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243.55pt" o:ole="">
              <v:imagedata r:id="rId19" o:title=""/>
            </v:shape>
            <o:OLEObject Type="Embed" ProgID="Word.Document.12" ShapeID="_x0000_i1025" DrawAspect="Content" ObjectID="_1595430798" r:id="rId20">
              <o:FieldCodes>\s</o:FieldCodes>
            </o:OLEObject>
          </w:object>
        </w:r>
      </w:ins>
    </w:p>
    <w:p w14:paraId="2396FDE2" w14:textId="77777777" w:rsidR="002C0E0C" w:rsidRPr="00F35584" w:rsidRDefault="002C0E0C" w:rsidP="002C0E0C">
      <w:pPr>
        <w:pStyle w:val="TH"/>
      </w:pPr>
      <w:del w:id="125" w:author="SA R2 -1807910" w:date="2018-05-15T04:27:00Z">
        <w:r>
          <w:rPr>
            <w:noProof/>
            <w:lang w:val="en-US" w:eastAsia="ko-KR"/>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8pt;height:275.5pt" o:ole="">
              <v:imagedata r:id="rId22" o:title=""/>
            </v:shape>
            <o:OLEObject Type="Embed" ProgID="Word.Document.12" ShapeID="_x0000_i1026" DrawAspect="Content" ObjectID="_1595430799" r:id="rId23">
              <o:FieldCodes>\s</o:FieldCodes>
            </o:OLEObject>
          </w:object>
        </w:r>
      </w:ins>
      <w:bookmarkEnd w:id="131"/>
      <w:del w:id="134" w:author="SA R2 -1807910" w:date="2018-05-15T04:28:00Z">
        <w:r>
          <w:rPr>
            <w:noProof/>
            <w:lang w:val="en-US" w:eastAsia="ko-KR"/>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0ECAE3DD"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0" w:author="Rapporteur ASN1 SA" w:date="2018-07-09T17:30:00Z">
        <w:r w:rsidRPr="000B79ED" w:rsidDel="005364FD">
          <w:delText xml:space="preserve">and repetitions </w:delText>
        </w:r>
      </w:del>
      <w:ins w:id="311" w:author="SA R2-1809109" w:date="2018-06-02T02:45:00Z">
        <w:del w:id="312" w:author="Rapporteur ASN1 SA" w:date="2018-07-09T17:30:00Z">
          <w:r w:rsidRPr="000B79ED" w:rsidDel="005364FD">
            <w:delText xml:space="preserve">are </w:delText>
          </w:r>
        </w:del>
      </w:ins>
      <w:del w:id="313" w:author="Rapporteur ASN1 SA" w:date="2018-07-09T17:30:00Z">
        <w:r w:rsidRPr="000B79ED" w:rsidDel="005364FD">
          <w:delText>made within [X].</w:delText>
        </w:r>
      </w:del>
      <w:ins w:id="314" w:author="SA R2-1809109" w:date="2018-06-02T02:45:00Z">
        <w:del w:id="315" w:author="Rapporteur ASN1 SA" w:date="2018-07-09T17:30:00Z">
          <w:r w:rsidRPr="000B79ED" w:rsidDel="005364FD">
            <w:delText>160ms</w:delText>
          </w:r>
        </w:del>
        <w:r w:rsidRPr="000B79ED">
          <w:t xml:space="preserve">. </w:t>
        </w:r>
        <w:r>
          <w:t>T</w:t>
        </w:r>
        <w:r w:rsidRPr="00CB5E07">
          <w:t xml:space="preserve">he default </w:t>
        </w:r>
      </w:ins>
      <w:ins w:id="316" w:author="Rapporteur ASN1 SA" w:date="2018-07-09T17:31:00Z">
        <w:r>
          <w:t xml:space="preserve">transmission repetition </w:t>
        </w:r>
      </w:ins>
      <w:ins w:id="317" w:author="SA R2-1809109" w:date="2018-06-02T02:45:00Z">
        <w:r w:rsidRPr="00CB5E07">
          <w:t xml:space="preserve">periodicity of </w:t>
        </w:r>
        <w:r w:rsidRPr="00406E32">
          <w:rPr>
            <w:i/>
          </w:rPr>
          <w:t>SIB1</w:t>
        </w:r>
        <w:r w:rsidRPr="00CB5E07">
          <w:t xml:space="preserve"> is 20ms but the actual </w:t>
        </w:r>
      </w:ins>
      <w:ins w:id="318" w:author="Rapporteur ASN1 SA" w:date="2018-07-09T17:32:00Z">
        <w:r>
          <w:t xml:space="preserve">transmission repetition </w:t>
        </w:r>
      </w:ins>
      <w:ins w:id="319"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0"/>
      <w:ins w:id="321" w:author="SA R2-1809109" w:date="2018-06-02T02:45:00Z">
        <w:r w:rsidRPr="00406E32">
          <w:t xml:space="preserve">For </w:t>
        </w:r>
      </w:ins>
      <w:ins w:id="322" w:author="Rapporteur ASN1 SA" w:date="2018-07-09T19:45:00Z">
        <w:r>
          <w:t xml:space="preserve">SSB and CORESET </w:t>
        </w:r>
      </w:ins>
      <w:ins w:id="323" w:author="Rapporteur ASN1 SA" w:date="2018-07-09T19:46:00Z">
        <w:r>
          <w:t xml:space="preserve">multiplexing </w:t>
        </w:r>
      </w:ins>
      <w:ins w:id="324" w:author="SA R2-1809109" w:date="2018-06-02T02:45:00Z">
        <w:r w:rsidRPr="00406E32">
          <w:t xml:space="preserve">pattern 1, </w:t>
        </w:r>
        <w:r w:rsidRPr="00406E32">
          <w:rPr>
            <w:i/>
          </w:rPr>
          <w:t>SIB1</w:t>
        </w:r>
        <w:r w:rsidRPr="00DB7C20">
          <w:t xml:space="preserve"> </w:t>
        </w:r>
      </w:ins>
      <w:ins w:id="325" w:author="Rapporteur ASN1 SA" w:date="2018-07-09T17:33:00Z">
        <w:r>
          <w:t xml:space="preserve">repetition </w:t>
        </w:r>
      </w:ins>
      <w:ins w:id="326" w:author="SA R2-1809109" w:date="2018-06-02T02:45:00Z">
        <w:r w:rsidRPr="00DB7C20">
          <w:t xml:space="preserve">transmission period is 20ms. For </w:t>
        </w:r>
      </w:ins>
      <w:ins w:id="327" w:author="Rapporteur ASN1 SA" w:date="2018-07-09T19:45:00Z">
        <w:r>
          <w:t xml:space="preserve">SSB and CORESET </w:t>
        </w:r>
      </w:ins>
      <w:ins w:id="328" w:author="Rapporteur ASN1 SA" w:date="2018-07-09T19:46:00Z">
        <w:r>
          <w:t xml:space="preserve">multiplexing </w:t>
        </w:r>
      </w:ins>
      <w:ins w:id="329" w:author="SA R2-1809109" w:date="2018-06-02T02:45:00Z">
        <w:r w:rsidRPr="00DB7C20">
          <w:t>pattern 2/3</w:t>
        </w:r>
        <w:r w:rsidRPr="000B79ED">
          <w:t xml:space="preserve">, </w:t>
        </w:r>
        <w:r w:rsidRPr="00406E32">
          <w:rPr>
            <w:i/>
          </w:rPr>
          <w:t>SIB1</w:t>
        </w:r>
        <w:r w:rsidRPr="00DB7C20">
          <w:t xml:space="preserve"> transmission </w:t>
        </w:r>
      </w:ins>
      <w:ins w:id="330" w:author="Rapporteur ASN1 SA" w:date="2018-07-09T17:33:00Z">
        <w:r>
          <w:t xml:space="preserve">repetition </w:t>
        </w:r>
      </w:ins>
      <w:ins w:id="331" w:author="SA R2-1809109" w:date="2018-06-02T02:45:00Z">
        <w:r w:rsidRPr="00DB7C20">
          <w:t>period is the same as the SSB period</w:t>
        </w:r>
        <w:r w:rsidRPr="000B79ED">
          <w:t xml:space="preserve"> </w:t>
        </w:r>
        <w:r w:rsidRPr="00406E32">
          <w:t>[13]</w:t>
        </w:r>
        <w:r w:rsidRPr="00DB7C20">
          <w:t>.</w:t>
        </w:r>
      </w:ins>
      <w:commentRangeEnd w:id="320"/>
      <w:r>
        <w:rPr>
          <w:rStyle w:val="CommentReference"/>
          <w:rFonts w:ascii="Arial" w:hAnsi="Arial"/>
        </w:rPr>
        <w:commentReference w:id="320"/>
      </w:r>
      <w:r w:rsidRPr="00037B67">
        <w:t xml:space="preserve"> </w:t>
      </w:r>
      <w:r w:rsidRPr="00DB7C20">
        <w:t xml:space="preserve">SIB1 includes information regarding the availability and scheduling (e.g. </w:t>
      </w:r>
      <w:ins w:id="332" w:author="SA R2-1809109" w:date="2018-06-02T02:45:00Z">
        <w:r w:rsidRPr="000B79ED">
          <w:t xml:space="preserve">mapping of SIBs to SI message, </w:t>
        </w:r>
      </w:ins>
      <w:r w:rsidRPr="000B79ED">
        <w:t>periodicity, SI-window size) of other SIBs</w:t>
      </w:r>
      <w:del w:id="333" w:author="SA R2-1809109" w:date="2018-06-02T02:45:00Z">
        <w:r w:rsidRPr="00F35584">
          <w:delText>. It also indicates</w:delText>
        </w:r>
      </w:del>
      <w:ins w:id="334" w:author="SA R2-1809109" w:date="2018-06-02T02:45:00Z">
        <w:r w:rsidRPr="000B79ED">
          <w:t xml:space="preserve"> with an indication</w:t>
        </w:r>
      </w:ins>
      <w:r w:rsidRPr="00037B67">
        <w:t xml:space="preserve"> whether </w:t>
      </w:r>
      <w:del w:id="335" w:author="SA R2-1809109" w:date="2018-06-02T02:45:00Z">
        <w:r w:rsidRPr="00F35584">
          <w:delText>they (i.e. other SIBs) are provided via periodic broadcast basis</w:delText>
        </w:r>
      </w:del>
      <w:ins w:id="336" w:author="SA R2-1809109" w:date="2018-06-02T02:45:00Z">
        <w:r w:rsidRPr="000B79ED">
          <w:t>one</w:t>
        </w:r>
      </w:ins>
      <w:r w:rsidRPr="00037B67">
        <w:t xml:space="preserve"> or </w:t>
      </w:r>
      <w:ins w:id="337" w:author="SA R2-1809109" w:date="2018-06-02T02:45:00Z">
        <w:r>
          <w:rPr>
            <w:lang w:val="en-US"/>
          </w:rPr>
          <w:t>more</w:t>
        </w:r>
        <w:r w:rsidRPr="000B79ED">
          <w:t xml:space="preserve"> SIBs are </w:t>
        </w:r>
      </w:ins>
      <w:commentRangeStart w:id="338"/>
      <w:r w:rsidRPr="00037B67">
        <w:t xml:space="preserve">only </w:t>
      </w:r>
      <w:ins w:id="339" w:author="SA R2-1809109" w:date="2018-06-02T02:45:00Z">
        <w:r w:rsidRPr="000B79ED">
          <w:t xml:space="preserve">provided </w:t>
        </w:r>
      </w:ins>
      <w:r w:rsidRPr="00037B67">
        <w:t>on-demand</w:t>
      </w:r>
      <w:commentRangeEnd w:id="338"/>
      <w:r>
        <w:rPr>
          <w:rStyle w:val="CommentReference"/>
          <w:rFonts w:ascii="Arial" w:hAnsi="Arial"/>
        </w:rPr>
        <w:commentReference w:id="338"/>
      </w:r>
      <w:r w:rsidRPr="00037B67">
        <w:t xml:space="preserve"> </w:t>
      </w:r>
      <w:del w:id="340" w:author="SA R2-1809109" w:date="2018-06-02T02:45:00Z">
        <w:r w:rsidRPr="00F35584">
          <w:delText>basis (refer Figure 5.2.2.X.X FFS_Ref). If other SIBs are provided on-demand then SIB1 includes information for</w:delText>
        </w:r>
      </w:del>
      <w:ins w:id="341" w:author="SA R2-1809109" w:date="2018-06-02T02:45:00Z">
        <w:r w:rsidRPr="000B79ED">
          <w:t>a</w:t>
        </w:r>
        <w:r w:rsidRPr="00127008">
          <w:t>nd, in that case, the configuration</w:t>
        </w:r>
        <w:r w:rsidRPr="00737E77">
          <w:t xml:space="preserve"> needed by</w:t>
        </w:r>
      </w:ins>
      <w:r w:rsidRPr="00037B67">
        <w:t xml:space="preserve"> the UE to perform </w:t>
      </w:r>
      <w:ins w:id="342" w:author="SA R2-1809109" w:date="2018-06-02T02:45:00Z">
        <w:r w:rsidRPr="00737E77">
          <w:t xml:space="preserve">the </w:t>
        </w:r>
      </w:ins>
      <w:r w:rsidRPr="00037B67">
        <w:t>SI request</w:t>
      </w:r>
      <w:ins w:id="343"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4" w:author="SA R2-1809109" w:date="2018-06-02T02:45:00Z">
        <w:r w:rsidRPr="00F35584">
          <w:rPr>
            <w:i/>
          </w:rPr>
          <w:delText>SystemInformationBlockType1</w:delText>
        </w:r>
      </w:del>
      <w:ins w:id="345"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6"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7" w:author="SA R2-1809109" w:date="2018-06-02T02:45:00Z">
        <w:r w:rsidRPr="00F35584">
          <w:delText>);</w:delText>
        </w:r>
      </w:del>
      <w:ins w:id="348" w:author="SA R2-1809109" w:date="2018-06-02T02:45:00Z">
        <w:r w:rsidRPr="00314F82">
          <w:t xml:space="preserve"> </w:t>
        </w:r>
        <w:r>
          <w:t>with same length for all SI me</w:t>
        </w:r>
        <w:commentRangeStart w:id="349"/>
        <w:r>
          <w:t>ss</w:t>
        </w:r>
      </w:ins>
      <w:commentRangeEnd w:id="349"/>
      <w:r w:rsidR="00BF2A39">
        <w:rPr>
          <w:rStyle w:val="CommentReference"/>
          <w:rFonts w:ascii="Arial" w:hAnsi="Arial"/>
        </w:rPr>
        <w:commentReference w:id="349"/>
      </w:r>
      <w:ins w:id="350" w:author="SA R2-1809109" w:date="2018-06-02T02:45:00Z">
        <w:r>
          <w:t>ages</w:t>
        </w:r>
        <w:r w:rsidRPr="00F35584">
          <w:t>)</w:t>
        </w:r>
        <w:r>
          <w:t xml:space="preserve">. </w:t>
        </w:r>
        <w:commentRangeStart w:id="351"/>
        <w:r w:rsidRPr="000D722A">
          <w:t>A</w:t>
        </w:r>
        <w:r>
          <w:rPr>
            <w:lang w:val="en-US"/>
          </w:rPr>
          <w:t>ny</w:t>
        </w:r>
        <w:r w:rsidRPr="000D722A">
          <w:t xml:space="preserve"> </w:t>
        </w:r>
      </w:ins>
      <w:commentRangeEnd w:id="351"/>
      <w:r w:rsidR="00047011">
        <w:rPr>
          <w:rStyle w:val="CommentReference"/>
          <w:rFonts w:ascii="Arial" w:hAnsi="Arial"/>
        </w:rPr>
        <w:commentReference w:id="351"/>
      </w:r>
      <w:ins w:id="352" w:author="SA R2-1809109" w:date="2018-06-02T02:45:00Z">
        <w:r w:rsidRPr="000D722A">
          <w:t xml:space="preserve">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lastRenderedPageBreak/>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xml:space="preserve">. Nevertheless, the UE shall acquire MIB of the PSCell to get SFN timing of the SCG (which may be different from MCG). Upon change of </w:t>
      </w:r>
      <w:commentRangeStart w:id="385"/>
      <w:r w:rsidRPr="00F35584">
        <w:t>relevant SI</w:t>
      </w:r>
      <w:commentRangeEnd w:id="385"/>
      <w:r w:rsidR="00047011">
        <w:rPr>
          <w:rStyle w:val="CommentReference"/>
          <w:rFonts w:ascii="Arial" w:hAnsi="Arial"/>
        </w:rPr>
        <w:commentReference w:id="385"/>
      </w:r>
      <w:r w:rsidRPr="00F35584">
        <w:t xml:space="preserve"> for SCell, RAN releases and adds the concerned SCell. For PSCell, SI can only be changed with Reconfiguration with Sync.</w:t>
      </w:r>
      <w:r w:rsidR="0080013F">
        <w:rPr>
          <w:rStyle w:val="CommentReference"/>
          <w:rFonts w:ascii="Arial" w:hAnsi="Arial"/>
        </w:rPr>
        <w:commentReference w:id="386"/>
      </w:r>
    </w:p>
    <w:p w14:paraId="0710BD47" w14:textId="77777777" w:rsidR="002C0E0C" w:rsidRPr="00F35584" w:rsidRDefault="002C0E0C" w:rsidP="002C0E0C">
      <w:pPr>
        <w:pStyle w:val="EditorsNote"/>
        <w:rPr>
          <w:del w:id="387" w:author="SA R2-1809109" w:date="2018-06-02T02:45:00Z"/>
        </w:rPr>
      </w:pPr>
      <w:del w:id="388"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9" w:name="_Toc510018455"/>
      <w:bookmarkEnd w:id="376"/>
      <w:r w:rsidRPr="00F35584">
        <w:rPr>
          <w:rFonts w:eastAsia="MS Mincho"/>
        </w:rPr>
        <w:t>5.2.2</w:t>
      </w:r>
      <w:r w:rsidRPr="00F35584">
        <w:rPr>
          <w:rFonts w:eastAsia="MS Mincho"/>
        </w:rPr>
        <w:tab/>
        <w:t>System information acquisition</w:t>
      </w:r>
      <w:bookmarkEnd w:id="389"/>
    </w:p>
    <w:p w14:paraId="5490A415" w14:textId="77777777" w:rsidR="002C0E0C" w:rsidRPr="00F35584" w:rsidRDefault="002C0E0C" w:rsidP="002C0E0C">
      <w:pPr>
        <w:pStyle w:val="Heading4"/>
        <w:rPr>
          <w:rFonts w:eastAsia="MS Mincho"/>
        </w:rPr>
      </w:pPr>
      <w:bookmarkStart w:id="390" w:name="_Toc510018456"/>
      <w:r w:rsidRPr="00F35584">
        <w:rPr>
          <w:rFonts w:eastAsia="MS Mincho"/>
        </w:rPr>
        <w:t>5.2.2.1</w:t>
      </w:r>
      <w:r w:rsidRPr="00F35584">
        <w:rPr>
          <w:rFonts w:eastAsia="MS Mincho"/>
        </w:rPr>
        <w:tab/>
        <w:t>General UE requirements</w:t>
      </w:r>
      <w:bookmarkEnd w:id="390"/>
    </w:p>
    <w:commentRangeStart w:id="391"/>
    <w:p w14:paraId="4BF3981D" w14:textId="77777777" w:rsidR="002C0E0C" w:rsidRPr="00F35584" w:rsidRDefault="002C0E0C" w:rsidP="002C0E0C">
      <w:pPr>
        <w:pStyle w:val="TH"/>
        <w:rPr>
          <w:rFonts w:eastAsia="MS Mincho"/>
        </w:rPr>
      </w:pPr>
      <w:del w:id="392" w:author="Rapporteur ASN1 SA" w:date="2018-07-10T13:46:00Z">
        <w:r w:rsidRPr="00F35584" w:rsidDel="008000E9">
          <w:rPr>
            <w:rFonts w:eastAsia="MS Mincho"/>
            <w:noProof/>
          </w:rPr>
          <w:object w:dxaOrig="5880" w:dyaOrig="2610" w14:anchorId="0761875F">
            <v:shape id="_x0000_i1027" type="#_x0000_t75" style="width:294.9pt;height:128.95pt" o:ole="" fillcolor="window">
              <v:imagedata r:id="rId25" o:title=""/>
            </v:shape>
            <o:OLEObject Type="Embed" ProgID="Word.Picture.8" ShapeID="_x0000_i1027" DrawAspect="Content" ObjectID="_1595430800" r:id="rId26"/>
          </w:object>
        </w:r>
      </w:del>
      <w:ins w:id="393" w:author="Rapporteur ASN1 SA" w:date="2018-07-10T13:46:00Z">
        <w:r>
          <w:rPr>
            <w:noProof/>
          </w:rPr>
          <w:object w:dxaOrig="4230" w:dyaOrig="3240" w14:anchorId="4393016E">
            <v:shape id="_x0000_i1028" type="#_x0000_t75" alt="" style="width:160.9pt;height:123.95pt" o:ole="">
              <v:imagedata r:id="rId27" o:title=""/>
            </v:shape>
            <o:OLEObject Type="Embed" ProgID="Mscgen.Chart" ShapeID="_x0000_i1028" DrawAspect="Content" ObjectID="_1595430801" r:id="rId28"/>
          </w:object>
        </w:r>
      </w:ins>
    </w:p>
    <w:p w14:paraId="5B1F6C3F" w14:textId="77777777" w:rsidR="002C0E0C" w:rsidRPr="00F35584" w:rsidRDefault="002C0E0C" w:rsidP="002C0E0C">
      <w:pPr>
        <w:pStyle w:val="TF"/>
      </w:pPr>
      <w:r w:rsidRPr="00F35584">
        <w:t>Figure 5.2.2.1-1: System information acquisition</w:t>
      </w:r>
      <w:commentRangeEnd w:id="391"/>
      <w:r>
        <w:rPr>
          <w:rStyle w:val="CommentReference"/>
          <w:b w:val="0"/>
        </w:rPr>
        <w:commentReference w:id="391"/>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4"/>
      <w:r w:rsidRPr="00F35584">
        <w:t>The UE in RRC_IDLE and RRC_INACTIVE shall ensure having a valid version</w:t>
      </w:r>
      <w:commentRangeEnd w:id="394"/>
      <w:r>
        <w:rPr>
          <w:rStyle w:val="CommentReference"/>
          <w:rFonts w:ascii="Arial" w:hAnsi="Arial"/>
        </w:rPr>
        <w:commentReference w:id="394"/>
      </w:r>
      <w:r w:rsidRPr="00F35584">
        <w:t xml:space="preserve"> of (at least) the </w:t>
      </w:r>
      <w:del w:id="395" w:author="SA R2-1809109" w:date="2018-06-02T02:45:00Z">
        <w:r w:rsidRPr="00F35584">
          <w:rPr>
            <w:i/>
          </w:rPr>
          <w:delText>MasterInformationBlock</w:delText>
        </w:r>
        <w:r w:rsidRPr="00F35584">
          <w:delText xml:space="preserve">, </w:delText>
        </w:r>
        <w:r w:rsidRPr="00F35584">
          <w:rPr>
            <w:i/>
          </w:rPr>
          <w:delText>SystemInformationBlockType1</w:delText>
        </w:r>
      </w:del>
      <w:ins w:id="396" w:author="SA R2-1809109" w:date="2018-06-02T02:45:00Z">
        <w:r>
          <w:rPr>
            <w:i/>
          </w:rPr>
          <w:t>MIB</w:t>
        </w:r>
        <w:r w:rsidRPr="00F35584">
          <w:t xml:space="preserve">, </w:t>
        </w:r>
        <w:r>
          <w:rPr>
            <w:i/>
          </w:rPr>
          <w:t>SIB</w:t>
        </w:r>
        <w:r w:rsidRPr="00F35584">
          <w:rPr>
            <w:i/>
          </w:rPr>
          <w:t>1</w:t>
        </w:r>
      </w:ins>
      <w:r w:rsidRPr="00F35584">
        <w:t xml:space="preserve"> </w:t>
      </w:r>
      <w:ins w:id="397" w:author="Rapporteur ASN1 SA" w:date="2018-07-09T20:01:00Z">
        <w:r>
          <w:t xml:space="preserve">through </w:t>
        </w:r>
        <w:r>
          <w:rPr>
            <w:i/>
          </w:rPr>
          <w:t xml:space="preserve">SIB4 </w:t>
        </w:r>
      </w:ins>
      <w:ins w:id="398" w:author="Rapporteur ASN1 SA" w:date="2018-07-09T20:02:00Z">
        <w:r>
          <w:t xml:space="preserve">and </w:t>
        </w:r>
        <w:r w:rsidRPr="003B5270">
          <w:rPr>
            <w:i/>
          </w:rPr>
          <w:t>SIB5</w:t>
        </w:r>
        <w:r>
          <w:t xml:space="preserve"> </w:t>
        </w:r>
      </w:ins>
      <w:del w:id="399" w:author="Rapporteur ASN1 SA" w:date="2018-07-09T20:02:00Z">
        <w:r w:rsidRPr="00F35584" w:rsidDel="003B5270">
          <w:delText xml:space="preserve">as well as </w:delText>
        </w:r>
      </w:del>
      <w:del w:id="400" w:author="SA R2-1809109" w:date="2018-06-02T02:45:00Z">
        <w:r w:rsidRPr="00F35584">
          <w:rPr>
            <w:i/>
          </w:rPr>
          <w:delText>SystemInformationBlockTypeX</w:delText>
        </w:r>
      </w:del>
      <w:ins w:id="401" w:author="SA R2-1809109" w:date="2018-06-02T02:45:00Z">
        <w:del w:id="402" w:author="Rapporteur ASN1 SA" w:date="2018-07-09T20:02:00Z">
          <w:r w:rsidDel="003B5270">
            <w:rPr>
              <w:i/>
            </w:rPr>
            <w:delText xml:space="preserve">SIB </w:delText>
          </w:r>
          <w:r w:rsidRPr="00F35584" w:rsidDel="003B5270">
            <w:rPr>
              <w:i/>
            </w:rPr>
            <w:delText>X</w:delText>
          </w:r>
        </w:del>
      </w:ins>
      <w:del w:id="403" w:author="Rapporteur ASN1 SA" w:date="2018-07-09T20:03:00Z">
        <w:r w:rsidRPr="00F35584" w:rsidDel="003B5270">
          <w:delText xml:space="preserve"> through </w:delText>
        </w:r>
      </w:del>
      <w:del w:id="404" w:author="SA R2-1809109" w:date="2018-06-02T02:45:00Z">
        <w:r w:rsidRPr="00F35584">
          <w:rPr>
            <w:i/>
          </w:rPr>
          <w:delText>SystemInformationBlockTypeY</w:delText>
        </w:r>
      </w:del>
      <w:ins w:id="405" w:author="SA R2-1809109" w:date="2018-06-02T02:45:00Z">
        <w:del w:id="406" w:author="Rapporteur ASN1 SA" w:date="2018-07-09T20:03:00Z">
          <w:r w:rsidDel="003B5270">
            <w:rPr>
              <w:i/>
            </w:rPr>
            <w:delText xml:space="preserve">SIB </w:delText>
          </w:r>
          <w:r w:rsidRPr="00F35584" w:rsidDel="003B5270">
            <w:rPr>
              <w:i/>
            </w:rPr>
            <w:delText>Y</w:delText>
          </w:r>
        </w:del>
      </w:ins>
      <w:ins w:id="407" w:author="Ericsson (Jens)" w:date="2018-06-20T19:35:00Z">
        <w:r>
          <w:rPr>
            <w:rStyle w:val="CommentReference"/>
            <w:rFonts w:ascii="Arial" w:hAnsi="Arial"/>
          </w:rPr>
          <w:commentReference w:id="408"/>
        </w:r>
      </w:ins>
      <w:del w:id="409" w:author="Rapporteur ASN1 SA" w:date="2018-07-09T20:03:00Z">
        <w:r w:rsidRPr="00F35584" w:rsidDel="003B5270">
          <w:delText xml:space="preserve"> </w:delText>
        </w:r>
      </w:del>
      <w:r w:rsidRPr="00F35584">
        <w:t>(</w:t>
      </w:r>
      <w:ins w:id="410" w:author="Rapporteur ASN1 SA" w:date="2018-07-09T20:03:00Z">
        <w:r>
          <w:t>if the UE supports E-UTRA</w:t>
        </w:r>
      </w:ins>
      <w:del w:id="411" w:author="Rapporteur ASN1 SA" w:date="2018-07-09T20:03:00Z">
        <w:r w:rsidRPr="00F35584" w:rsidDel="003B5270">
          <w:delText>depending on support of the concerned RATs for UE controlled mobility</w:delText>
        </w:r>
      </w:del>
      <w:r w:rsidRPr="00F35584">
        <w:t>).</w:t>
      </w:r>
    </w:p>
    <w:p w14:paraId="2879248C" w14:textId="11AD4B27" w:rsidR="002C0E0C" w:rsidRPr="00F35584" w:rsidDel="008F7793" w:rsidRDefault="002C0E0C" w:rsidP="002C0E0C">
      <w:pPr>
        <w:rPr>
          <w:del w:id="412" w:author="Rapporteur ASN1 SA" w:date="2018-07-09T17:53:00Z"/>
        </w:rPr>
      </w:pPr>
      <w:del w:id="413"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4"/>
        <w:r w:rsidRPr="00F35584" w:rsidDel="008F7793">
          <w:rPr>
            <w:i/>
          </w:rPr>
          <w:delText>SystemInformationBlockTypeX</w:delText>
        </w:r>
      </w:del>
      <w:ins w:id="415" w:author="SA R2-1809109" w:date="2018-06-02T02:45:00Z">
        <w:del w:id="416"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7"/>
          <w:r w:rsidRPr="00F35584" w:rsidDel="008F7793">
            <w:delText xml:space="preserve">as well as </w:delText>
          </w:r>
          <w:r w:rsidDel="008F7793">
            <w:rPr>
              <w:i/>
            </w:rPr>
            <w:delText xml:space="preserve">SIB </w:delText>
          </w:r>
          <w:r w:rsidRPr="00F35584" w:rsidDel="008F7793">
            <w:rPr>
              <w:i/>
            </w:rPr>
            <w:delText>X</w:delText>
          </w:r>
        </w:del>
      </w:ins>
      <w:ins w:id="418" w:author="Ericsson (Jens)" w:date="2018-06-20T19:36:00Z">
        <w:del w:id="419" w:author="Rapporteur ASN1 SA" w:date="2018-07-09T17:53:00Z">
          <w:r w:rsidDel="008F7793">
            <w:rPr>
              <w:rStyle w:val="CommentReference"/>
              <w:rFonts w:ascii="Arial" w:hAnsi="Arial"/>
            </w:rPr>
            <w:commentReference w:id="420"/>
          </w:r>
        </w:del>
      </w:ins>
      <w:commentRangeEnd w:id="417"/>
      <w:del w:id="421" w:author="Rapporteur ASN1 SA" w:date="2018-07-09T17:53:00Z">
        <w:r w:rsidDel="008F7793">
          <w:rPr>
            <w:rStyle w:val="CommentReference"/>
            <w:rFonts w:ascii="Arial" w:hAnsi="Arial"/>
          </w:rPr>
          <w:commentReference w:id="417"/>
        </w:r>
        <w:r w:rsidRPr="00F35584" w:rsidDel="008F7793">
          <w:delText xml:space="preserve"> </w:delText>
        </w:r>
        <w:commentRangeEnd w:id="414"/>
        <w:r w:rsidDel="008F7793">
          <w:rPr>
            <w:rStyle w:val="CommentReference"/>
            <w:rFonts w:ascii="Arial" w:hAnsi="Arial"/>
          </w:rPr>
          <w:commentReference w:id="414"/>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2" w:author="SA R2-1809109" w:date="2018-06-02T02:45:00Z"/>
        </w:rPr>
      </w:pPr>
      <w:del w:id="423"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4"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5"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6" w:author="SA R2-1809109" w:date="2018-06-02T02:45:00Z"/>
        </w:rPr>
      </w:pPr>
      <w:del w:id="427"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28" w:author="SA R2-1809109" w:date="2018-06-02T02:45:00Z"/>
        </w:rPr>
      </w:pPr>
      <w:del w:id="429"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0"/>
        <w:r w:rsidRPr="00F35584">
          <w:rPr>
            <w:rFonts w:eastAsia="SimSun"/>
            <w:lang w:eastAsia="zh-CN"/>
          </w:rPr>
          <w:delText>depending on the resolution of above.</w:delText>
        </w:r>
      </w:del>
      <w:commentRangeEnd w:id="430"/>
      <w:r>
        <w:rPr>
          <w:rStyle w:val="CommentReference"/>
          <w:rFonts w:ascii="Arial" w:hAnsi="Arial"/>
          <w:color w:val="auto"/>
        </w:rPr>
        <w:commentReference w:id="430"/>
      </w:r>
    </w:p>
    <w:p w14:paraId="3B001BBF" w14:textId="77777777" w:rsidR="002C0E0C" w:rsidRPr="00F35584" w:rsidRDefault="002C0E0C" w:rsidP="002C0E0C">
      <w:pPr>
        <w:pStyle w:val="Heading4"/>
        <w:rPr>
          <w:rFonts w:eastAsia="MS Mincho"/>
        </w:rPr>
      </w:pPr>
      <w:bookmarkStart w:id="431"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1"/>
    </w:p>
    <w:p w14:paraId="0E353D70" w14:textId="77777777" w:rsidR="002C0E0C" w:rsidRPr="00F35584" w:rsidRDefault="002C0E0C" w:rsidP="002C0E0C">
      <w:pPr>
        <w:pStyle w:val="Heading5"/>
        <w:rPr>
          <w:rFonts w:eastAsia="MS Mincho"/>
        </w:rPr>
      </w:pPr>
      <w:moveToRangeStart w:id="432" w:author="SA R2-1809109" w:date="2018-06-02T02:45:00Z" w:name="move515670851"/>
      <w:moveTo w:id="433" w:author="SA R2-1809109" w:date="2018-06-02T02:45:00Z">
        <w:r w:rsidRPr="00F35584">
          <w:rPr>
            <w:rFonts w:eastAsia="MS Mincho"/>
          </w:rPr>
          <w:t>5.2.2.2.1</w:t>
        </w:r>
        <w:r w:rsidRPr="00F35584">
          <w:rPr>
            <w:rFonts w:eastAsia="MS Mincho"/>
          </w:rPr>
          <w:tab/>
          <w:t>SI validity</w:t>
        </w:r>
      </w:moveTo>
    </w:p>
    <w:moveToRangeEnd w:id="432"/>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4" w:author="Rapporteur ASN1 SA" w:date="2018-07-09T19:54:00Z">
        <w:r>
          <w:t>the network</w:t>
        </w:r>
      </w:ins>
      <w:ins w:id="435" w:author="SA R2-1809109" w:date="2018-06-02T02:45:00Z">
        <w:del w:id="436" w:author="Rapporteur ASN1 SA" w:date="2018-07-09T19:55:00Z">
          <w:r w:rsidDel="00C521C5">
            <w:delText>NR-</w:delText>
          </w:r>
        </w:del>
      </w:ins>
      <w:del w:id="437" w:author="Rapporteur ASN1 SA" w:date="2018-07-09T19:55:00Z">
        <w:r w:rsidRPr="00F35584" w:rsidDel="00C521C5">
          <w:delText>RAN</w:delText>
        </w:r>
      </w:del>
      <w:r w:rsidRPr="00F35584">
        <w:t xml:space="preserve"> from another RAT</w:t>
      </w:r>
      <w:ins w:id="438"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39" w:author="SA R2-1809109" w:date="2018-06-02T02:45:00Z">
        <w:r w:rsidRPr="00F35584">
          <w:delText>in the</w:delText>
        </w:r>
      </w:del>
      <w:ins w:id="440"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w:t>
      </w:r>
      <w:commentRangeStart w:id="441"/>
      <w:r w:rsidRPr="00F35584">
        <w:t>FFS</w:t>
      </w:r>
      <w:del w:id="442" w:author="SA R2-1809109" w:date="2018-06-02T02:45:00Z">
        <w:r w:rsidRPr="00F35584">
          <w:delText>_Standalone</w:delText>
        </w:r>
      </w:del>
      <w:commentRangeEnd w:id="441"/>
      <w:r w:rsidR="00A260E9">
        <w:rPr>
          <w:rStyle w:val="CommentReference"/>
          <w:rFonts w:ascii="Arial" w:hAnsi="Arial"/>
          <w:color w:val="auto"/>
        </w:rPr>
        <w:commentReference w:id="441"/>
      </w:r>
      <w:r w:rsidRPr="00F35584">
        <w:t xml:space="preserve"> if upon receiving HO command the SI acquisition depend on stored SI] </w:t>
      </w:r>
    </w:p>
    <w:p w14:paraId="2285D789" w14:textId="386171D0" w:rsidR="002C0E0C" w:rsidRDefault="002C0E0C" w:rsidP="002C0E0C">
      <w:r w:rsidRPr="00F35584">
        <w:lastRenderedPageBreak/>
        <w:t xml:space="preserve">When the UE acquires a </w:t>
      </w:r>
      <w:del w:id="443" w:author="SA R2-1809109" w:date="2018-06-02T02:45:00Z">
        <w:r w:rsidRPr="00F35584">
          <w:rPr>
            <w:i/>
          </w:rPr>
          <w:delText>MasterInformationBlock</w:delText>
        </w:r>
      </w:del>
      <w:ins w:id="444" w:author="SA R2-1809109" w:date="2018-06-02T02:45:00Z">
        <w:r>
          <w:rPr>
            <w:i/>
          </w:rPr>
          <w:t>MIB</w:t>
        </w:r>
      </w:ins>
      <w:r w:rsidRPr="00F35584">
        <w:t xml:space="preserve"> or a </w:t>
      </w:r>
      <w:del w:id="445" w:author="SA R2-1809109" w:date="2018-06-02T02:45:00Z">
        <w:r w:rsidRPr="00F35584">
          <w:rPr>
            <w:i/>
          </w:rPr>
          <w:delText>SystemInformationBlockType1</w:delText>
        </w:r>
      </w:del>
      <w:ins w:id="446" w:author="SA R2-1809109" w:date="2018-06-02T02:45:00Z">
        <w:r>
          <w:rPr>
            <w:i/>
          </w:rPr>
          <w:t>SIB</w:t>
        </w:r>
        <w:r w:rsidRPr="00F35584">
          <w:rPr>
            <w:i/>
          </w:rPr>
          <w:t>1</w:t>
        </w:r>
      </w:ins>
      <w:r w:rsidRPr="00F35584">
        <w:t xml:space="preserve"> or a SI message in a currently </w:t>
      </w:r>
      <w:commentRangeStart w:id="447"/>
      <w:r w:rsidRPr="00F35584">
        <w:t>camped</w:t>
      </w:r>
      <w:commentRangeEnd w:id="447"/>
      <w:r w:rsidR="00CA6A83">
        <w:rPr>
          <w:rStyle w:val="CommentReference"/>
          <w:rFonts w:ascii="Arial" w:hAnsi="Arial"/>
        </w:rPr>
        <w:commentReference w:id="447"/>
      </w:r>
      <w:r w:rsidRPr="00F35584">
        <w:t>/serving cell as described in clause 5.2.2.3, the UE shall store the acquired SI.</w:t>
      </w:r>
      <w:ins w:id="448"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49"/>
        <w:del w:id="450"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49"/>
      <w:ins w:id="451" w:author="Rapporteur ASN1 SA" w:date="2018-06-28T16:17:00Z">
        <w:r>
          <w:rPr>
            <w:rFonts w:eastAsia="SimSun"/>
            <w:lang w:eastAsia="zh-CN"/>
          </w:rPr>
          <w:t>no longer valid</w:t>
        </w:r>
      </w:ins>
      <w:r>
        <w:rPr>
          <w:rStyle w:val="CommentReference"/>
          <w:rFonts w:ascii="Arial" w:hAnsi="Arial"/>
        </w:rPr>
        <w:commentReference w:id="449"/>
      </w:r>
      <w:ins w:id="452" w:author="Rapporteur ASN1 SA" w:date="2018-08-10T15:53:00Z">
        <w:r w:rsidR="00BF14A3" w:rsidRPr="00275ACC">
          <w:rPr>
            <w:rFonts w:eastAsia="SimSun" w:hint="eastAsia"/>
            <w:lang w:eastAsia="zh-CN"/>
          </w:rPr>
          <w:t xml:space="preserve"> </w:t>
        </w:r>
        <w:r w:rsidR="00BF14A3">
          <w:rPr>
            <w:rStyle w:val="CommentReference"/>
            <w:rFonts w:ascii="Arial" w:hAnsi="Arial"/>
          </w:rPr>
          <w:t xml:space="preserve"> </w:t>
        </w:r>
      </w:ins>
      <w:ins w:id="453" w:author="Ericsson (Jens)" w:date="2018-06-26T16:02:00Z">
        <w:r>
          <w:rPr>
            <w:rStyle w:val="CommentReference"/>
            <w:rFonts w:ascii="Arial" w:hAnsi="Arial"/>
          </w:rPr>
          <w:commentReference w:id="454"/>
        </w:r>
      </w:ins>
      <w:ins w:id="455" w:author="SA R2-1809109" w:date="2018-06-02T02:45:00Z">
        <w:r>
          <w:t>3</w:t>
        </w:r>
        <w:r w:rsidRPr="00F35584">
          <w:t xml:space="preserve"> hours</w:t>
        </w:r>
      </w:ins>
      <w:ins w:id="456" w:author="Rapporteur ASN1 SA" w:date="2018-08-10T15:52:00Z">
        <w:r w:rsidR="004B41D1">
          <w:t xml:space="preserve"> after acquisition</w:t>
        </w:r>
      </w:ins>
      <w:ins w:id="457" w:author="SA R2-1809109" w:date="2018-06-02T02:45:00Z">
        <w:r>
          <w:rPr>
            <w:rFonts w:eastAsia="SimSun" w:hint="eastAsia"/>
            <w:lang w:eastAsia="zh-CN"/>
          </w:rPr>
          <w:t>.</w:t>
        </w:r>
        <w:r w:rsidRPr="00F35584">
          <w:t xml:space="preserve"> The UE may </w:t>
        </w:r>
      </w:ins>
      <w:ins w:id="458" w:author="Ericsson (Jens)" w:date="2018-06-20T19:37:00Z">
        <w:r>
          <w:rPr>
            <w:rStyle w:val="CommentReference"/>
            <w:rFonts w:ascii="Arial" w:hAnsi="Arial"/>
          </w:rPr>
          <w:commentReference w:id="459"/>
        </w:r>
      </w:ins>
      <w:ins w:id="460" w:author="SA R2-1809109" w:date="2018-06-02T02:45:00Z">
        <w:r w:rsidRPr="00F35584">
          <w:t xml:space="preserve">use </w:t>
        </w:r>
        <w:del w:id="461" w:author="Rapporteur ASN1 SA" w:date="2018-07-09T19:20:00Z">
          <w:r w:rsidRPr="00F35584" w:rsidDel="00DB0D66">
            <w:delText xml:space="preserve">such </w:delText>
          </w:r>
        </w:del>
        <w:r w:rsidRPr="00F35584">
          <w:t xml:space="preserve">a </w:t>
        </w:r>
      </w:ins>
      <w:ins w:id="462" w:author="Rapporteur ASN1 SA" w:date="2018-07-09T19:20:00Z">
        <w:r>
          <w:t xml:space="preserve">valid </w:t>
        </w:r>
      </w:ins>
      <w:ins w:id="463" w:author="SA R2-1809109" w:date="2018-06-02T02:45:00Z">
        <w:r w:rsidRPr="00F35584">
          <w:t xml:space="preserve">stored version of the SI </w:t>
        </w:r>
        <w:commentRangeStart w:id="464"/>
        <w:commentRangeStart w:id="465"/>
        <w:r w:rsidRPr="00B61839">
          <w:t xml:space="preserve">except </w:t>
        </w:r>
        <w:r w:rsidRPr="00406E32">
          <w:rPr>
            <w:i/>
          </w:rPr>
          <w:t>MIB</w:t>
        </w:r>
        <w:r>
          <w:t xml:space="preserve"> and </w:t>
        </w:r>
        <w:r w:rsidRPr="00406E32">
          <w:rPr>
            <w:i/>
          </w:rPr>
          <w:t>SIB1</w:t>
        </w:r>
      </w:ins>
      <w:commentRangeEnd w:id="464"/>
      <w:commentRangeEnd w:id="465"/>
      <w:r w:rsidR="001F4FB8">
        <w:rPr>
          <w:rStyle w:val="CommentReference"/>
          <w:rFonts w:ascii="Arial" w:hAnsi="Arial"/>
        </w:rPr>
        <w:commentReference w:id="464"/>
      </w:r>
      <w:r>
        <w:rPr>
          <w:rStyle w:val="CommentReference"/>
          <w:rFonts w:ascii="Arial" w:hAnsi="Arial"/>
        </w:rPr>
        <w:commentReference w:id="465"/>
      </w:r>
      <w:ins w:id="466" w:author="SA R2-1809109" w:date="2018-06-02T02:45:00Z">
        <w:r>
          <w:t xml:space="preserve"> </w:t>
        </w:r>
        <w:r w:rsidRPr="00F35584">
          <w:t xml:space="preserve">e.g. after cell re-selection, upon return from out of coverage or </w:t>
        </w:r>
        <w:commentRangeStart w:id="467"/>
        <w:r w:rsidRPr="00F35584">
          <w:t xml:space="preserve">after </w:t>
        </w:r>
        <w:r>
          <w:t xml:space="preserve">the reception of </w:t>
        </w:r>
        <w:r w:rsidRPr="00F35584">
          <w:t>SI change indication.</w:t>
        </w:r>
      </w:ins>
      <w:commentRangeEnd w:id="467"/>
      <w:r>
        <w:rPr>
          <w:rStyle w:val="CommentReference"/>
          <w:rFonts w:ascii="Arial" w:hAnsi="Arial"/>
        </w:rPr>
        <w:commentReference w:id="467"/>
      </w:r>
    </w:p>
    <w:p w14:paraId="03AA76EB" w14:textId="77777777" w:rsidR="002C0E0C" w:rsidRPr="00F35584" w:rsidRDefault="002C0E0C" w:rsidP="002C0E0C">
      <w:pPr>
        <w:rPr>
          <w:ins w:id="468" w:author="SA R2-1809109" w:date="2018-06-02T02:45:00Z"/>
        </w:rPr>
      </w:pPr>
      <w:ins w:id="469" w:author="SA R2-1809109" w:date="2018-06-02T02:45:00Z">
        <w:r>
          <w:t xml:space="preserve">NOTE: </w:t>
        </w:r>
        <w:r>
          <w:tab/>
        </w:r>
        <w:r>
          <w:rPr>
            <w:lang w:eastAsia="ko-KR"/>
          </w:rPr>
          <w:t xml:space="preserve">The storage and management of the stored SI in addition to the </w:t>
        </w:r>
        <w:commentRangeStart w:id="470"/>
        <w:r>
          <w:rPr>
            <w:lang w:eastAsia="ko-KR"/>
          </w:rPr>
          <w:t xml:space="preserve">SI </w:t>
        </w:r>
      </w:ins>
      <w:ins w:id="471" w:author="Rapporteur ASN1 SA" w:date="2018-07-09T20:10:00Z">
        <w:r>
          <w:rPr>
            <w:lang w:eastAsia="ko-KR"/>
          </w:rPr>
          <w:t xml:space="preserve">valid </w:t>
        </w:r>
      </w:ins>
      <w:ins w:id="472" w:author="SA R2-1809109" w:date="2018-06-02T02:45:00Z">
        <w:r>
          <w:rPr>
            <w:lang w:eastAsia="ko-KR"/>
          </w:rPr>
          <w:t>for the current camped/serving cell is left to UE implementation</w:t>
        </w:r>
        <w:commentRangeStart w:id="473"/>
        <w:r>
          <w:t>.</w:t>
        </w:r>
      </w:ins>
      <w:commentRangeEnd w:id="473"/>
      <w:r>
        <w:rPr>
          <w:rStyle w:val="CommentReference"/>
          <w:rFonts w:ascii="Arial" w:hAnsi="Arial"/>
        </w:rPr>
        <w:commentReference w:id="473"/>
      </w:r>
      <w:commentRangeEnd w:id="470"/>
      <w:r>
        <w:rPr>
          <w:rStyle w:val="CommentReference"/>
          <w:rFonts w:ascii="Arial" w:hAnsi="Arial"/>
        </w:rPr>
        <w:commentReference w:id="470"/>
      </w:r>
    </w:p>
    <w:p w14:paraId="3DA0C82C" w14:textId="77777777" w:rsidR="002C0E0C" w:rsidRPr="00F35584" w:rsidRDefault="002C0E0C" w:rsidP="002C0E0C">
      <w:pPr>
        <w:pStyle w:val="Heading5"/>
        <w:rPr>
          <w:rFonts w:eastAsia="MS Mincho"/>
        </w:rPr>
      </w:pPr>
      <w:bookmarkStart w:id="474" w:name="_Toc510018458"/>
      <w:moveFromRangeStart w:id="475" w:author="SA R2-1809109" w:date="2018-06-02T02:45:00Z" w:name="move515670851"/>
      <w:moveFrom w:id="476" w:author="SA R2-1809109" w:date="2018-06-02T02:45:00Z">
        <w:r w:rsidRPr="00F35584">
          <w:rPr>
            <w:rFonts w:eastAsia="MS Mincho"/>
          </w:rPr>
          <w:t>5.2.2.2.1</w:t>
        </w:r>
        <w:r w:rsidRPr="00F35584">
          <w:rPr>
            <w:rFonts w:eastAsia="MS Mincho"/>
          </w:rPr>
          <w:tab/>
          <w:t>SI validity</w:t>
        </w:r>
      </w:moveFrom>
      <w:bookmarkEnd w:id="474"/>
    </w:p>
    <w:moveFromRangeEnd w:id="475"/>
    <w:p w14:paraId="5C2C1FAB" w14:textId="77777777" w:rsidR="002C0E0C" w:rsidRPr="00F35584" w:rsidRDefault="002C0E0C" w:rsidP="002C0E0C">
      <w:pPr>
        <w:rPr>
          <w:rFonts w:eastAsia="MS Mincho"/>
        </w:rPr>
      </w:pPr>
      <w:r w:rsidRPr="00F35584">
        <w:t>The UE shall:</w:t>
      </w:r>
    </w:p>
    <w:p w14:paraId="23C7BB3D" w14:textId="538AEB47" w:rsidR="002C0E0C" w:rsidRDefault="002C0E0C" w:rsidP="002C0E0C">
      <w:pPr>
        <w:pStyle w:val="B1"/>
      </w:pPr>
      <w:r w:rsidRPr="00F35584">
        <w:t>1&gt;</w:t>
      </w:r>
      <w:r w:rsidRPr="00F35584">
        <w:tab/>
        <w:t xml:space="preserve">delete any stored version of </w:t>
      </w:r>
      <w:del w:id="477" w:author="SA R2-1809109" w:date="2018-06-02T02:45:00Z">
        <w:r w:rsidRPr="00F35584">
          <w:delText>SI</w:delText>
        </w:r>
      </w:del>
      <w:ins w:id="478" w:author="SA R2-1809109" w:date="2018-06-02T02:45:00Z">
        <w:r>
          <w:t>a</w:t>
        </w:r>
      </w:ins>
      <w:del w:id="479" w:author="Rapporteur" w:date="2018-08-09T07:39:00Z">
        <w:r w:rsidDel="00756168">
          <w:delText>Z</w:delText>
        </w:r>
      </w:del>
      <w:ins w:id="480" w:author="SA R2-1809109" w:date="2018-06-02T02:45:00Z">
        <w:r>
          <w:t xml:space="preserve"> </w:t>
        </w:r>
        <w:r w:rsidRPr="00F35584">
          <w:t>SI</w:t>
        </w:r>
        <w:r>
          <w:t>B</w:t>
        </w:r>
      </w:ins>
      <w:r w:rsidRPr="00F35584">
        <w:t xml:space="preserve"> </w:t>
      </w:r>
      <w:r w:rsidRPr="00DB7C20">
        <w:t xml:space="preserve">after </w:t>
      </w:r>
      <w:del w:id="481" w:author="SA R2-1809109" w:date="2018-06-02T02:45:00Z">
        <w:r w:rsidRPr="000B79ED">
          <w:delText>[FFS]</w:delText>
        </w:r>
      </w:del>
      <w:ins w:id="482"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83" w:author="SA R2-1809109" w:date="2018-06-02T02:45:00Z"/>
          <w:sz w:val="21"/>
          <w:szCs w:val="22"/>
          <w:lang w:val="en-US" w:eastAsia="zh-CN"/>
        </w:rPr>
      </w:pPr>
      <w:commentRangeStart w:id="484"/>
      <w:r w:rsidRPr="00F35584">
        <w:t>1&gt;</w:t>
      </w:r>
      <w:r w:rsidRPr="00F35584">
        <w:tab/>
      </w:r>
      <w:ins w:id="485" w:author="SA R2-1809109" w:date="2018-06-02T02:45:00Z">
        <w:r>
          <w:t>for each stored version of a SIB:</w:t>
        </w:r>
      </w:ins>
      <w:commentRangeEnd w:id="484"/>
      <w:r w:rsidR="00CB5B9C">
        <w:rPr>
          <w:rStyle w:val="CommentReference"/>
          <w:rFonts w:ascii="Arial" w:hAnsi="Arial"/>
        </w:rPr>
        <w:commentReference w:id="484"/>
      </w:r>
    </w:p>
    <w:p w14:paraId="45600489" w14:textId="77777777" w:rsidR="002C0E0C" w:rsidRDefault="002C0E0C" w:rsidP="002C0E0C">
      <w:pPr>
        <w:pStyle w:val="B2"/>
        <w:rPr>
          <w:ins w:id="486" w:author="SA R2-1809109" w:date="2018-06-02T02:45:00Z"/>
        </w:rPr>
      </w:pPr>
      <w:ins w:id="487" w:author="SA R2-1809109" w:date="2018-06-02T02:45:00Z">
        <w:r>
          <w:rPr>
            <w:rFonts w:eastAsia="SimSun"/>
            <w:sz w:val="21"/>
            <w:szCs w:val="22"/>
            <w:lang w:val="en-US" w:eastAsia="zh-CN"/>
          </w:rPr>
          <w:t>2</w:t>
        </w:r>
        <w:r>
          <w:t>&gt;</w:t>
        </w:r>
        <w:r>
          <w:tab/>
        </w:r>
      </w:ins>
      <w:r w:rsidRPr="00037B67">
        <w:t xml:space="preserve">if the </w:t>
      </w:r>
      <w:del w:id="488" w:author="SA R2-1809109" w:date="2018-06-02T02:45:00Z">
        <w:r w:rsidRPr="00F35584">
          <w:delText>UE does not have</w:delText>
        </w:r>
      </w:del>
      <w:ins w:id="489" w:author="SA R2-1809109" w:date="2018-06-02T02:45:00Z">
        <w:r>
          <w:rPr>
            <w:lang w:eastAsia="ko-KR"/>
          </w:rPr>
          <w:t xml:space="preserve">stored SIB </w:t>
        </w:r>
        <w:commentRangeStart w:id="490"/>
        <w:del w:id="491" w:author="Rapporteur ASN1 SA" w:date="2018-07-09T18:04:00Z">
          <w:r w:rsidDel="008725D7">
            <w:delText xml:space="preserve">is area specific </w:delText>
          </w:r>
        </w:del>
      </w:ins>
      <w:commentRangeEnd w:id="490"/>
      <w:r>
        <w:rPr>
          <w:rStyle w:val="CommentReference"/>
          <w:rFonts w:ascii="Arial" w:hAnsi="Arial"/>
        </w:rPr>
        <w:commentReference w:id="490"/>
      </w:r>
      <w:ins w:id="492" w:author="SA R2-1809109" w:date="2018-06-02T02:45:00Z">
        <w:del w:id="493" w:author="Rapporteur ASN1 SA" w:date="2018-07-09T18:05:00Z">
          <w:r w:rsidDel="008725D7">
            <w:delText>SIB</w:delText>
          </w:r>
        </w:del>
      </w:ins>
      <w:ins w:id="494" w:author="Rapporteur ASN1 SA" w:date="2018-07-09T18:05:00Z">
        <w:r>
          <w:t>ha</w:t>
        </w:r>
        <w:commentRangeStart w:id="495"/>
        <w:r>
          <w:t>s an area scope</w:t>
        </w:r>
      </w:ins>
      <w:commentRangeEnd w:id="495"/>
      <w:r w:rsidR="00EE4358">
        <w:rPr>
          <w:rStyle w:val="CommentReference"/>
          <w:rFonts w:ascii="Arial" w:hAnsi="Arial"/>
        </w:rPr>
        <w:commentReference w:id="495"/>
      </w:r>
      <w:ins w:id="496" w:author="SA R2-1809109" w:date="2018-06-02T02:45:00Z">
        <w:r>
          <w:t xml:space="preserve"> and </w:t>
        </w:r>
        <w:commentRangeStart w:id="497"/>
        <w:r>
          <w:t xml:space="preserve">if </w:t>
        </w:r>
      </w:ins>
      <w:ins w:id="498"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499"/>
      <w:commentRangeStart w:id="500"/>
      <w:ins w:id="501" w:author="SA R2-1809109" w:date="2018-06-02T02:45:00Z">
        <w:del w:id="502" w:author="Rapporteur ASN1 SA" w:date="2018-07-09T18:07:00Z">
          <w:r w:rsidRPr="0007169B" w:rsidDel="008725D7">
            <w:rPr>
              <w:rFonts w:eastAsia="SimSun" w:hint="eastAsia"/>
              <w:i/>
              <w:lang w:eastAsia="zh-CN"/>
            </w:rPr>
            <w:delText>systemInfoAreaI</w:delText>
          </w:r>
        </w:del>
      </w:ins>
      <w:ins w:id="503" w:author="SA Rapporteur Rev1b" w:date="2018-06-12T10:05:00Z">
        <w:del w:id="504" w:author="Rapporteur ASN1 SA" w:date="2018-07-09T18:07:00Z">
          <w:r w:rsidDel="008725D7">
            <w:rPr>
              <w:rFonts w:eastAsia="SimSun"/>
              <w:i/>
              <w:lang w:val="sv-SE" w:eastAsia="zh-CN"/>
            </w:rPr>
            <w:delText>D</w:delText>
          </w:r>
        </w:del>
      </w:ins>
      <w:ins w:id="505" w:author="SA R2-1809109" w:date="2018-06-02T02:45:00Z">
        <w:del w:id="506" w:author="Rapporteur ASN1 SA" w:date="2018-07-09T18:07:00Z">
          <w:r w:rsidRPr="0007169B" w:rsidDel="008725D7">
            <w:rPr>
              <w:rFonts w:eastAsia="SimSun" w:hint="eastAsia"/>
              <w:i/>
              <w:lang w:eastAsia="zh-CN"/>
            </w:rPr>
            <w:delText>dentifier</w:delText>
          </w:r>
        </w:del>
      </w:ins>
      <w:commentRangeEnd w:id="499"/>
      <w:r>
        <w:rPr>
          <w:rStyle w:val="CommentReference"/>
          <w:rFonts w:ascii="Arial" w:hAnsi="Arial"/>
        </w:rPr>
        <w:commentReference w:id="499"/>
      </w:r>
      <w:ins w:id="507" w:author="SA R2-1809109" w:date="2018-06-02T02:45:00Z">
        <w:r>
          <w:rPr>
            <w:rFonts w:eastAsia="SimSun" w:hint="eastAsia"/>
            <w:lang w:eastAsia="zh-CN"/>
          </w:rPr>
          <w:t xml:space="preserve"> </w:t>
        </w:r>
      </w:ins>
      <w:commentRangeEnd w:id="500"/>
      <w:r>
        <w:rPr>
          <w:rStyle w:val="CommentReference"/>
          <w:rFonts w:ascii="Arial" w:hAnsi="Arial"/>
        </w:rPr>
        <w:commentReference w:id="500"/>
      </w:r>
      <w:ins w:id="508" w:author="SA R2-1809109" w:date="2018-06-02T02:45:00Z">
        <w:r>
          <w:rPr>
            <w:rFonts w:eastAsia="SimSun"/>
            <w:lang w:eastAsia="zh-CN"/>
          </w:rPr>
          <w:t>and</w:t>
        </w:r>
      </w:ins>
      <w:ins w:id="509" w:author="Rapporteur ASN1 SA" w:date="2018-07-09T18:08:00Z">
        <w:r>
          <w:rPr>
            <w:rFonts w:eastAsia="SimSun"/>
            <w:lang w:eastAsia="zh-CN"/>
          </w:rPr>
          <w:t xml:space="preserve"> the</w:t>
        </w:r>
      </w:ins>
      <w:ins w:id="510" w:author="SA R2-1809109" w:date="2018-06-02T02:45:00Z">
        <w:r>
          <w:rPr>
            <w:rFonts w:eastAsia="SimSun"/>
            <w:lang w:eastAsia="zh-CN"/>
          </w:rPr>
          <w:t xml:space="preserve"> </w:t>
        </w:r>
      </w:ins>
      <w:ins w:id="511" w:author="Rapporteur ASN1 SA" w:date="2018-07-11T09:05:00Z">
        <w:r>
          <w:rPr>
            <w:rFonts w:eastAsia="SimSun"/>
            <w:lang w:eastAsia="zh-CN"/>
          </w:rPr>
          <w:t>v</w:t>
        </w:r>
      </w:ins>
      <w:ins w:id="512" w:author="SA R2-1809109" w:date="2018-06-02T02:45:00Z">
        <w:r w:rsidRPr="00B842E4">
          <w:rPr>
            <w:rFonts w:eastAsia="SimSun" w:hint="eastAsia"/>
            <w:i/>
            <w:lang w:eastAsia="zh-CN"/>
          </w:rPr>
          <w:t>alueTag</w:t>
        </w:r>
        <w:r>
          <w:rPr>
            <w:rFonts w:eastAsia="SimSun" w:hint="eastAsia"/>
            <w:lang w:eastAsia="zh-CN"/>
          </w:rPr>
          <w:t xml:space="preserve"> </w:t>
        </w:r>
      </w:ins>
      <w:commentRangeEnd w:id="497"/>
      <w:r>
        <w:rPr>
          <w:rStyle w:val="CommentReference"/>
          <w:rFonts w:ascii="Arial" w:hAnsi="Arial"/>
        </w:rPr>
        <w:commentReference w:id="497"/>
      </w:r>
      <w:ins w:id="513" w:author="Rapporteur ASN1 SA" w:date="2018-07-09T18:08:00Z">
        <w:r>
          <w:rPr>
            <w:rFonts w:eastAsia="SimSun"/>
            <w:lang w:eastAsia="zh-CN"/>
          </w:rPr>
          <w:t xml:space="preserve">that are </w:t>
        </w:r>
      </w:ins>
      <w:ins w:id="514" w:author="SA R2-1809109" w:date="2018-06-02T02:45:00Z">
        <w:r>
          <w:rPr>
            <w:rFonts w:eastAsia="SimSun"/>
            <w:lang w:eastAsia="zh-CN"/>
          </w:rPr>
          <w:t>included</w:t>
        </w:r>
      </w:ins>
      <w:r w:rsidRPr="00037B67">
        <w:rPr>
          <w:rFonts w:eastAsia="SimSun"/>
        </w:rPr>
        <w:t xml:space="preserve"> in the </w:t>
      </w:r>
      <w:del w:id="515" w:author="SA R2-1809109" w:date="2018-06-02T02:45:00Z">
        <w:r w:rsidRPr="00F35584">
          <w:delText>stored SI a valid version for the required SI corresponding</w:delText>
        </w:r>
      </w:del>
      <w:ins w:id="516"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17"/>
      <w:ins w:id="518" w:author="Rapporteur ASN1 SA" w:date="2018-07-09T18:08:00Z">
        <w:r w:rsidRPr="004D7265">
          <w:rPr>
            <w:i/>
            <w:lang w:val="en-US"/>
          </w:rPr>
          <w:t>PLMN-Identity</w:t>
        </w:r>
      </w:ins>
      <w:commentRangeEnd w:id="517"/>
      <w:r w:rsidR="00033F42">
        <w:rPr>
          <w:rStyle w:val="CommentReference"/>
          <w:rFonts w:ascii="Arial" w:hAnsi="Arial"/>
        </w:rPr>
        <w:commentReference w:id="517"/>
      </w:r>
      <w:ins w:id="519" w:author="Rapporteur ASN1 SA" w:date="2018-07-09T18:08:00Z">
        <w:r>
          <w:rPr>
            <w:lang w:val="en-US"/>
          </w:rPr>
          <w:t>, the</w:t>
        </w:r>
        <w:r w:rsidRPr="006871F9">
          <w:rPr>
            <w:lang w:val="x-none"/>
          </w:rPr>
          <w:t xml:space="preserve"> </w:t>
        </w:r>
        <w:r w:rsidRPr="00A6727B">
          <w:rPr>
            <w:i/>
          </w:rPr>
          <w:t>systemInformationAreaID</w:t>
        </w:r>
      </w:ins>
      <w:del w:id="520" w:author="Rapporteur ASN1 SA" w:date="2018-07-09T18:09:00Z">
        <w:r w:rsidRPr="00037B67" w:rsidDel="0026314D">
          <w:rPr>
            <w:rFonts w:eastAsia="SimSun" w:hint="eastAsia"/>
            <w:i/>
          </w:rPr>
          <w:delText>systemInfoAreaI</w:delText>
        </w:r>
      </w:del>
      <w:ins w:id="521" w:author="SA Rapporteur Rev1b" w:date="2018-06-12T10:05:00Z">
        <w:del w:id="522" w:author="Rapporteur ASN1 SA" w:date="2018-07-09T18:09:00Z">
          <w:r w:rsidDel="0026314D">
            <w:rPr>
              <w:rFonts w:eastAsia="SimSun"/>
              <w:i/>
              <w:lang w:val="sv-SE"/>
            </w:rPr>
            <w:delText>D</w:delText>
          </w:r>
        </w:del>
      </w:ins>
      <w:del w:id="523" w:author="Rapporteur ASN1 SA" w:date="2018-07-09T18:09:00Z">
        <w:r w:rsidRPr="00037B67" w:rsidDel="0026314D">
          <w:rPr>
            <w:rFonts w:eastAsia="SimSun" w:hint="eastAsia"/>
            <w:i/>
          </w:rPr>
          <w:delText>dentifier</w:delText>
        </w:r>
      </w:del>
      <w:r w:rsidRPr="00037B67">
        <w:t xml:space="preserve"> and</w:t>
      </w:r>
      <w:ins w:id="524" w:author="Rapporteur ASN1 SA" w:date="2018-07-09T18:09:00Z">
        <w:r>
          <w:t xml:space="preserve"> the</w:t>
        </w:r>
      </w:ins>
      <w:r w:rsidRPr="00037B67">
        <w:t xml:space="preserve"> </w:t>
      </w:r>
      <w:del w:id="525" w:author="Rapporteur ASN1 SA" w:date="2018-07-11T09:05:00Z">
        <w:r w:rsidRPr="00037B67" w:rsidDel="0006391C">
          <w:rPr>
            <w:rFonts w:eastAsia="SimSun" w:hint="eastAsia"/>
            <w:i/>
          </w:rPr>
          <w:delText>systemInfoV</w:delText>
        </w:r>
      </w:del>
      <w:ins w:id="526" w:author="Rapporteur ASN1 SA" w:date="2018-07-11T09:05:00Z">
        <w:r>
          <w:rPr>
            <w:rFonts w:eastAsia="SimSun"/>
            <w:i/>
          </w:rPr>
          <w:t>v</w:t>
        </w:r>
      </w:ins>
      <w:r w:rsidRPr="00037B67">
        <w:rPr>
          <w:rFonts w:eastAsia="SimSun" w:hint="eastAsia"/>
          <w:i/>
        </w:rPr>
        <w:t>alueTag</w:t>
      </w:r>
      <w:del w:id="527" w:author="SA R2-1809109" w:date="2018-06-02T02:45:00Z">
        <w:r w:rsidRPr="00F35584">
          <w:delText>/</w:delText>
        </w:r>
        <w:r w:rsidRPr="00F35584">
          <w:rPr>
            <w:i/>
          </w:rPr>
          <w:delText>systemInfoConfigurationIndex</w:delText>
        </w:r>
      </w:del>
      <w:ins w:id="528" w:author="SA R2-1809109" w:date="2018-06-02T02:45:00Z">
        <w:r>
          <w:rPr>
            <w:rFonts w:eastAsia="SimSun" w:hint="eastAsia"/>
            <w:lang w:eastAsia="zh-CN"/>
          </w:rPr>
          <w:t xml:space="preserve"> </w:t>
        </w:r>
        <w:r>
          <w:t xml:space="preserve">associated with </w:t>
        </w:r>
      </w:ins>
      <w:ins w:id="529" w:author="Rapporteur ASN1 SA" w:date="2018-07-09T18:09:00Z">
        <w:r>
          <w:t xml:space="preserve">the </w:t>
        </w:r>
      </w:ins>
      <w:ins w:id="530" w:author="SA R2-1809109" w:date="2018-06-02T02:45:00Z">
        <w:r>
          <w:t>stored version</w:t>
        </w:r>
      </w:ins>
      <w:r w:rsidRPr="00037B67">
        <w:t xml:space="preserve"> of that </w:t>
      </w:r>
      <w:del w:id="531" w:author="SA R2-1809109" w:date="2018-06-02T02:45:00Z">
        <w:r w:rsidRPr="00F35584">
          <w:delText>SI</w:delText>
        </w:r>
      </w:del>
      <w:ins w:id="532" w:author="SA R2-1809109" w:date="2018-06-02T02:45:00Z">
        <w:r>
          <w:t>SIB; or</w:t>
        </w:r>
      </w:ins>
    </w:p>
    <w:p w14:paraId="0F9AE7BF" w14:textId="77777777" w:rsidR="002C0E0C" w:rsidRPr="00F35584" w:rsidRDefault="002C0E0C" w:rsidP="002C0E0C">
      <w:pPr>
        <w:pStyle w:val="B1"/>
        <w:rPr>
          <w:del w:id="533" w:author="SA R2-1809109" w:date="2018-06-02T02:45:00Z"/>
        </w:rPr>
      </w:pPr>
      <w:ins w:id="534"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35" w:author="Rapporteur ASN1 SA" w:date="2018-07-11T09:06:00Z">
        <w:r w:rsidRPr="0006391C">
          <w:rPr>
            <w:rFonts w:eastAsia="SimSun"/>
            <w:i/>
            <w:lang w:val="en-US" w:eastAsia="zh-CN"/>
            <w:rPrChange w:id="536" w:author="Rapporteur ASN1 SA" w:date="2018-07-11T09:06:00Z">
              <w:rPr>
                <w:rFonts w:eastAsia="SimSun"/>
                <w:lang w:val="en-US" w:eastAsia="zh-CN"/>
              </w:rPr>
            </w:rPrChange>
          </w:rPr>
          <w:t>v</w:t>
        </w:r>
      </w:ins>
      <w:ins w:id="537"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commentRangeStart w:id="538"/>
        <w:r w:rsidRPr="00406E32">
          <w:rPr>
            <w:i/>
          </w:rPr>
          <w:t>CellIdentity</w:t>
        </w:r>
        <w:r>
          <w:rPr>
            <w:rFonts w:eastAsia="SimSun"/>
            <w:lang w:eastAsia="zh-CN"/>
          </w:rPr>
          <w:t xml:space="preserve"> </w:t>
        </w:r>
      </w:ins>
      <w:commentRangeEnd w:id="538"/>
      <w:r w:rsidR="005E2E05">
        <w:rPr>
          <w:rStyle w:val="CommentReference"/>
          <w:rFonts w:ascii="Arial" w:hAnsi="Arial"/>
        </w:rPr>
        <w:commentReference w:id="538"/>
      </w:r>
      <w:ins w:id="539" w:author="SA R2-1809109" w:date="2018-06-02T02:45:00Z">
        <w:r>
          <w:rPr>
            <w:rFonts w:eastAsia="SimSun"/>
            <w:lang w:eastAsia="zh-CN"/>
          </w:rPr>
          <w:t>included</w:t>
        </w:r>
      </w:ins>
      <w:r w:rsidRPr="00037B67">
        <w:rPr>
          <w:rFonts w:eastAsia="SimSun"/>
        </w:rPr>
        <w:t xml:space="preserve"> in the </w:t>
      </w:r>
      <w:del w:id="540" w:author="SA R2-1809109" w:date="2018-06-02T02:45:00Z">
        <w:r w:rsidRPr="00F35584">
          <w:delText>currently camped/serving cell:</w:delText>
        </w:r>
      </w:del>
    </w:p>
    <w:p w14:paraId="44B9340C" w14:textId="77777777" w:rsidR="002C0E0C" w:rsidRPr="00F35584" w:rsidRDefault="002C0E0C" w:rsidP="002C0E0C">
      <w:pPr>
        <w:pStyle w:val="B2"/>
        <w:rPr>
          <w:del w:id="541" w:author="SA R2-1809109" w:date="2018-06-02T02:45:00Z"/>
        </w:rPr>
      </w:pPr>
      <w:del w:id="542"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43" w:author="SA R2-1809109" w:date="2018-06-02T02:45:00Z"/>
        </w:rPr>
      </w:pPr>
      <w:del w:id="544" w:author="SA R2-1809109" w:date="2018-06-02T02:45:00Z">
        <w:r w:rsidRPr="00F35584">
          <w:delText>NOTE:</w:delText>
        </w:r>
        <w:r w:rsidRPr="00F35584">
          <w:tab/>
          <w:delText>At the SI acquisition procedure, the UE may assume the acquired SI in the currently camped/serving cell to be valid in other cells than</w:delText>
        </w:r>
      </w:del>
      <w:ins w:id="545"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46" w:author="SA R2-1809109" w:date="2018-06-02T02:45:00Z">
        <w:r w:rsidRPr="00F35584">
          <w:delText xml:space="preserve">based on </w:delText>
        </w:r>
        <w:r w:rsidRPr="00F35584">
          <w:rPr>
            <w:i/>
          </w:rPr>
          <w:delText>systemInfoAreaIdentifier</w:delText>
        </w:r>
        <w:r w:rsidRPr="00F35584">
          <w:delText xml:space="preserve"> and </w:delText>
        </w:r>
      </w:del>
      <w:ins w:id="547" w:author="SA R2-1809109" w:date="2018-06-02T02:45:00Z">
        <w:r>
          <w:t xml:space="preserve">is identical to the </w:t>
        </w:r>
      </w:ins>
      <w:del w:id="548" w:author="Rapporteur ASN1 SA" w:date="2018-07-11T09:07:00Z">
        <w:r w:rsidRPr="00037B67" w:rsidDel="0006391C">
          <w:rPr>
            <w:rFonts w:eastAsia="SimSun" w:hint="eastAsia"/>
            <w:i/>
          </w:rPr>
          <w:delText>systemInfoV</w:delText>
        </w:r>
      </w:del>
      <w:ins w:id="549" w:author="Rapporteur ASN1 SA" w:date="2018-07-11T09:07:00Z">
        <w:r>
          <w:rPr>
            <w:rFonts w:eastAsia="SimSun"/>
            <w:i/>
          </w:rPr>
          <w:t>v</w:t>
        </w:r>
      </w:ins>
      <w:r w:rsidRPr="00037B67">
        <w:rPr>
          <w:rFonts w:eastAsia="SimSun" w:hint="eastAsia"/>
          <w:i/>
        </w:rPr>
        <w:t>alueTag</w:t>
      </w:r>
      <w:del w:id="550"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1" w:author="SA R2-1809109" w:date="2018-06-02T02:45:00Z"/>
        </w:rPr>
      </w:pPr>
      <w:del w:id="552"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53" w:author="SA R2-1809109" w:date="2018-06-02T02:45:00Z"/>
        </w:rPr>
      </w:pPr>
      <w:del w:id="554"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55" w:author="SA R2-1809109" w:date="2018-06-02T02:45:00Z"/>
        </w:rPr>
      </w:pPr>
      <w:del w:id="556"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57" w:author="SA R2-1809109" w:date="2018-06-02T02:45:00Z">
        <w:r w:rsidRPr="00F35584">
          <w:delText>Editor’s Note: [FFS_Standalone whether the area ID is associated to each SIB/SI message or</w:delText>
        </w:r>
      </w:del>
      <w:ins w:id="558"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59" w:author="SA R2-1809109" w:date="2018-06-02T02:45:00Z">
        <w:r w:rsidRPr="00F35584">
          <w:delText>to a group of SIBs/SI messages or all SIBs/SI messages]</w:delText>
        </w:r>
      </w:del>
      <w:ins w:id="560" w:author="SA R2-1809109" w:date="2018-06-02T02:45:00Z">
        <w:r>
          <w:t>with stored version of that SIB;</w:t>
        </w:r>
      </w:ins>
    </w:p>
    <w:p w14:paraId="28604E98" w14:textId="77777777" w:rsidR="002C0E0C" w:rsidRDefault="002C0E0C" w:rsidP="002C0E0C">
      <w:pPr>
        <w:pStyle w:val="B3"/>
        <w:rPr>
          <w:ins w:id="561" w:author="SA R2-1809109" w:date="2018-06-02T02:45:00Z"/>
        </w:rPr>
      </w:pPr>
      <w:ins w:id="562"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63" w:name="_Toc510018459"/>
      <w:r w:rsidRPr="00F35584">
        <w:rPr>
          <w:rFonts w:eastAsia="MS Mincho"/>
        </w:rPr>
        <w:t>5.2.2.2.2</w:t>
      </w:r>
      <w:r w:rsidRPr="00F35584">
        <w:rPr>
          <w:rFonts w:eastAsia="MS Mincho"/>
        </w:rPr>
        <w:tab/>
        <w:t>SI change indication and PWS notification</w:t>
      </w:r>
      <w:bookmarkEnd w:id="563"/>
    </w:p>
    <w:p w14:paraId="40088CE6" w14:textId="0E6A05A6" w:rsidR="002C0E0C" w:rsidRPr="00037B67" w:rsidRDefault="002C0E0C" w:rsidP="002C0E0C">
      <w:r w:rsidRPr="00F35584">
        <w:t xml:space="preserve">A modification period is used, i.e. </w:t>
      </w:r>
      <w:commentRangeStart w:id="564"/>
      <w:commentRangeStart w:id="565"/>
      <w:r w:rsidRPr="00F35584">
        <w:t xml:space="preserve">updated SI </w:t>
      </w:r>
      <w:commentRangeEnd w:id="564"/>
      <w:r w:rsidR="00047011">
        <w:rPr>
          <w:rStyle w:val="CommentReference"/>
          <w:rFonts w:ascii="Arial" w:hAnsi="Arial"/>
        </w:rPr>
        <w:commentReference w:id="564"/>
      </w:r>
      <w:r w:rsidRPr="00F35584">
        <w:t xml:space="preserve">is </w:t>
      </w:r>
      <w:del w:id="566" w:author="SA R2-1809109" w:date="2018-06-02T02:45:00Z">
        <w:r w:rsidRPr="00F35584">
          <w:delText>provided</w:delText>
        </w:r>
      </w:del>
      <w:ins w:id="567" w:author="SA R2-1809109" w:date="2018-06-02T02:45:00Z">
        <w:r>
          <w:t>broadcasted</w:t>
        </w:r>
      </w:ins>
      <w:r>
        <w:t xml:space="preserve"> </w:t>
      </w:r>
      <w:r w:rsidRPr="00F35584">
        <w:t>in the modification period</w:t>
      </w:r>
      <w:commentRangeEnd w:id="565"/>
      <w:r w:rsidR="00ED6A98">
        <w:rPr>
          <w:rStyle w:val="CommentReference"/>
          <w:rFonts w:ascii="Arial" w:hAnsi="Arial"/>
        </w:rPr>
        <w:commentReference w:id="565"/>
      </w:r>
      <w:r w:rsidRPr="00F35584">
        <w:t xml:space="preserve"> following the one where SI change indication is transmitted. </w:t>
      </w:r>
      <w:ins w:id="568"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69" w:author="Rapporteur ASN1 SA" w:date="2018-07-09T17:36:00Z">
        <w:r>
          <w:rPr>
            <w:rFonts w:eastAsia="SimSun"/>
            <w:lang w:eastAsia="zh-CN"/>
          </w:rPr>
          <w:t xml:space="preserve"> </w:t>
        </w:r>
      </w:ins>
      <w:commentRangeStart w:id="570"/>
      <w:r w:rsidRPr="00BF2A39">
        <w:rPr>
          <w:rStyle w:val="CommentReference"/>
          <w:rFonts w:ascii="Arial" w:hAnsi="Arial"/>
        </w:rPr>
        <w:commentReference w:id="571"/>
      </w:r>
      <w:ins w:id="572" w:author="Rapporteur ASN1 SA" w:date="2018-08-10T15:59:00Z">
        <w:r w:rsidR="00BF14A3" w:rsidRPr="00DF5F42">
          <w:t>The UE receives indications about SI modifications and/or PWS notifications</w:t>
        </w:r>
      </w:ins>
      <w:ins w:id="573" w:author="Rapporteur ASN1 SA" w:date="2018-07-10T13:48:00Z">
        <w:del w:id="574" w:author="Intel SA" w:date="2018-08-06T18:21:00Z">
          <w:r w:rsidRPr="00477F6F" w:rsidDel="00BF2A39">
            <w:rPr>
              <w:color w:val="FF0000"/>
              <w:u w:val="single"/>
            </w:rPr>
            <w:delText xml:space="preserve"> </w:delText>
          </w:r>
        </w:del>
      </w:ins>
      <w:ins w:id="575" w:author="Ericsson (Jens)" w:date="2018-06-20T23:42:00Z">
        <w:del w:id="576"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77" w:author="SA R2-1809109" w:date="2018-06-02T02:45:00Z">
        <w:del w:id="578" w:author="Rapporteur ASN1 SA" w:date="2018-07-10T13:48:00Z">
          <w:r w:rsidDel="00534E44">
            <w:delText>NR-</w:delText>
          </w:r>
        </w:del>
      </w:ins>
      <w:del w:id="579" w:author="Rapporteur ASN1 SA" w:date="2018-07-10T13:48:00Z">
        <w:r w:rsidRPr="00F35584" w:rsidDel="00534E44">
          <w:delText>RAN transmits SI change indication and PWS notification through paging</w:delText>
        </w:r>
      </w:del>
      <w:ins w:id="580" w:author="SA R2-1809109" w:date="2018-06-02T02:45:00Z">
        <w:del w:id="581" w:author="Rapporteur ASN1 SA" w:date="2018-07-10T13:48:00Z">
          <w:r w:rsidDel="00534E44">
            <w:delText xml:space="preserve"> message or DCI</w:delText>
          </w:r>
        </w:del>
      </w:ins>
      <w:commentRangeEnd w:id="570"/>
      <w:r>
        <w:rPr>
          <w:rStyle w:val="CommentReference"/>
          <w:rFonts w:ascii="Arial" w:hAnsi="Arial"/>
        </w:rPr>
        <w:commentReference w:id="570"/>
      </w:r>
      <w:ins w:id="582" w:author="Rapporteur ASN1 SA" w:date="2018-07-10T13:48:00Z">
        <w:r w:rsidRPr="00534E44">
          <w:t xml:space="preserve"> </w:t>
        </w:r>
        <w:r>
          <w:t>using Short Message transmitted with P-RNTI over DCI (see section 6.5)</w:t>
        </w:r>
      </w:ins>
      <w:r w:rsidRPr="00F35584">
        <w:t xml:space="preserve">. Repetitions of SI change indication may occur within </w:t>
      </w:r>
      <w:commentRangeStart w:id="583"/>
      <w:r w:rsidRPr="00F35584">
        <w:t xml:space="preserve">preceding </w:t>
      </w:r>
      <w:commentRangeStart w:id="584"/>
      <w:r w:rsidRPr="00F35584">
        <w:t>modification period</w:t>
      </w:r>
      <w:commentRangeEnd w:id="583"/>
      <w:r>
        <w:rPr>
          <w:rStyle w:val="CommentReference"/>
          <w:rFonts w:ascii="Arial" w:hAnsi="Arial"/>
        </w:rPr>
        <w:commentReference w:id="583"/>
      </w:r>
      <w:r w:rsidRPr="00F35584">
        <w:t>.</w:t>
      </w:r>
      <w:commentRangeEnd w:id="584"/>
      <w:r>
        <w:rPr>
          <w:rStyle w:val="CommentReference"/>
          <w:rFonts w:ascii="Arial" w:hAnsi="Arial"/>
        </w:rPr>
        <w:commentReference w:id="584"/>
      </w:r>
    </w:p>
    <w:p w14:paraId="23121F4F" w14:textId="77777777" w:rsidR="002C0E0C" w:rsidRPr="00F35584" w:rsidRDefault="002C0E0C" w:rsidP="002C0E0C">
      <w:pPr>
        <w:pStyle w:val="EditorsNote"/>
        <w:rPr>
          <w:del w:id="585" w:author="SA R2-1809109" w:date="2018-06-02T02:45:00Z"/>
        </w:rPr>
      </w:pPr>
      <w:del w:id="586" w:author="SA R2-1809109" w:date="2018-06-02T02:45:00Z">
        <w:r w:rsidRPr="00F35584">
          <w:delText>Editor’s Note</w:delText>
        </w:r>
        <w:r w:rsidRPr="00F35584">
          <w:tab/>
          <w:delText>: The above descriptive text can remain in this sub-clause or moved under 5.2.1. FFS_Standalone</w:delText>
        </w:r>
      </w:del>
    </w:p>
    <w:p w14:paraId="0947E5AE" w14:textId="1A5A22B5" w:rsidR="002C0E0C" w:rsidRDefault="002C0E0C" w:rsidP="002C0E0C">
      <w:pPr>
        <w:rPr>
          <w:ins w:id="587" w:author="SA R2-1809109" w:date="2018-06-02T02:45:00Z"/>
        </w:rPr>
      </w:pPr>
      <w:del w:id="588" w:author="SA R2-1809109" w:date="2018-06-02T02:45:00Z">
        <w:r w:rsidRPr="00F35584">
          <w:delText xml:space="preserve">If the UE is in RRC_CONNECTED or is configured to use a DRX cycle smaller than the modification period in </w:delText>
        </w:r>
      </w:del>
      <w:ins w:id="589" w:author="Rapporteur ASN1 SA" w:date="2018-08-10T16:04:00Z">
        <w:r w:rsidR="00F26B99">
          <w:t xml:space="preserve">UEs in </w:t>
        </w:r>
      </w:ins>
      <w:r>
        <w:rPr>
          <w:rFonts w:hint="eastAsia"/>
        </w:rPr>
        <w:t xml:space="preserve">RRC_IDLE </w:t>
      </w:r>
      <w:ins w:id="590" w:author="Ericsson (Jens)" w:date="2018-06-20T23:44:00Z">
        <w:r>
          <w:t>or in</w:t>
        </w:r>
      </w:ins>
      <w:del w:id="591" w:author="SA R2-1809109" w:date="2018-06-02T02:45:00Z">
        <w:r w:rsidRPr="00F35584">
          <w:delText>or in</w:delText>
        </w:r>
      </w:del>
      <w:ins w:id="592" w:author="SA R2-1809109" w:date="2018-06-02T02:45:00Z">
        <w:del w:id="593" w:author="Ericsson (Jens)" w:date="2018-06-20T23:44:00Z">
          <w:r w:rsidDel="000639F3">
            <w:rPr>
              <w:rFonts w:hint="eastAsia"/>
            </w:rPr>
            <w:delText>and</w:delText>
          </w:r>
        </w:del>
      </w:ins>
      <w:r>
        <w:rPr>
          <w:rFonts w:hint="eastAsia"/>
        </w:rPr>
        <w:t xml:space="preserve"> RRC_INACTIVE </w:t>
      </w:r>
      <w:del w:id="594" w:author="SA R2-1809109" w:date="2018-06-02T02:45:00Z">
        <w:r w:rsidRPr="00F35584">
          <w:delText xml:space="preserve">and </w:delText>
        </w:r>
      </w:del>
      <w:ins w:id="595" w:author="SA R2-1809109" w:date="2018-06-02T02:45:00Z">
        <w:del w:id="596"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597"/>
      <w:ins w:id="598" w:author="Ericsson (Jens)" w:date="2018-06-20T23:45:00Z">
        <w:r>
          <w:rPr>
            <w:rFonts w:eastAsia="SimSun"/>
            <w:lang w:val="en-US" w:eastAsia="zh-CN"/>
          </w:rPr>
          <w:t xml:space="preserve">UEs in </w:t>
        </w:r>
      </w:ins>
      <w:ins w:id="599" w:author="SA R2-1809109" w:date="2018-06-02T02:45:00Z">
        <w:r>
          <w:rPr>
            <w:rFonts w:hint="eastAsia"/>
          </w:rPr>
          <w:t xml:space="preserve">RRC_CONNECTED </w:t>
        </w:r>
        <w:del w:id="600"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01"/>
        <w:r>
          <w:rPr>
            <w:rFonts w:hint="eastAsia"/>
          </w:rPr>
          <w:t xml:space="preserve">SI </w:t>
        </w:r>
      </w:ins>
      <w:ins w:id="602" w:author="Rapporteur ASN1 SA" w:date="2018-07-09T20:21:00Z">
        <w:r>
          <w:t>change indication</w:t>
        </w:r>
      </w:ins>
      <w:ins w:id="603" w:author="SA R2-1809109" w:date="2018-06-02T02:45:00Z">
        <w:r>
          <w:rPr>
            <w:rFonts w:hint="eastAsia"/>
          </w:rPr>
          <w:t xml:space="preserve"> </w:t>
        </w:r>
      </w:ins>
      <w:commentRangeEnd w:id="601"/>
      <w:r>
        <w:rPr>
          <w:rStyle w:val="CommentReference"/>
          <w:rFonts w:ascii="Arial" w:hAnsi="Arial"/>
        </w:rPr>
        <w:commentReference w:id="601"/>
      </w:r>
      <w:commentRangeStart w:id="604"/>
      <w:ins w:id="605" w:author="SA R2-1809109" w:date="2018-06-02T02:45:00Z">
        <w:r>
          <w:rPr>
            <w:rFonts w:hint="eastAsia"/>
          </w:rPr>
          <w:t>in any paging occasion if the UE is provided with common search space to monitor paging</w:t>
        </w:r>
      </w:ins>
      <w:commentRangeEnd w:id="597"/>
      <w:commentRangeEnd w:id="604"/>
      <w:r w:rsidR="008B15F5">
        <w:rPr>
          <w:rStyle w:val="CommentReference"/>
          <w:rFonts w:ascii="Arial" w:hAnsi="Arial"/>
        </w:rPr>
        <w:commentReference w:id="597"/>
      </w:r>
      <w:ins w:id="606" w:author="Rapporteur ASN1 SA" w:date="2018-07-09T20:23:00Z">
        <w:r>
          <w:t xml:space="preserve">, as specified in TS 38.213 </w:t>
        </w:r>
      </w:ins>
      <w:ins w:id="607" w:author="Rapporteur ASN1 SA" w:date="2018-07-09T20:24:00Z">
        <w:r>
          <w:t>[13, section 13]</w:t>
        </w:r>
      </w:ins>
      <w:r>
        <w:rPr>
          <w:rStyle w:val="CommentReference"/>
          <w:rFonts w:ascii="Arial" w:hAnsi="Arial"/>
        </w:rPr>
        <w:commentReference w:id="604"/>
      </w:r>
      <w:ins w:id="608" w:author="SA R2-1809109" w:date="2018-06-02T02:45:00Z">
        <w:r>
          <w:rPr>
            <w:rFonts w:hint="eastAsia"/>
          </w:rPr>
          <w:t>.</w:t>
        </w:r>
      </w:ins>
    </w:p>
    <w:p w14:paraId="2642FEBB" w14:textId="77777777" w:rsidR="002C0E0C" w:rsidRPr="0093263B" w:rsidRDefault="002C0E0C" w:rsidP="002C0E0C">
      <w:pPr>
        <w:rPr>
          <w:ins w:id="609" w:author="SA R2-1809109" w:date="2018-06-02T02:45:00Z"/>
          <w:rFonts w:eastAsia="MS Mincho"/>
        </w:rPr>
      </w:pPr>
      <w:ins w:id="610"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11" w:author="Ericsson (Jens)" w:date="2018-06-20T23:46:00Z">
        <w:r>
          <w:t xml:space="preserve">UEs in </w:t>
        </w:r>
      </w:ins>
      <w:ins w:id="612" w:author="SA R2-1809109" w:date="2018-06-02T02:45:00Z">
        <w:r>
          <w:rPr>
            <w:rFonts w:hint="eastAsia"/>
          </w:rPr>
          <w:t xml:space="preserve">RRC_IDLE </w:t>
        </w:r>
        <w:del w:id="613" w:author="Ericsson (Jens)" w:date="2018-06-20T23:46:00Z">
          <w:r w:rsidDel="000639F3">
            <w:rPr>
              <w:rFonts w:hint="eastAsia"/>
            </w:rPr>
            <w:delText xml:space="preserve">and </w:delText>
          </w:r>
        </w:del>
      </w:ins>
      <w:ins w:id="614" w:author="Ericsson (Jens)" w:date="2018-06-20T23:46:00Z">
        <w:r>
          <w:t xml:space="preserve">or in </w:t>
        </w:r>
      </w:ins>
      <w:ins w:id="615" w:author="SA R2-1809109" w:date="2018-06-02T02:45:00Z">
        <w:r>
          <w:rPr>
            <w:rFonts w:hint="eastAsia"/>
          </w:rPr>
          <w:t xml:space="preserve">RRC_INACTIVE </w:t>
        </w:r>
        <w:del w:id="616"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17" w:author="Ericsson (Jens)" w:date="2018-06-26T16:02:00Z">
        <w:r>
          <w:rPr>
            <w:rStyle w:val="CommentReference"/>
            <w:rFonts w:ascii="Arial" w:hAnsi="Arial"/>
          </w:rPr>
          <w:commentReference w:id="618"/>
        </w:r>
      </w:ins>
      <w:ins w:id="619" w:author="Ericsson (Jens)" w:date="2018-06-20T23:46:00Z">
        <w:r>
          <w:rPr>
            <w:rFonts w:eastAsia="MS Mincho"/>
          </w:rPr>
          <w:t xml:space="preserve">indications about </w:t>
        </w:r>
      </w:ins>
      <w:ins w:id="620"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21" w:author="Ericsson (Jens)" w:date="2018-06-20T23:46:00Z">
        <w:r>
          <w:t xml:space="preserve">UEs in </w:t>
        </w:r>
      </w:ins>
      <w:ins w:id="622" w:author="SA R2-1809109" w:date="2018-06-02T02:45:00Z">
        <w:r>
          <w:rPr>
            <w:rFonts w:hint="eastAsia"/>
          </w:rPr>
          <w:t xml:space="preserve">RRC_CONNECTED </w:t>
        </w:r>
        <w:del w:id="623"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24" w:author="Ericsson (Jens)" w:date="2018-06-20T23:47:00Z">
        <w:r>
          <w:t xml:space="preserve">indication about </w:t>
        </w:r>
      </w:ins>
      <w:ins w:id="625"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26" w:author="SA R2-1809109" w:date="2018-06-02T02:45:00Z">
        <w:r w:rsidRPr="00F35584">
          <w:lastRenderedPageBreak/>
          <w:t xml:space="preserve">If the UE </w:t>
        </w:r>
      </w:ins>
      <w:r w:rsidRPr="00F35584">
        <w:t>receives a</w:t>
      </w:r>
      <w:ins w:id="627" w:author="Intel SA" w:date="2018-08-06T18:22:00Z">
        <w:r w:rsidR="00BF2A39">
          <w:t xml:space="preserve"> </w:t>
        </w:r>
      </w:ins>
      <w:del w:id="628" w:author="Rapporteur ASN1 SA" w:date="2018-07-10T13:49:00Z">
        <w:r w:rsidRPr="00F35584" w:rsidDel="00534E44">
          <w:delText xml:space="preserve"> Paging message</w:delText>
        </w:r>
      </w:del>
      <w:ins w:id="629" w:author="SA R2-1809109" w:date="2018-06-02T02:45:00Z">
        <w:del w:id="630" w:author="Rapporteur ASN1 SA" w:date="2018-07-10T13:49:00Z">
          <w:r w:rsidDel="00534E44">
            <w:delText xml:space="preserve"> or DCI</w:delText>
          </w:r>
        </w:del>
      </w:ins>
      <w:ins w:id="631" w:author="Rapporteur ASN1 SA" w:date="2018-07-10T13:49:00Z">
        <w:r>
          <w:t>Short Message</w:t>
        </w:r>
      </w:ins>
      <w:ins w:id="632"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33" w:author="SA R2-1809109" w:date="2018-06-02T02:45:00Z">
        <w:r>
          <w:t>UE is ETWS capable or CMAS capable, and</w:t>
        </w:r>
      </w:ins>
      <w:ins w:id="634" w:author="Rapporteur ASN1 SA" w:date="2018-07-10T13:49:00Z">
        <w:r>
          <w:t xml:space="preserve"> </w:t>
        </w:r>
        <w:r>
          <w:rPr>
            <w:rFonts w:hint="eastAsia"/>
            <w:lang w:eastAsia="zh-CN"/>
          </w:rPr>
          <w:t>th</w:t>
        </w:r>
        <w:r w:rsidRPr="00F824A0">
          <w:rPr>
            <w:color w:val="000000"/>
            <w:shd w:val="clear" w:color="auto" w:fill="FFFFFF"/>
            <w:lang w:eastAsia="en-US"/>
            <w:rPrChange w:id="635" w:author="Windows User" w:date="2018-07-04T00:43:00Z">
              <w:rPr>
                <w:lang w:eastAsia="zh-CN"/>
              </w:rPr>
            </w:rPrChange>
          </w:rPr>
          <w:t xml:space="preserve">e </w:t>
        </w:r>
        <w:r w:rsidRPr="00F824A0">
          <w:rPr>
            <w:rFonts w:eastAsia="SimSun"/>
            <w:i/>
            <w:color w:val="000000"/>
            <w:shd w:val="clear" w:color="auto" w:fill="FFFFFF"/>
            <w:lang w:eastAsia="en-US"/>
            <w:rPrChange w:id="636"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37" w:author="Rapporteur ASN1 SA" w:date="2018-07-10T13:50:00Z">
        <w:r>
          <w:rPr>
            <w:color w:val="000000"/>
            <w:shd w:val="clear" w:color="auto" w:fill="FFFFFF"/>
          </w:rPr>
          <w:t xml:space="preserve"> is set</w:t>
        </w:r>
      </w:ins>
      <w:ins w:id="638" w:author="SA R2-1809109" w:date="2018-06-02T02:45:00Z">
        <w:del w:id="639" w:author="Rapporteur ASN1 SA" w:date="2018-07-10T13:49:00Z">
          <w:r w:rsidDel="00534E44">
            <w:delText xml:space="preserve"> </w:delText>
          </w:r>
          <w:r w:rsidRPr="00F35584" w:rsidDel="00534E44">
            <w:delText xml:space="preserve">the </w:delText>
          </w:r>
        </w:del>
      </w:ins>
      <w:del w:id="640"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41" w:author="SA R2-1809109" w:date="2018-06-02T02:45:00Z">
        <w:del w:id="642" w:author="Rapporteur ASN1 SA" w:date="2018-07-10T13:49:00Z">
          <w:r w:rsidRPr="008753C4" w:rsidDel="00534E44">
            <w:delText xml:space="preserve">PWS Notification or the received DCI indicates </w:delText>
          </w:r>
          <w:r w:rsidRPr="00406E32" w:rsidDel="00534E44">
            <w:delText>PWS Notification</w:delText>
          </w:r>
        </w:del>
      </w:ins>
      <w:del w:id="643" w:author="Rapporteur ASN1 SA" w:date="2018-07-09T20:28:00Z">
        <w:r w:rsidRPr="008753C4" w:rsidDel="001F61F5">
          <w:delText>;</w:delText>
        </w:r>
      </w:del>
      <w:ins w:id="644" w:author="Rapporteur ASN1 SA" w:date="2018-07-09T20:28:00Z">
        <w:r>
          <w:t>:</w:t>
        </w:r>
      </w:ins>
    </w:p>
    <w:p w14:paraId="0313052D" w14:textId="77777777" w:rsidR="002C0E0C" w:rsidRDefault="002C0E0C" w:rsidP="002C0E0C">
      <w:pPr>
        <w:pStyle w:val="B2"/>
      </w:pPr>
      <w:r w:rsidRPr="00F35584">
        <w:t xml:space="preserve">2&gt; </w:t>
      </w:r>
      <w:del w:id="645" w:author="SA R2-1809109" w:date="2018-06-02T02:45:00Z">
        <w:r w:rsidRPr="00F35584">
          <w:delText xml:space="preserve">the UE shall </w:delText>
        </w:r>
      </w:del>
      <w:r w:rsidRPr="00F35584">
        <w:t xml:space="preserve">immediately re-acquire the </w:t>
      </w:r>
      <w:r w:rsidRPr="00037B67">
        <w:rPr>
          <w:i/>
        </w:rPr>
        <w:t>SIB1</w:t>
      </w:r>
      <w:del w:id="646" w:author="SA R2-1809109" w:date="2018-06-02T02:45:00Z">
        <w:r w:rsidRPr="00F35584">
          <w:delText xml:space="preserve"> and apply the SI acquisition procedure as defined in sub-clause [X.X.X.X FFS_Ref];</w:delText>
        </w:r>
      </w:del>
      <w:ins w:id="647" w:author="SA R2-1809109" w:date="2018-06-02T02:45:00Z">
        <w:r w:rsidRPr="00F35584">
          <w:t>;</w:t>
        </w:r>
      </w:ins>
    </w:p>
    <w:p w14:paraId="0BBA49F2" w14:textId="77777777" w:rsidR="002C0E0C" w:rsidRDefault="002C0E0C" w:rsidP="002C0E0C">
      <w:pPr>
        <w:pStyle w:val="B2"/>
        <w:rPr>
          <w:ins w:id="648" w:author="SA R2-1809109" w:date="2018-06-02T02:45:00Z"/>
        </w:rPr>
      </w:pPr>
      <w:ins w:id="649" w:author="Ericsson (Jens)" w:date="2018-06-26T16:00:00Z">
        <w:r>
          <w:rPr>
            <w:rStyle w:val="CommentReference"/>
            <w:rFonts w:ascii="Arial" w:hAnsi="Arial"/>
          </w:rPr>
          <w:commentReference w:id="650"/>
        </w:r>
      </w:ins>
      <w:commentRangeStart w:id="651"/>
      <w:ins w:id="652"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53" w:author="Rapporteur ASN1 SA" w:date="2018-07-09T20:29:00Z">
        <w:r>
          <w:t xml:space="preserve">includes </w:t>
        </w:r>
      </w:ins>
      <w:ins w:id="654" w:author="Rapporteur ASN1 SA" w:date="2018-07-09T20:30:00Z">
        <w:r>
          <w:t xml:space="preserve">scheduling information for </w:t>
        </w:r>
      </w:ins>
      <w:ins w:id="655"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56" w:author="SA R2-1809109" w:date="2018-06-02T02:45:00Z"/>
        </w:rPr>
      </w:pPr>
      <w:ins w:id="657"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58" w:author="SA R2-1809109" w:date="2018-06-02T02:45:00Z"/>
        </w:rPr>
      </w:pPr>
      <w:ins w:id="659"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60" w:author="Rapporteur ASN1 SA" w:date="2018-07-09T20:32:00Z">
        <w:r>
          <w:t xml:space="preserve">includes scheduling information for </w:t>
        </w:r>
      </w:ins>
      <w:ins w:id="661" w:author="SA R2-1809109" w:date="2018-06-02T02:45:00Z">
        <w:r>
          <w:rPr>
            <w:i/>
          </w:rPr>
          <w:t>SIB7</w:t>
        </w:r>
        <w:r>
          <w:t>:</w:t>
        </w:r>
      </w:ins>
    </w:p>
    <w:p w14:paraId="49B2414C" w14:textId="77777777" w:rsidR="002C0E0C" w:rsidRDefault="002C0E0C" w:rsidP="002C0E0C">
      <w:pPr>
        <w:pStyle w:val="B3"/>
        <w:rPr>
          <w:ins w:id="662" w:author="SA R2-1809109" w:date="2018-06-02T02:45:00Z"/>
        </w:rPr>
      </w:pPr>
      <w:ins w:id="663"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64" w:author="SA R2-1809109" w:date="2018-06-02T02:45:00Z"/>
        </w:rPr>
      </w:pPr>
      <w:ins w:id="665" w:author="SA R2-1809109" w:date="2018-06-02T02:45:00Z">
        <w:r w:rsidRPr="00406E32">
          <w:rPr>
            <w:lang w:val="en-US"/>
          </w:rPr>
          <w:t>2</w:t>
        </w:r>
        <w:r>
          <w:t>&gt;</w:t>
        </w:r>
        <w:r>
          <w:tab/>
          <w:t xml:space="preserve">if the UE is CMAS capable and </w:t>
        </w:r>
        <w:r w:rsidRPr="004F018B">
          <w:rPr>
            <w:i/>
          </w:rPr>
          <w:t>si-SchedulingInfo</w:t>
        </w:r>
        <w:r>
          <w:t xml:space="preserve"> </w:t>
        </w:r>
      </w:ins>
      <w:ins w:id="666" w:author="Rapporteur ASN1 SA" w:date="2018-07-09T20:34:00Z">
        <w:r>
          <w:t xml:space="preserve">includes scheduling information for </w:t>
        </w:r>
      </w:ins>
      <w:ins w:id="667" w:author="SA R2-1809109" w:date="2018-06-02T02:45:00Z">
        <w:r>
          <w:rPr>
            <w:i/>
          </w:rPr>
          <w:t>SIB8</w:t>
        </w:r>
        <w:r>
          <w:t>:</w:t>
        </w:r>
      </w:ins>
    </w:p>
    <w:p w14:paraId="02597A8A" w14:textId="77777777" w:rsidR="002C0E0C" w:rsidRDefault="002C0E0C" w:rsidP="002C0E0C">
      <w:pPr>
        <w:pStyle w:val="B3"/>
        <w:rPr>
          <w:ins w:id="668" w:author="SA R2-1809109" w:date="2018-06-02T02:45:00Z"/>
        </w:rPr>
      </w:pPr>
      <w:ins w:id="669"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51"/>
      <w:r>
        <w:rPr>
          <w:rStyle w:val="CommentReference"/>
          <w:rFonts w:ascii="Arial" w:hAnsi="Arial"/>
        </w:rPr>
        <w:commentReference w:id="651"/>
      </w:r>
    </w:p>
    <w:p w14:paraId="3DBEB003" w14:textId="1E466FB8" w:rsidR="002C0E0C" w:rsidRPr="00F35584" w:rsidRDefault="002C0E0C" w:rsidP="002C0E0C">
      <w:pPr>
        <w:pStyle w:val="B1"/>
      </w:pPr>
      <w:r w:rsidRPr="00F35584">
        <w:t>1&gt;</w:t>
      </w:r>
      <w:del w:id="670" w:author="SA R2-1809109" w:date="2018-06-02T02:45:00Z">
        <w:r w:rsidRPr="00F35584">
          <w:delText xml:space="preserve"> else,</w:delText>
        </w:r>
      </w:del>
      <w:ins w:id="671"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72"/>
        </w:r>
        <w:r w:rsidR="00A11272" w:rsidRPr="00534E44">
          <w:rPr>
            <w:rFonts w:hint="eastAsia"/>
            <w:lang w:eastAsia="zh-CN"/>
          </w:rPr>
          <w:t xml:space="preserve"> </w:t>
        </w:r>
      </w:ins>
      <w:ins w:id="673"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74"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75"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76" w:author="SA R2-1809109" w:date="2018-06-02T02:45:00Z">
        <w:del w:id="677"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78" w:name="OLE_LINK343"/>
          <w:bookmarkStart w:id="679" w:name="OLE_LINK344"/>
          <w:r w:rsidDel="00534E44">
            <w:delText>DCI indicates</w:delText>
          </w:r>
          <w:bookmarkEnd w:id="678"/>
          <w:bookmarkEnd w:id="679"/>
          <w:r w:rsidDel="00534E44">
            <w:delText xml:space="preserve"> SI change indication</w:delText>
          </w:r>
        </w:del>
      </w:ins>
      <w:del w:id="680" w:author="Rapporteur ASN1 SA" w:date="2018-07-10T13:50:00Z">
        <w:r w:rsidRPr="00F35584" w:rsidDel="00534E44">
          <w:delText>;</w:delText>
        </w:r>
      </w:del>
    </w:p>
    <w:p w14:paraId="57733F8D" w14:textId="77777777" w:rsidR="002C0E0C" w:rsidRDefault="002C0E0C" w:rsidP="002C0E0C">
      <w:pPr>
        <w:pStyle w:val="B2"/>
        <w:rPr>
          <w:ins w:id="681" w:author="SA R2-1809109" w:date="2018-06-02T02:45:00Z"/>
        </w:rPr>
      </w:pPr>
      <w:r w:rsidRPr="00F35584">
        <w:t>2&gt;</w:t>
      </w:r>
      <w:r w:rsidRPr="00F35584">
        <w:tab/>
      </w:r>
      <w:del w:id="682" w:author="SA R2-1809109" w:date="2018-06-02T02:45:00Z">
        <w:r w:rsidRPr="00F35584">
          <w:delText xml:space="preserve">the UE shall </w:delText>
        </w:r>
      </w:del>
      <w:r w:rsidRPr="00F35584">
        <w:t xml:space="preserve">apply the SI acquisition procedure as defined in sub-clause </w:t>
      </w:r>
      <w:del w:id="683" w:author="SA R2-1809109" w:date="2018-06-02T02:45:00Z">
        <w:r w:rsidRPr="00F35584">
          <w:delText>[X.X.X.X FFS_Ref]</w:delText>
        </w:r>
      </w:del>
      <w:ins w:id="684"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85"/>
      <w:del w:id="686" w:author="Rapporteur ASN1 SA" w:date="2018-07-09T20:45:00Z">
        <w:r w:rsidRPr="00037B67" w:rsidDel="002B4FC5">
          <w:delText>NOTE</w:delText>
        </w:r>
        <w:r w:rsidRPr="00F35584" w:rsidDel="002B4FC5">
          <w:tab/>
          <w:delText xml:space="preserve">For PWS notification the </w:delText>
        </w:r>
      </w:del>
      <w:ins w:id="687" w:author="SA R2-1809109" w:date="2018-06-02T02:45:00Z">
        <w:del w:id="688" w:author="Rapporteur ASN1 SA" w:date="2018-07-09T20:45:00Z">
          <w:r w:rsidRPr="004E1F03" w:rsidDel="002B4FC5">
            <w:delText xml:space="preserve">: </w:delText>
          </w:r>
          <w:r w:rsidRPr="004E1F03" w:rsidDel="002B4FC5">
            <w:tab/>
          </w:r>
          <w:commentRangeStart w:id="689"/>
          <w:r w:rsidRPr="0067048E" w:rsidDel="002B4FC5">
            <w:delText xml:space="preserve">UE reads </w:delText>
          </w:r>
        </w:del>
      </w:ins>
      <w:del w:id="690"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691" w:author="SA R2-1809109" w:date="2018-06-02T02:45:00Z">
        <w:del w:id="692" w:author="Rapporteur ASN1 SA" w:date="2018-07-09T20:45:00Z">
          <w:r w:rsidRPr="0067048E" w:rsidDel="002B4FC5">
            <w:delText xml:space="preserve">to determine what has changed. </w:delText>
          </w:r>
          <w:commentRangeStart w:id="693"/>
          <w:r w:rsidDel="002B4FC5">
            <w:delText>UE in RRC_IDLE</w:delText>
          </w:r>
          <w:r w:rsidRPr="0067048E" w:rsidDel="002B4FC5">
            <w:delText xml:space="preserve"> </w:delText>
          </w:r>
        </w:del>
      </w:ins>
      <w:commentRangeEnd w:id="693"/>
      <w:del w:id="694" w:author="Rapporteur ASN1 SA" w:date="2018-07-09T20:45:00Z">
        <w:r w:rsidDel="002B4FC5">
          <w:rPr>
            <w:rStyle w:val="CommentReference"/>
            <w:rFonts w:ascii="Arial" w:hAnsi="Arial"/>
          </w:rPr>
          <w:commentReference w:id="693"/>
        </w:r>
      </w:del>
      <w:ins w:id="695" w:author="SA R2-1809109" w:date="2018-06-02T02:45:00Z">
        <w:del w:id="696" w:author="Rapporteur ASN1 SA" w:date="2018-07-09T20:45:00Z">
          <w:r w:rsidRPr="0067048E" w:rsidDel="002B4FC5">
            <w:delText xml:space="preserve">also reads </w:delText>
          </w:r>
          <w:r w:rsidRPr="00122477" w:rsidDel="002B4FC5">
            <w:rPr>
              <w:i/>
            </w:rPr>
            <w:delText>MIB</w:delText>
          </w:r>
        </w:del>
      </w:ins>
      <w:commentRangeEnd w:id="689"/>
      <w:r w:rsidRPr="00122477">
        <w:rPr>
          <w:rStyle w:val="CommentReference"/>
          <w:rFonts w:ascii="Arial" w:hAnsi="Arial"/>
          <w:i/>
        </w:rPr>
        <w:commentReference w:id="689"/>
      </w:r>
      <w:del w:id="697" w:author="Rapporteur ASN1 SA" w:date="2018-07-09T20:46:00Z">
        <w:r w:rsidRPr="00037B67" w:rsidDel="00374392">
          <w:delText>.</w:delText>
        </w:r>
      </w:del>
      <w:commentRangeEnd w:id="685"/>
      <w:r>
        <w:rPr>
          <w:rStyle w:val="CommentReference"/>
          <w:rFonts w:ascii="Arial" w:hAnsi="Arial"/>
        </w:rPr>
        <w:commentReference w:id="685"/>
      </w:r>
    </w:p>
    <w:p w14:paraId="45F00C36" w14:textId="77777777" w:rsidR="002C0E0C" w:rsidRPr="00F35584" w:rsidDel="00374392" w:rsidRDefault="002C0E0C">
      <w:pPr>
        <w:pStyle w:val="EditorsNote"/>
        <w:ind w:left="284" w:firstLine="0"/>
        <w:rPr>
          <w:del w:id="698" w:author="Rapporteur ASN1 SA" w:date="2018-07-09T20:51:00Z"/>
        </w:rPr>
        <w:pPrChange w:id="699" w:author="Rapporteur ASN1 SA" w:date="2018-07-09T20:53:00Z">
          <w:pPr>
            <w:pStyle w:val="EditorsNote"/>
          </w:pPr>
        </w:pPrChange>
      </w:pPr>
      <w:commentRangeStart w:id="700"/>
      <w:del w:id="701" w:author="Rapporteur ASN1 SA" w:date="2018-07-09T20:51:00Z">
        <w:r w:rsidRPr="00F35584" w:rsidDel="00374392">
          <w:delText>Editor’s Note: [FFS_Standalone</w:delText>
        </w:r>
      </w:del>
      <w:del w:id="702" w:author="Rapporteur ASN1 SA" w:date="2018-07-09T20:48:00Z">
        <w:r w:rsidDel="00374392">
          <w:delText xml:space="preserve"> if</w:delText>
        </w:r>
        <w:r w:rsidRPr="00F35584" w:rsidDel="00374392">
          <w:delText xml:space="preserve"> </w:delText>
        </w:r>
      </w:del>
      <w:del w:id="703"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04" w:author="Rapporteur ASN1 SA" w:date="2018-07-09T20:51:00Z"/>
        </w:rPr>
        <w:pPrChange w:id="705" w:author="Rapporteur ASN1 SA" w:date="2018-07-09T20:53:00Z">
          <w:pPr>
            <w:pStyle w:val="EditorsNote"/>
          </w:pPr>
        </w:pPrChange>
      </w:pPr>
      <w:del w:id="706"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07" w:author="Rapporteur ASN1 SA" w:date="2018-07-09T20:53:00Z">
          <w:pPr>
            <w:pStyle w:val="EditorsNote"/>
          </w:pPr>
        </w:pPrChange>
      </w:pPr>
      <w:del w:id="708" w:author="Rapporteur ASN1 SA" w:date="2018-07-09T20:51:00Z">
        <w:r w:rsidRPr="00F35584" w:rsidDel="00374392">
          <w:delText>Editor’s Note: [FFS_Standalone the update mechanism for access control notifications and other non-access control configuration updates]</w:delText>
        </w:r>
      </w:del>
      <w:commentRangeEnd w:id="700"/>
      <w:r>
        <w:rPr>
          <w:rStyle w:val="CommentReference"/>
          <w:rFonts w:ascii="Arial" w:hAnsi="Arial"/>
          <w:color w:val="auto"/>
        </w:rPr>
        <w:commentReference w:id="700"/>
      </w:r>
    </w:p>
    <w:p w14:paraId="12B1FB3E" w14:textId="77777777" w:rsidR="002C0E0C" w:rsidRDefault="002C0E0C" w:rsidP="002C0E0C">
      <w:pPr>
        <w:pStyle w:val="EditorsNote"/>
      </w:pPr>
      <w:r w:rsidRPr="00F35584">
        <w:t>Editor’s Note: [</w:t>
      </w:r>
      <w:commentRangeStart w:id="709"/>
      <w:r w:rsidRPr="00F35584">
        <w:t>FFS</w:t>
      </w:r>
      <w:del w:id="710" w:author="SA R2-1809109" w:date="2018-06-02T02:45:00Z">
        <w:r w:rsidRPr="00F35584">
          <w:delText>_Standalone</w:delText>
        </w:r>
        <w:r w:rsidRPr="003B15B1">
          <w:delText>Whether</w:delText>
        </w:r>
      </w:del>
      <w:ins w:id="711" w:author="SA R2-1809109" w:date="2018-06-02T02:45:00Z">
        <w:r>
          <w:t xml:space="preserve"> </w:t>
        </w:r>
      </w:ins>
      <w:commentRangeEnd w:id="709"/>
      <w:r w:rsidR="00BF2A39">
        <w:rPr>
          <w:rStyle w:val="CommentReference"/>
          <w:rFonts w:ascii="Arial" w:hAnsi="Arial"/>
          <w:color w:val="auto"/>
        </w:rPr>
        <w:commentReference w:id="709"/>
      </w:r>
      <w:ins w:id="712"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13"/>
      <w:r w:rsidRPr="00F35584">
        <w:t>Editor’s Note: [FFS</w:t>
      </w:r>
      <w:commentRangeEnd w:id="713"/>
      <w:r w:rsidR="00D4241C">
        <w:rPr>
          <w:rStyle w:val="CommentReference"/>
          <w:rFonts w:ascii="Arial" w:hAnsi="Arial"/>
          <w:color w:val="auto"/>
        </w:rPr>
        <w:commentReference w:id="713"/>
      </w:r>
      <w:del w:id="714" w:author="SA R2-1809109" w:date="2018-06-02T02:45:00Z">
        <w:r w:rsidRPr="00F35584">
          <w:delText>_Standalone</w:delText>
        </w:r>
      </w:del>
      <w:ins w:id="715"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16" w:name="_Toc510018460"/>
      <w:r w:rsidRPr="00F35584">
        <w:rPr>
          <w:rFonts w:eastAsia="MS Mincho"/>
        </w:rPr>
        <w:t>5.2.2.3</w:t>
      </w:r>
      <w:r w:rsidRPr="00F35584">
        <w:rPr>
          <w:rFonts w:eastAsia="MS Mincho"/>
        </w:rPr>
        <w:tab/>
        <w:t>Acquisition of System Information</w:t>
      </w:r>
      <w:bookmarkEnd w:id="716"/>
    </w:p>
    <w:p w14:paraId="4A90F354" w14:textId="77777777" w:rsidR="002C0E0C" w:rsidRPr="00F35584" w:rsidRDefault="002C0E0C" w:rsidP="002C0E0C">
      <w:pPr>
        <w:pStyle w:val="Heading5"/>
        <w:rPr>
          <w:rFonts w:eastAsia="MS Mincho"/>
        </w:rPr>
      </w:pPr>
      <w:bookmarkStart w:id="717"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17"/>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18" w:author="SA R2-1809109" w:date="2018-06-02T02:45:00Z"/>
        </w:rPr>
      </w:pPr>
      <w:commentRangeStart w:id="719"/>
      <w:ins w:id="720" w:author="SA R2-1809109" w:date="2018-06-02T02:45:00Z">
        <w:r w:rsidRPr="00425936">
          <w:t>1&gt;</w:t>
        </w:r>
        <w:r w:rsidRPr="00425936">
          <w:tab/>
          <w:t>apply the specified BCCH configuration defined in 9.1.1</w:t>
        </w:r>
        <w:r w:rsidRPr="00066EDC">
          <w:t>.</w:t>
        </w:r>
        <w:r w:rsidRPr="00406E32">
          <w:t>X</w:t>
        </w:r>
        <w:r w:rsidRPr="00425936">
          <w:t>;</w:t>
        </w:r>
      </w:ins>
      <w:commentRangeEnd w:id="719"/>
      <w:r>
        <w:rPr>
          <w:rStyle w:val="CommentReference"/>
          <w:rFonts w:ascii="Arial" w:hAnsi="Arial"/>
        </w:rPr>
        <w:commentReference w:id="719"/>
      </w:r>
    </w:p>
    <w:p w14:paraId="7B90EC89" w14:textId="77777777" w:rsidR="002C0E0C" w:rsidRPr="00F35584" w:rsidRDefault="002C0E0C" w:rsidP="002C0E0C">
      <w:pPr>
        <w:pStyle w:val="B1"/>
      </w:pPr>
      <w:r w:rsidRPr="00F35584">
        <w:t>1&gt;</w:t>
      </w:r>
      <w:r w:rsidRPr="00F35584">
        <w:tab/>
      </w:r>
      <w:commentRangeStart w:id="721"/>
      <w:r w:rsidRPr="00F35584">
        <w:t xml:space="preserve">if </w:t>
      </w:r>
      <w:ins w:id="722" w:author="Rapporteur ASN1 SA" w:date="2018-07-09T17:54:00Z">
        <w:r>
          <w:t xml:space="preserve">the UE is in RRC_CONNECTED </w:t>
        </w:r>
      </w:ins>
      <w:commentRangeEnd w:id="721"/>
      <w:r w:rsidR="00A3469B">
        <w:rPr>
          <w:rStyle w:val="CommentReference"/>
          <w:rFonts w:ascii="Arial" w:hAnsi="Arial"/>
        </w:rPr>
        <w:commentReference w:id="721"/>
      </w:r>
      <w:ins w:id="724" w:author="Rapporteur ASN1 SA" w:date="2018-07-09T17:54:00Z">
        <w:r>
          <w:t xml:space="preserve">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25"/>
      <w:r w:rsidRPr="00F35584">
        <w:t>TS 38.213 [13]</w:t>
      </w:r>
      <w:commentRangeEnd w:id="725"/>
      <w:r>
        <w:rPr>
          <w:rStyle w:val="CommentReference"/>
          <w:rFonts w:ascii="Arial" w:hAnsi="Arial"/>
        </w:rPr>
        <w:commentReference w:id="725"/>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26" w:author="Rapporteur ASN1 SA" w:date="2018-07-09T17:56:00Z"/>
        </w:rPr>
      </w:pPr>
      <w:ins w:id="727" w:author="Rapporteur ASN1 SA" w:date="2018-07-09T17:56:00Z">
        <w:r w:rsidRPr="00A10A3B">
          <w:t xml:space="preserve">1&gt; else if the UE is in RRC_CONNECTED with an active BWP with </w:t>
        </w:r>
        <w:commentRangeStart w:id="728"/>
        <w:r w:rsidRPr="00A10A3B">
          <w:t>common search space</w:t>
        </w:r>
      </w:ins>
      <w:commentRangeEnd w:id="728"/>
      <w:r w:rsidR="00803289">
        <w:rPr>
          <w:rStyle w:val="CommentReference"/>
          <w:rFonts w:ascii="Arial" w:hAnsi="Arial"/>
        </w:rPr>
        <w:commentReference w:id="728"/>
      </w:r>
      <w:ins w:id="729"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30" w:name="_Hlk521537479"/>
        <w:r w:rsidRPr="00A10A3B">
          <w:t xml:space="preserve">has received an indication about change of system </w:t>
        </w:r>
        <w:commentRangeStart w:id="731"/>
        <w:r w:rsidRPr="00A10A3B">
          <w:t>information</w:t>
        </w:r>
        <w:bookmarkEnd w:id="730"/>
        <w:r w:rsidRPr="00A10A3B">
          <w:t>:</w:t>
        </w:r>
      </w:ins>
      <w:commentRangeEnd w:id="731"/>
      <w:r w:rsidR="00E53656">
        <w:rPr>
          <w:rStyle w:val="CommentReference"/>
          <w:rFonts w:ascii="Arial" w:hAnsi="Arial"/>
        </w:rPr>
        <w:commentReference w:id="731"/>
      </w:r>
    </w:p>
    <w:p w14:paraId="14C436D5" w14:textId="77777777" w:rsidR="002C0E0C" w:rsidRDefault="002C0E0C" w:rsidP="002C0E0C">
      <w:pPr>
        <w:pStyle w:val="B2"/>
        <w:rPr>
          <w:ins w:id="732" w:author="Rapporteur ASN1 SA" w:date="2018-07-09T17:59:00Z"/>
        </w:rPr>
      </w:pPr>
      <w:ins w:id="733"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34" w:author="Rapporteur ASN1 SA" w:date="2018-07-09T20:57:00Z">
        <w:r>
          <w:t xml:space="preserve">TS 38.213 </w:t>
        </w:r>
      </w:ins>
      <w:ins w:id="735" w:author="Rapporteur ASN1 SA" w:date="2018-07-09T17:56:00Z">
        <w:r w:rsidRPr="00A10A3B">
          <w:t>[13];</w:t>
        </w:r>
      </w:ins>
    </w:p>
    <w:p w14:paraId="46783998" w14:textId="77777777" w:rsidR="002C0E0C" w:rsidRPr="00F35584" w:rsidRDefault="002C0E0C">
      <w:pPr>
        <w:pStyle w:val="NO"/>
        <w:rPr>
          <w:ins w:id="736" w:author="Rapporteur ASN1 SA" w:date="2018-07-09T17:56:00Z"/>
        </w:rPr>
        <w:pPrChange w:id="737" w:author="Rapporteur ASN1 SA" w:date="2018-07-09T17:59:00Z">
          <w:pPr>
            <w:pStyle w:val="B2"/>
          </w:pPr>
        </w:pPrChange>
      </w:pPr>
      <w:ins w:id="738"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39" w:author="Rapporteur ASN1 SA" w:date="2018-07-09T17:56:00Z"/>
        </w:rPr>
      </w:pPr>
      <w:ins w:id="740"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41" w:author="Rapporteur ASN1 SA" w:date="2018-07-09T17:56:00Z"/>
        </w:rPr>
      </w:pPr>
      <w:ins w:id="742"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43" w:author="Rapporteur ASN1 SA" w:date="2018-07-09T17:56:00Z"/>
        </w:rPr>
      </w:pPr>
      <w:ins w:id="744" w:author="Rapporteur ASN1 SA" w:date="2018-07-09T17:56:00Z">
        <w:r w:rsidRPr="00F35584">
          <w:t>2&gt;</w:t>
        </w:r>
        <w:r w:rsidRPr="00F35584">
          <w:tab/>
          <w:t>else:</w:t>
        </w:r>
      </w:ins>
    </w:p>
    <w:p w14:paraId="30A8B6E3" w14:textId="77777777" w:rsidR="002C0E0C" w:rsidRPr="00F35584" w:rsidRDefault="002C0E0C" w:rsidP="002C0E0C">
      <w:pPr>
        <w:pStyle w:val="B3"/>
        <w:rPr>
          <w:ins w:id="745" w:author="Rapporteur ASN1 SA" w:date="2018-07-09T17:56:00Z"/>
        </w:rPr>
      </w:pPr>
      <w:ins w:id="746"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47"/>
      <w:r w:rsidRPr="00F35584">
        <w:t>1&gt;</w:t>
      </w:r>
      <w:r w:rsidRPr="00F35584">
        <w:tab/>
        <w:t>else</w:t>
      </w:r>
      <w:commentRangeEnd w:id="747"/>
      <w:r w:rsidR="003D2DF0">
        <w:rPr>
          <w:rStyle w:val="CommentReference"/>
          <w:rFonts w:ascii="Arial" w:hAnsi="Arial"/>
        </w:rPr>
        <w:commentReference w:id="747"/>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48" w:author="SA R2-1809109" w:date="2018-06-02T02:45:00Z">
        <w:r w:rsidRPr="00F35584">
          <w:delText>follow</w:delText>
        </w:r>
      </w:del>
      <w:ins w:id="749"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50" w:author="SA R2-1809109" w:date="2018-06-02T02:45:00Z">
        <w:r w:rsidRPr="00F35584">
          <w:delText>SystemInformationBlockType1</w:delText>
        </w:r>
      </w:del>
      <w:ins w:id="751" w:author="SA R2-1809109" w:date="2018-06-02T02:45:00Z">
        <w:r w:rsidRPr="00406E32">
          <w:rPr>
            <w:i/>
          </w:rPr>
          <w:t>SIB1</w:t>
        </w:r>
        <w:r w:rsidRPr="00F35584">
          <w:rPr>
            <w:i/>
          </w:rPr>
          <w:t>,</w:t>
        </w:r>
        <w:r w:rsidRPr="00F35584">
          <w:t xml:space="preserve"> which is scheduled</w:t>
        </w:r>
      </w:ins>
      <w:r w:rsidRPr="00F35584">
        <w:t xml:space="preserve"> as specified in </w:t>
      </w:r>
      <w:ins w:id="752" w:author="Rapporteur ASN1 SA" w:date="2018-07-09T20:57:00Z">
        <w:r>
          <w:t>TS 38.213</w:t>
        </w:r>
      </w:ins>
      <w:del w:id="753" w:author="SA R2-1809109" w:date="2018-06-02T02:45:00Z">
        <w:r w:rsidRPr="000B79ED">
          <w:delText>[X</w:delText>
        </w:r>
      </w:del>
      <w:ins w:id="754"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55" w:author="SA R2-1809109" w:date="2018-06-02T02:45:00Z">
        <w:r w:rsidRPr="00F35584">
          <w:delText>SystemInformationBlockType1</w:delText>
        </w:r>
      </w:del>
      <w:ins w:id="756"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57" w:author="SA R2-1809109" w:date="2018-06-02T02:45:00Z">
        <w:r w:rsidRPr="00F35584">
          <w:delText>follow</w:delText>
        </w:r>
      </w:del>
      <w:ins w:id="758"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59"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60" w:author="SA R2-1809109" w:date="2018-06-02T02:45:00Z"/>
        </w:rPr>
      </w:pPr>
      <w:del w:id="761"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62" w:name="_Toc510018462"/>
      <w:r w:rsidRPr="00F35584">
        <w:rPr>
          <w:rFonts w:eastAsia="MS Mincho"/>
        </w:rPr>
        <w:t>5.2.2.3.2</w:t>
      </w:r>
      <w:r w:rsidRPr="00F35584">
        <w:rPr>
          <w:rFonts w:eastAsia="MS Mincho"/>
        </w:rPr>
        <w:tab/>
        <w:t>Acquisition of an SI message</w:t>
      </w:r>
      <w:bookmarkEnd w:id="762"/>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r>
      <w:commentRangeStart w:id="763"/>
      <w:r w:rsidRPr="00F35584">
        <w:t xml:space="preserve">determine the start of the SI-window </w:t>
      </w:r>
      <w:commentRangeEnd w:id="763"/>
      <w:r w:rsidR="006E19C5">
        <w:rPr>
          <w:rStyle w:val="CommentReference"/>
          <w:rFonts w:ascii="Arial" w:hAnsi="Arial"/>
        </w:rPr>
        <w:commentReference w:id="763"/>
      </w:r>
      <w:r w:rsidRPr="00F35584">
        <w:t>for the concerned SI message as follows:</w:t>
      </w:r>
    </w:p>
    <w:p w14:paraId="36D313AA" w14:textId="77777777" w:rsidR="002C0E0C" w:rsidRPr="00142C33" w:rsidRDefault="002C0E0C" w:rsidP="002C0E0C">
      <w:pPr>
        <w:pStyle w:val="B2"/>
        <w:rPr>
          <w:ins w:id="764" w:author="Rapporteur ASN1 SA" w:date="2018-07-10T15:55:00Z"/>
        </w:rPr>
      </w:pPr>
      <w:ins w:id="765"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66"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67" w:author="Rapporteur ASN1 SA" w:date="2018-07-10T15:55:00Z"/>
        </w:rPr>
      </w:pPr>
      <w:ins w:id="768" w:author="Rapporteur ASN1 SA" w:date="2018-07-10T15:55:00Z">
        <w:r w:rsidRPr="00142C33">
          <w:t>2&gt;</w:t>
        </w:r>
        <w:r w:rsidRPr="00142C33">
          <w:tab/>
          <w:t xml:space="preserve">determine the integer value </w:t>
        </w:r>
        <w:commentRangeStart w:id="769"/>
        <w:r w:rsidRPr="00142C33">
          <w:rPr>
            <w:i/>
          </w:rPr>
          <w:t>x = (n – 1)*w</w:t>
        </w:r>
        <w:r w:rsidRPr="00142C33">
          <w:t xml:space="preserve">, where w is the </w:t>
        </w:r>
        <w:r w:rsidRPr="00142C33">
          <w:rPr>
            <w:i/>
          </w:rPr>
          <w:t>si-WindowLength</w:t>
        </w:r>
      </w:ins>
      <w:commentRangeEnd w:id="769"/>
      <w:r w:rsidR="00A70AD6">
        <w:rPr>
          <w:rStyle w:val="CommentReference"/>
          <w:rFonts w:ascii="Arial" w:hAnsi="Arial"/>
        </w:rPr>
        <w:commentReference w:id="769"/>
      </w:r>
      <w:ins w:id="770" w:author="Rapporteur ASN1 SA" w:date="2018-07-10T15:55:00Z">
        <w:r w:rsidRPr="00142C33">
          <w:t>;</w:t>
        </w:r>
      </w:ins>
    </w:p>
    <w:p w14:paraId="35D254E0" w14:textId="77777777" w:rsidR="002C0E0C" w:rsidRDefault="002C0E0C" w:rsidP="002C0E0C">
      <w:pPr>
        <w:pStyle w:val="B2"/>
        <w:rPr>
          <w:ins w:id="771" w:author="Rapporteur ASN1 SA" w:date="2018-07-10T15:55:00Z"/>
        </w:rPr>
      </w:pPr>
      <w:ins w:id="772" w:author="Rapporteur ASN1 SA" w:date="2018-07-10T15:55:00Z">
        <w:r w:rsidRPr="00142C33">
          <w:t>2&gt;</w:t>
        </w:r>
        <w:r w:rsidRPr="00142C33">
          <w:tab/>
        </w:r>
        <w:commentRangeStart w:id="773"/>
        <w:r w:rsidRPr="00142C33">
          <w:t xml:space="preserve">the SI-window </w:t>
        </w:r>
      </w:ins>
      <w:commentRangeEnd w:id="773"/>
      <w:r w:rsidR="00CE6749">
        <w:rPr>
          <w:rStyle w:val="CommentReference"/>
          <w:rFonts w:ascii="Arial" w:hAnsi="Arial"/>
        </w:rPr>
        <w:commentReference w:id="773"/>
      </w:r>
      <w:ins w:id="774" w:author="Rapporteur ASN1 SA" w:date="2018-07-10T15:55:00Z">
        <w:r w:rsidRPr="00142C33">
          <w:t xml:space="preserve">starts at the </w:t>
        </w:r>
        <w:commentRangeStart w:id="775"/>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75"/>
      <w:r w:rsidR="008B15F5">
        <w:rPr>
          <w:rStyle w:val="CommentReference"/>
          <w:rFonts w:ascii="Arial" w:hAnsi="Arial"/>
        </w:rPr>
        <w:commentReference w:id="775"/>
      </w:r>
    </w:p>
    <w:p w14:paraId="610EEF10" w14:textId="77777777" w:rsidR="002C0E0C" w:rsidRPr="00F35584" w:rsidDel="00347C35" w:rsidRDefault="002C0E0C" w:rsidP="002C0E0C">
      <w:pPr>
        <w:pStyle w:val="EditorsNote"/>
        <w:rPr>
          <w:del w:id="776" w:author="Rapporteur ASN1 SA" w:date="2018-07-10T15:55:00Z"/>
        </w:rPr>
      </w:pPr>
      <w:commentRangeStart w:id="777"/>
      <w:del w:id="778" w:author="Rapporteur ASN1 SA" w:date="2018-07-10T15:55:00Z">
        <w:r w:rsidRPr="00F35584" w:rsidDel="00347C35">
          <w:delText>Editor’s Note</w:delText>
        </w:r>
        <w:commentRangeEnd w:id="777"/>
        <w:r w:rsidDel="00347C35">
          <w:rPr>
            <w:rStyle w:val="CommentReference"/>
            <w:rFonts w:ascii="Arial" w:hAnsi="Arial"/>
            <w:color w:val="auto"/>
          </w:rPr>
          <w:commentReference w:id="777"/>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79" w:author="Rapporteur ASN1 SA" w:date="2018-07-10T15:55:00Z"/>
        </w:rPr>
      </w:pPr>
      <w:del w:id="780"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81" w:author="Rapporteur ASN1 SA" w:date="2018-07-10T15:55:00Z"/>
        </w:rPr>
      </w:pPr>
      <w:del w:id="782"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83" w:author="SA R2-1809109" w:date="2018-06-02T02:45:00Z"/>
        </w:rPr>
      </w:pPr>
      <w:del w:id="784"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85" w:author="SA R2-1809109" w:date="2018-06-02T02:45:00Z"/>
        </w:rPr>
      </w:pPr>
      <w:del w:id="786"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87"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88" w:author="SA R2-1809109" w:date="2018-06-02T02:45:00Z">
        <w:r>
          <w:t xml:space="preserve"> is</w:t>
        </w:r>
      </w:ins>
      <w:r w:rsidRPr="00F35584">
        <w:t xml:space="preserve"> not triggered </w:t>
      </w:r>
      <w:commentRangeStart w:id="789"/>
      <w:r w:rsidRPr="00F35584">
        <w:t>due to UE request</w:t>
      </w:r>
      <w:commentRangeEnd w:id="789"/>
      <w:r>
        <w:rPr>
          <w:rStyle w:val="CommentReference"/>
          <w:rFonts w:ascii="Arial" w:hAnsi="Arial"/>
        </w:rPr>
        <w:commentReference w:id="789"/>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790"/>
      <w:r w:rsidRPr="00F35584">
        <w:t>repeat reception at the next SI-window occasion for the concerned SI message;</w:t>
      </w:r>
      <w:commentRangeEnd w:id="790"/>
      <w:r w:rsidR="009F31F6">
        <w:rPr>
          <w:rStyle w:val="CommentReference"/>
          <w:rFonts w:ascii="Arial" w:hAnsi="Arial"/>
        </w:rPr>
        <w:commentReference w:id="790"/>
      </w:r>
    </w:p>
    <w:p w14:paraId="185CF153" w14:textId="77777777" w:rsidR="002C0E0C" w:rsidRPr="00F35584" w:rsidRDefault="002C0E0C" w:rsidP="002C0E0C">
      <w:pPr>
        <w:pStyle w:val="B1"/>
      </w:pPr>
      <w:r w:rsidRPr="00F35584">
        <w:t xml:space="preserve">1&gt; </w:t>
      </w:r>
      <w:ins w:id="791" w:author="SA R2-1809109" w:date="2018-06-02T02:45:00Z">
        <w:r>
          <w:t xml:space="preserve">else </w:t>
        </w:r>
      </w:ins>
      <w:r w:rsidRPr="00F35584">
        <w:t xml:space="preserve">if SI message acquisition </w:t>
      </w:r>
      <w:ins w:id="792"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793"/>
      <w:commentRangeStart w:id="794"/>
      <w:r w:rsidRPr="00F35584">
        <w:t>FFS</w:t>
      </w:r>
      <w:commentRangeEnd w:id="793"/>
      <w:commentRangeEnd w:id="794"/>
      <w:r w:rsidR="00B25A6C">
        <w:rPr>
          <w:rStyle w:val="CommentReference"/>
          <w:rFonts w:ascii="Arial" w:hAnsi="Arial"/>
        </w:rPr>
        <w:commentReference w:id="793"/>
      </w:r>
      <w:r>
        <w:rPr>
          <w:rStyle w:val="CommentReference"/>
          <w:rFonts w:ascii="Arial" w:hAnsi="Arial"/>
        </w:rPr>
        <w:commentReference w:id="794"/>
      </w:r>
      <w:del w:id="795"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796" w:author="Chenli-vivo" w:date="2018-08-08T18:41:00Z"/>
        </w:rPr>
      </w:pPr>
      <w:r w:rsidRPr="00F35584">
        <w:t>2&gt;</w:t>
      </w:r>
      <w:r w:rsidRPr="00F35584">
        <w:tab/>
        <w:t>[</w:t>
      </w:r>
      <w:commentRangeStart w:id="797"/>
      <w:r w:rsidRPr="00F35584">
        <w:t>FFS</w:t>
      </w:r>
      <w:commentRangeEnd w:id="797"/>
      <w:r w:rsidR="00116446">
        <w:rPr>
          <w:rStyle w:val="CommentReference"/>
          <w:rFonts w:ascii="Arial" w:hAnsi="Arial"/>
        </w:rPr>
        <w:commentReference w:id="797"/>
      </w:r>
      <w:del w:id="798" w:author="SA R2-1809109" w:date="2018-06-02T02:45:00Z">
        <w:r w:rsidRPr="00F35584">
          <w:delText>_Standalone</w:delText>
        </w:r>
      </w:del>
      <w:r w:rsidRPr="00F35584">
        <w:t xml:space="preserve"> if the SI message was not received by the end of the SI-window, </w:t>
      </w:r>
      <w:commentRangeStart w:id="799"/>
      <w:r w:rsidRPr="00F35584">
        <w:t xml:space="preserve">repeat reception at </w:t>
      </w:r>
      <w:commentRangeStart w:id="800"/>
      <w:r w:rsidRPr="00F35584">
        <w:t>the next SI-window</w:t>
      </w:r>
      <w:commentRangeEnd w:id="800"/>
      <w:r w:rsidR="0072302E">
        <w:rPr>
          <w:rStyle w:val="CommentReference"/>
          <w:rFonts w:ascii="Arial" w:hAnsi="Arial"/>
        </w:rPr>
        <w:commentReference w:id="800"/>
      </w:r>
      <w:r w:rsidRPr="00F35584">
        <w:t xml:space="preserve"> occasion for the concerned SI message</w:t>
      </w:r>
      <w:commentRangeEnd w:id="799"/>
      <w:r w:rsidR="00540016">
        <w:rPr>
          <w:rStyle w:val="CommentReference"/>
          <w:rFonts w:ascii="Arial" w:hAnsi="Arial"/>
        </w:rPr>
        <w:commentReference w:id="799"/>
      </w:r>
      <w:r w:rsidRPr="00F35584">
        <w:t>];</w:t>
      </w:r>
    </w:p>
    <w:p w14:paraId="09FE4F60" w14:textId="77777777" w:rsidR="0072302E" w:rsidRPr="00F35584" w:rsidRDefault="0072302E" w:rsidP="002C0E0C">
      <w:pPr>
        <w:pStyle w:val="B2"/>
      </w:pPr>
      <w:ins w:id="801" w:author="Chenli-vivo" w:date="2018-08-08T18:41:00Z">
        <w:r>
          <w:rPr>
            <w:rStyle w:val="CommentReference"/>
            <w:rFonts w:ascii="Arial" w:hAnsi="Arial"/>
          </w:rPr>
          <w:commentReference w:id="802"/>
        </w:r>
      </w:ins>
    </w:p>
    <w:p w14:paraId="30735713" w14:textId="77777777" w:rsidR="002C0E0C" w:rsidRPr="00F35584" w:rsidRDefault="002C0E0C" w:rsidP="002C0E0C">
      <w:pPr>
        <w:pStyle w:val="EditorsNote"/>
      </w:pPr>
      <w:r w:rsidRPr="00F35584">
        <w:t>Editor’s Note: [</w:t>
      </w:r>
      <w:commentRangeStart w:id="803"/>
      <w:r w:rsidRPr="00F35584">
        <w:t>FFS</w:t>
      </w:r>
      <w:commentRangeEnd w:id="803"/>
      <w:r w:rsidR="00A260E9">
        <w:rPr>
          <w:rStyle w:val="CommentReference"/>
          <w:rFonts w:ascii="Arial" w:hAnsi="Arial"/>
          <w:color w:val="auto"/>
        </w:rPr>
        <w:commentReference w:id="803"/>
      </w:r>
      <w:r w:rsidRPr="00F35584">
        <w:t>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04"/>
      <w:r w:rsidRPr="00F35584">
        <w:t>Editor’s Note: [FFS</w:t>
      </w:r>
      <w:del w:id="805"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04"/>
      <w:r>
        <w:rPr>
          <w:rStyle w:val="CommentReference"/>
          <w:rFonts w:ascii="Arial" w:hAnsi="Arial"/>
          <w:color w:val="auto"/>
        </w:rPr>
        <w:commentReference w:id="804"/>
      </w:r>
    </w:p>
    <w:p w14:paraId="5CBA7EB9" w14:textId="77777777" w:rsidR="002C0E0C" w:rsidRPr="00F35584" w:rsidDel="00C74780" w:rsidRDefault="002C0E0C" w:rsidP="002C0E0C">
      <w:pPr>
        <w:pStyle w:val="EditorsNote"/>
        <w:rPr>
          <w:del w:id="806" w:author="Rapporteur ASN1 SA" w:date="2018-07-10T16:13:00Z"/>
        </w:rPr>
      </w:pPr>
      <w:del w:id="807"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08" w:author="SA R2-1809109" w:date="2018-06-02T02:45:00Z">
        <w:r w:rsidRPr="00F35584">
          <w:delText>store</w:delText>
        </w:r>
      </w:del>
      <w:ins w:id="809" w:author="SA R2-1809109" w:date="2018-06-02T02:45:00Z">
        <w:r>
          <w:t>perform the actions for</w:t>
        </w:r>
      </w:ins>
      <w:r w:rsidRPr="00F35584">
        <w:t xml:space="preserve"> the acquired SI message as specified in </w:t>
      </w:r>
      <w:ins w:id="810" w:author="SA R2-1809109" w:date="2018-06-02T02:45:00Z">
        <w:r>
          <w:t>sub-</w:t>
        </w:r>
      </w:ins>
      <w:r w:rsidRPr="00F35584">
        <w:t>clause 5.2.2.</w:t>
      </w:r>
      <w:del w:id="811" w:author="SA R2-1809109" w:date="2018-06-02T02:45:00Z">
        <w:r w:rsidRPr="00F35584">
          <w:delText>2</w:delText>
        </w:r>
      </w:del>
      <w:ins w:id="812" w:author="SA R2-1809109" w:date="2018-06-02T02:45:00Z">
        <w:r>
          <w:t>4</w:t>
        </w:r>
      </w:ins>
      <w:r w:rsidRPr="00F35584">
        <w:t>.</w:t>
      </w:r>
    </w:p>
    <w:p w14:paraId="0097B5F0" w14:textId="77777777" w:rsidR="002C0E0C" w:rsidRPr="00F35584" w:rsidRDefault="002C0E0C" w:rsidP="002C0E0C">
      <w:pPr>
        <w:pStyle w:val="EditorsNote"/>
      </w:pPr>
      <w:r w:rsidRPr="00F35584">
        <w:t xml:space="preserve">Editor’s Note: </w:t>
      </w:r>
      <w:commentRangeStart w:id="813"/>
      <w:r w:rsidRPr="00F35584">
        <w:t>FFS</w:t>
      </w:r>
      <w:commentRangeEnd w:id="813"/>
      <w:r w:rsidR="007B0175">
        <w:rPr>
          <w:rStyle w:val="CommentReference"/>
          <w:rFonts w:ascii="Arial" w:hAnsi="Arial"/>
          <w:color w:val="auto"/>
        </w:rPr>
        <w:commentReference w:id="813"/>
      </w:r>
      <w:del w:id="814"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15" w:name="_Toc510018463"/>
      <w:r w:rsidRPr="00F35584">
        <w:rPr>
          <w:rFonts w:eastAsia="MS Mincho"/>
        </w:rPr>
        <w:t>5.2.2.3.3</w:t>
      </w:r>
      <w:r w:rsidRPr="00F35584">
        <w:rPr>
          <w:rFonts w:eastAsia="MS Mincho"/>
        </w:rPr>
        <w:tab/>
        <w:t>Request for on demand system information</w:t>
      </w:r>
      <w:bookmarkEnd w:id="815"/>
    </w:p>
    <w:p w14:paraId="36C5B654" w14:textId="77777777" w:rsidR="002C0E0C" w:rsidRPr="00F35584" w:rsidRDefault="002C0E0C" w:rsidP="002C0E0C">
      <w:pPr>
        <w:rPr>
          <w:del w:id="816" w:author="SA R2-1809109" w:date="2018-06-02T02:45:00Z"/>
          <w:rFonts w:eastAsia="MS Mincho"/>
        </w:rPr>
      </w:pPr>
      <w:del w:id="817"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18" w:author="SA R2-1809109" w:date="2018-06-02T02:45:00Z"/>
        </w:rPr>
      </w:pPr>
      <w:del w:id="819"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20" w:author="SA R2-1809109" w:date="2018-06-02T02:45:00Z"/>
        </w:rPr>
      </w:pPr>
      <w:del w:id="82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22" w:author="SA R2-1809109" w:date="2018-06-02T02:45:00Z"/>
          <w:rFonts w:eastAsia="MS Mincho"/>
        </w:rPr>
      </w:pPr>
      <w:del w:id="823" w:author="SA R2-1809109" w:date="2018-06-02T02:45:00Z">
        <w:r w:rsidRPr="00F35584">
          <w:delText>3&gt;</w:delText>
        </w:r>
        <w:r w:rsidRPr="00F35584">
          <w:tab/>
          <w:delText xml:space="preserve">the UE shall </w:delText>
        </w:r>
      </w:del>
      <w:ins w:id="824" w:author="SA R2-1809109" w:date="2018-06-02T02:45:00Z">
        <w:r>
          <w:t>T</w:t>
        </w:r>
        <w:r w:rsidRPr="00F35584">
          <w:t>he UE shall:</w:t>
        </w:r>
      </w:ins>
    </w:p>
    <w:p w14:paraId="3F075D05" w14:textId="725CA1D2" w:rsidR="002C0E0C" w:rsidRPr="00F35584" w:rsidRDefault="002C0E0C" w:rsidP="002C0E0C">
      <w:pPr>
        <w:pStyle w:val="B1"/>
        <w:rPr>
          <w:ins w:id="825" w:author="SA R2-1809109" w:date="2018-06-02T02:45:00Z"/>
        </w:rPr>
      </w:pPr>
      <w:ins w:id="826" w:author="SA R2-1809109" w:date="2018-06-02T02:45:00Z">
        <w:r w:rsidRPr="00F35584">
          <w:t>1&gt;</w:t>
        </w:r>
        <w:commentRangeStart w:id="827"/>
        <w:r w:rsidRPr="00F35584">
          <w:tab/>
        </w:r>
        <w:r>
          <w:rPr>
            <w:rFonts w:eastAsia="MS Mincho"/>
          </w:rPr>
          <w:t xml:space="preserve">if </w:t>
        </w:r>
        <w:r>
          <w:rPr>
            <w:rFonts w:eastAsia="MS Mincho"/>
            <w:i/>
          </w:rPr>
          <w:t>SIB1</w:t>
        </w:r>
        <w:r>
          <w:rPr>
            <w:rFonts w:eastAsia="MS Mincho"/>
          </w:rPr>
          <w:t xml:space="preserve"> includes </w:t>
        </w:r>
      </w:ins>
      <w:ins w:id="828" w:author="Rapporteur ASN1 SA" w:date="2018-06-28T15:58:00Z">
        <w:r w:rsidRPr="00D41AAE">
          <w:rPr>
            <w:i/>
          </w:rPr>
          <w:t>si-SchedulingInfo</w:t>
        </w:r>
        <w:r w:rsidRPr="00D41AAE">
          <w:t xml:space="preserve"> </w:t>
        </w:r>
        <w:r>
          <w:t xml:space="preserve">containing </w:t>
        </w:r>
        <w:commentRangeStart w:id="829"/>
        <w:r w:rsidRPr="00D41AAE">
          <w:rPr>
            <w:i/>
          </w:rPr>
          <w:t>si-Request-Config</w:t>
        </w:r>
        <w:r>
          <w:t xml:space="preserve"> </w:t>
        </w:r>
      </w:ins>
      <w:commentRangeEnd w:id="829"/>
      <w:r w:rsidR="004E597C">
        <w:rPr>
          <w:rStyle w:val="CommentReference"/>
          <w:rFonts w:ascii="Arial" w:hAnsi="Arial"/>
        </w:rPr>
        <w:commentReference w:id="829"/>
      </w:r>
      <w:ins w:id="830" w:author="SA R2-1809109" w:date="2018-06-02T02:45:00Z">
        <w:del w:id="831"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32" w:author="Ericsson (Jens)" w:date="2018-08-06T19:07:00Z">
        <w:r w:rsidR="00A11272" w:rsidRPr="002F40B5">
          <w:rPr>
            <w:rFonts w:eastAsia="MS Mincho"/>
            <w:lang w:val="fi-FI"/>
          </w:rPr>
          <w:t>)</w:t>
        </w:r>
        <w:r w:rsidR="00A11272">
          <w:rPr>
            <w:rStyle w:val="CommentReference"/>
            <w:rFonts w:ascii="Arial" w:hAnsi="Arial"/>
          </w:rPr>
          <w:commentReference w:id="833"/>
        </w:r>
        <w:r w:rsidR="00A11272">
          <w:rPr>
            <w:rFonts w:eastAsia="MS Mincho"/>
          </w:rPr>
          <w:t xml:space="preserve"> </w:t>
        </w:r>
      </w:ins>
      <w:ins w:id="834"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35"/>
        <w:r>
          <w:rPr>
            <w:rFonts w:eastAsia="MS Mincho"/>
          </w:rPr>
          <w:t xml:space="preserve">UE </w:t>
        </w:r>
        <w:del w:id="836" w:author="Rapporteur ASN1 SA" w:date="2018-06-28T15:56:00Z">
          <w:r w:rsidDel="00E91E49">
            <w:rPr>
              <w:rFonts w:eastAsia="MS Mincho"/>
            </w:rPr>
            <w:delText xml:space="preserve">is required to </w:delText>
          </w:r>
          <w:r w:rsidDel="00E91E49">
            <w:rPr>
              <w:rFonts w:eastAsia="MS Mincho"/>
              <w:lang w:val="en-US"/>
            </w:rPr>
            <w:delText>acquire</w:delText>
          </w:r>
        </w:del>
      </w:ins>
      <w:ins w:id="837" w:author="Rapporteur ASN1 SA" w:date="2018-06-28T15:56:00Z">
        <w:r>
          <w:rPr>
            <w:rFonts w:eastAsia="MS Mincho"/>
          </w:rPr>
          <w:t>requires to operate within the cell</w:t>
        </w:r>
      </w:ins>
      <w:ins w:id="838" w:author="SA R2-1809109" w:date="2018-06-02T02:45:00Z">
        <w:r w:rsidRPr="00F35584">
          <w:t>:</w:t>
        </w:r>
      </w:ins>
      <w:commentRangeEnd w:id="835"/>
      <w:r>
        <w:rPr>
          <w:rStyle w:val="CommentReference"/>
          <w:rFonts w:ascii="Arial" w:hAnsi="Arial"/>
        </w:rPr>
        <w:commentReference w:id="835"/>
      </w:r>
      <w:commentRangeEnd w:id="827"/>
      <w:r>
        <w:rPr>
          <w:rStyle w:val="CommentReference"/>
          <w:rFonts w:ascii="Arial" w:hAnsi="Arial"/>
        </w:rPr>
        <w:commentReference w:id="827"/>
      </w:r>
    </w:p>
    <w:p w14:paraId="18885519" w14:textId="77777777" w:rsidR="002C0E0C" w:rsidRPr="00F35584" w:rsidRDefault="002C0E0C" w:rsidP="002C0E0C">
      <w:pPr>
        <w:pStyle w:val="B2"/>
      </w:pPr>
      <w:ins w:id="839" w:author="SA R2-1809109" w:date="2018-06-02T02:45:00Z">
        <w:r w:rsidRPr="00F35584">
          <w:t>2&gt;</w:t>
        </w:r>
        <w:r w:rsidRPr="00F35584">
          <w:tab/>
        </w:r>
        <w:r w:rsidRPr="00F35584">
          <w:tab/>
        </w:r>
      </w:ins>
      <w:r w:rsidRPr="00F35584">
        <w:t xml:space="preserve">trigger the lower layer to initiate the </w:t>
      </w:r>
      <w:del w:id="840" w:author="SA R2-1809109" w:date="2018-06-02T02:45:00Z">
        <w:r w:rsidRPr="00F35584">
          <w:delText>preamble transmission</w:delText>
        </w:r>
      </w:del>
      <w:ins w:id="841" w:author="SA R2-1809109" w:date="2018-06-02T02:45:00Z">
        <w:r>
          <w:t>Random Access</w:t>
        </w:r>
      </w:ins>
      <w:r w:rsidRPr="00F35584">
        <w:t xml:space="preserve"> procedure in accordance with </w:t>
      </w:r>
      <w:del w:id="842" w:author="SA R2-1809109" w:date="2018-06-02T02:45:00Z">
        <w:r w:rsidRPr="00F35584">
          <w:delText>TS 38.321</w:delText>
        </w:r>
      </w:del>
      <w:r w:rsidRPr="00F35584">
        <w:t xml:space="preserve"> [3] using the </w:t>
      </w:r>
      <w:del w:id="843" w:author="SA R2-1809109" w:date="2018-06-02T02:45:00Z">
        <w:r w:rsidRPr="00F35584">
          <w:delText xml:space="preserve">[indicated </w:delText>
        </w:r>
      </w:del>
      <w:commentRangeStart w:id="844"/>
      <w:r w:rsidRPr="00F35584">
        <w:t>PRACH preamble</w:t>
      </w:r>
      <w:del w:id="845" w:author="SA R2-1809109" w:date="2018-06-02T02:45:00Z">
        <w:r w:rsidRPr="00F35584">
          <w:delText>]</w:delText>
        </w:r>
      </w:del>
      <w:r w:rsidRPr="00F35584">
        <w:t xml:space="preserve"> and </w:t>
      </w:r>
      <w:del w:id="846" w:author="SA R2-1809109" w:date="2018-06-02T02:45:00Z">
        <w:r w:rsidRPr="00F35584">
          <w:delText xml:space="preserve">[indicated </w:delText>
        </w:r>
      </w:del>
      <w:r w:rsidRPr="00F35584">
        <w:t>PRACH resource</w:t>
      </w:r>
      <w:commentRangeEnd w:id="844"/>
      <w:r w:rsidR="004E597C">
        <w:rPr>
          <w:rStyle w:val="CommentReference"/>
          <w:rFonts w:ascii="Arial" w:hAnsi="Arial"/>
        </w:rPr>
        <w:commentReference w:id="844"/>
      </w:r>
      <w:del w:id="847" w:author="SA R2-1809109" w:date="2018-06-02T02:45:00Z">
        <w:r w:rsidRPr="00F35584">
          <w:delText>];</w:delText>
        </w:r>
      </w:del>
      <w:ins w:id="848" w:author="SA R2-1809109" w:date="2018-06-02T02:45:00Z">
        <w:r w:rsidRPr="00DA18EF">
          <w:t xml:space="preserve"> </w:t>
        </w:r>
        <w:r>
          <w:t xml:space="preserve">corresponding to the SI message(s) that the </w:t>
        </w:r>
        <w:commentRangeStart w:id="849"/>
        <w:r>
          <w:t xml:space="preserve">UE </w:t>
        </w:r>
      </w:ins>
      <w:ins w:id="850" w:author="Rapporteur ASN1 SA" w:date="2018-06-28T15:57:00Z">
        <w:r>
          <w:rPr>
            <w:rFonts w:eastAsia="MS Mincho"/>
          </w:rPr>
          <w:t>requires to operate within the cell</w:t>
        </w:r>
      </w:ins>
      <w:ins w:id="851" w:author="SA R2-1809109" w:date="2018-06-02T02:45:00Z">
        <w:del w:id="852" w:author="Rapporteur ASN1 SA" w:date="2018-06-28T15:57:00Z">
          <w:r w:rsidDel="00E91E49">
            <w:delText xml:space="preserve">is required to </w:delText>
          </w:r>
          <w:r w:rsidDel="00E91E49">
            <w:rPr>
              <w:lang w:val="en-US"/>
            </w:rPr>
            <w:delText>acquire</w:delText>
          </w:r>
        </w:del>
        <w:r w:rsidRPr="00F35584">
          <w:t>;</w:t>
        </w:r>
      </w:ins>
      <w:commentRangeEnd w:id="849"/>
      <w:r>
        <w:rPr>
          <w:rStyle w:val="CommentReference"/>
          <w:rFonts w:ascii="Arial" w:hAnsi="Arial"/>
        </w:rPr>
        <w:commentReference w:id="849"/>
      </w:r>
    </w:p>
    <w:p w14:paraId="4135501C" w14:textId="77777777" w:rsidR="002C0E0C" w:rsidRPr="00F35584" w:rsidRDefault="002C0E0C" w:rsidP="002C0E0C">
      <w:pPr>
        <w:pStyle w:val="B2"/>
      </w:pPr>
      <w:del w:id="853" w:author="SA R2-1809109" w:date="2018-06-02T02:45:00Z">
        <w:r w:rsidRPr="00F35584">
          <w:delText>3</w:delText>
        </w:r>
      </w:del>
      <w:ins w:id="854" w:author="SA R2-1809109" w:date="2018-06-02T02:45:00Z">
        <w:r w:rsidRPr="00F35584">
          <w:t>2</w:t>
        </w:r>
      </w:ins>
      <w:r w:rsidRPr="00F35584">
        <w:t>&gt;</w:t>
      </w:r>
      <w:r w:rsidRPr="00F35584">
        <w:tab/>
      </w:r>
      <w:commentRangeStart w:id="855"/>
      <w:r w:rsidRPr="00F35584">
        <w:t xml:space="preserve">if acknowledgement for SI request </w:t>
      </w:r>
      <w:commentRangeEnd w:id="855"/>
      <w:r w:rsidR="00CA4DEC">
        <w:rPr>
          <w:rStyle w:val="CommentReference"/>
          <w:rFonts w:ascii="Arial" w:hAnsi="Arial"/>
        </w:rPr>
        <w:commentReference w:id="855"/>
      </w:r>
      <w:r w:rsidRPr="00F35584">
        <w:t xml:space="preserve">is </w:t>
      </w:r>
      <w:commentRangeStart w:id="856"/>
      <w:r w:rsidRPr="00F35584">
        <w:t xml:space="preserve">received from lower </w:t>
      </w:r>
      <w:del w:id="857" w:author="SA R2-1809109" w:date="2018-06-02T02:45:00Z">
        <w:r w:rsidRPr="00F35584">
          <w:delText>layer</w:delText>
        </w:r>
      </w:del>
      <w:ins w:id="858" w:author="SA R2-1809109" w:date="2018-06-02T02:45:00Z">
        <w:r w:rsidRPr="00F35584">
          <w:t>layer</w:t>
        </w:r>
        <w:r>
          <w:t>s</w:t>
        </w:r>
      </w:ins>
      <w:commentRangeEnd w:id="856"/>
      <w:r>
        <w:rPr>
          <w:rStyle w:val="CommentReference"/>
          <w:rFonts w:ascii="Arial" w:hAnsi="Arial"/>
        </w:rPr>
        <w:commentReference w:id="856"/>
      </w:r>
      <w:r w:rsidRPr="00F35584">
        <w:t>;</w:t>
      </w:r>
    </w:p>
    <w:p w14:paraId="354F2C92" w14:textId="77777777" w:rsidR="002C0E0C" w:rsidRPr="00F35584" w:rsidRDefault="002C0E0C" w:rsidP="002C0E0C">
      <w:pPr>
        <w:pStyle w:val="B3"/>
      </w:pPr>
      <w:del w:id="859" w:author="SA R2-1809109" w:date="2018-06-02T02:45:00Z">
        <w:r w:rsidRPr="00F35584">
          <w:delText>4</w:delText>
        </w:r>
      </w:del>
      <w:ins w:id="860"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61" w:author="Rapporteur ASN1 SA" w:date="2018-07-09T21:05:00Z"/>
        </w:rPr>
      </w:pPr>
      <w:commentRangeStart w:id="862"/>
      <w:del w:id="863" w:author="Rapporteur ASN1 SA" w:date="2018-07-09T21:04:00Z">
        <w:r w:rsidRPr="00F35584" w:rsidDel="00701A6C">
          <w:delText>Editor’s Note: To be updated with details of the Msg1 request procedure.FFS_Standalone</w:delText>
        </w:r>
      </w:del>
      <w:commentRangeEnd w:id="862"/>
      <w:del w:id="864" w:author="Rapporteur ASN1 SA" w:date="2018-07-09T21:05:00Z">
        <w:r w:rsidDel="00701A6C">
          <w:rPr>
            <w:rStyle w:val="CommentReference"/>
            <w:rFonts w:ascii="Arial" w:hAnsi="Arial"/>
            <w:color w:val="auto"/>
          </w:rPr>
          <w:commentReference w:id="862"/>
        </w:r>
      </w:del>
    </w:p>
    <w:p w14:paraId="40A62C11" w14:textId="77777777" w:rsidR="002C0E0C" w:rsidRPr="00F35584" w:rsidRDefault="002C0E0C" w:rsidP="002C0E0C">
      <w:pPr>
        <w:pStyle w:val="B1"/>
        <w:rPr>
          <w:ins w:id="865" w:author="SA R2-1809109" w:date="2018-06-02T02:45:00Z"/>
        </w:rPr>
      </w:pPr>
      <w:moveToRangeStart w:id="866" w:author="SA R2-1809109" w:date="2018-06-02T02:45:00Z" w:name="move515670852"/>
      <w:moveTo w:id="867" w:author="SA R2-1809109" w:date="2018-06-02T02:45:00Z">
        <w:r w:rsidRPr="00F35584">
          <w:t>1&gt;</w:t>
        </w:r>
        <w:r w:rsidRPr="00F35584">
          <w:tab/>
        </w:r>
        <w:r w:rsidRPr="00037B67">
          <w:rPr>
            <w:rFonts w:eastAsia="MS Mincho"/>
          </w:rPr>
          <w:t>else</w:t>
        </w:r>
        <w:r w:rsidRPr="00F35584">
          <w:t xml:space="preserve"> </w:t>
        </w:r>
      </w:moveTo>
      <w:moveToRangeEnd w:id="866"/>
    </w:p>
    <w:p w14:paraId="41F55C78" w14:textId="77777777" w:rsidR="002C0E0C" w:rsidRPr="00F35584" w:rsidRDefault="002C0E0C" w:rsidP="002C0E0C">
      <w:pPr>
        <w:pStyle w:val="B2"/>
        <w:rPr>
          <w:del w:id="868" w:author="SA R2-1809109" w:date="2018-06-02T02:45:00Z"/>
        </w:rPr>
      </w:pPr>
      <w:commentRangeStart w:id="869"/>
      <w:r w:rsidRPr="00F35584">
        <w:t>2&gt;</w:t>
      </w:r>
      <w:commentRangeEnd w:id="869"/>
      <w:r w:rsidR="002C7D1D">
        <w:rPr>
          <w:rStyle w:val="CommentReference"/>
          <w:rFonts w:ascii="Arial" w:hAnsi="Arial"/>
        </w:rPr>
        <w:commentReference w:id="869"/>
      </w:r>
      <w:r w:rsidRPr="00F35584">
        <w:tab/>
      </w:r>
      <w:del w:id="870"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71" w:author="SA R2-1809109" w:date="2018-06-02T02:45:00Z">
        <w:r w:rsidRPr="00F35584">
          <w:delText>3&gt;</w:delText>
        </w:r>
        <w:r w:rsidRPr="00F35584">
          <w:tab/>
          <w:delText xml:space="preserve">the UE shall trigger the lower layer to </w:delText>
        </w:r>
      </w:del>
      <w:r w:rsidRPr="00037B67">
        <w:t xml:space="preserve">initiate </w:t>
      </w:r>
      <w:del w:id="872" w:author="SA R2-1809109" w:date="2018-06-02T02:45:00Z">
        <w:r w:rsidRPr="00F35584">
          <w:delText>the random access procedure</w:delText>
        </w:r>
      </w:del>
      <w:ins w:id="87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74" w:author="SA R2-1809109" w:date="2018-06-02T02:45:00Z">
        <w:r w:rsidRPr="00F35584">
          <w:delText>TS 38.321 [3];</w:delText>
        </w:r>
      </w:del>
      <w:ins w:id="875" w:author="SA R2-1809109" w:date="2018-06-02T02:45:00Z">
        <w:r>
          <w:t>5.2.2.3.</w:t>
        </w:r>
      </w:ins>
      <w:ins w:id="876" w:author="Rapporteur ASN1 SA" w:date="2018-06-28T10:59:00Z">
        <w:r>
          <w:t>4</w:t>
        </w:r>
      </w:ins>
      <w:ins w:id="877" w:author="SA R2-1809109" w:date="2018-06-02T02:45:00Z">
        <w:r w:rsidRPr="00F35584">
          <w:t>;</w:t>
        </w:r>
      </w:ins>
    </w:p>
    <w:p w14:paraId="1D7CDA1C" w14:textId="77777777" w:rsidR="002C0E0C" w:rsidRPr="00F35584" w:rsidRDefault="002C0E0C" w:rsidP="002C0E0C">
      <w:pPr>
        <w:pStyle w:val="B2"/>
      </w:pPr>
      <w:del w:id="878" w:author="SA R2-1809109" w:date="2018-06-02T02:45:00Z">
        <w:r w:rsidRPr="00F35584">
          <w:delText>3</w:delText>
        </w:r>
      </w:del>
      <w:ins w:id="879" w:author="SA R2-1809109" w:date="2018-06-02T02:45:00Z">
        <w:r w:rsidRPr="00F35584">
          <w:t>2</w:t>
        </w:r>
      </w:ins>
      <w:r w:rsidRPr="00F35584">
        <w:t>&gt;</w:t>
      </w:r>
      <w:r w:rsidRPr="00F35584">
        <w:tab/>
      </w:r>
      <w:commentRangeStart w:id="880"/>
      <w:r w:rsidRPr="00F35584">
        <w:t xml:space="preserve">if acknowledgement for </w:t>
      </w:r>
      <w:del w:id="881" w:author="SA R2-1809109" w:date="2018-06-02T02:45:00Z">
        <w:r w:rsidRPr="00F35584">
          <w:delText xml:space="preserve">SI request </w:delText>
        </w:r>
      </w:del>
      <w:ins w:id="882" w:author="SA R2-1809109" w:date="2018-06-02T02:45:00Z">
        <w:r w:rsidRPr="00902153">
          <w:rPr>
            <w:i/>
          </w:rPr>
          <w:t>RRCSystemInfoRequest</w:t>
        </w:r>
        <w:r w:rsidRPr="00F35584">
          <w:t xml:space="preserve"> </w:t>
        </w:r>
        <w:r>
          <w:t xml:space="preserve">message </w:t>
        </w:r>
      </w:ins>
      <w:r w:rsidRPr="00F35584">
        <w:t>is received</w:t>
      </w:r>
      <w:ins w:id="883" w:author="SA R2-1809109" w:date="2018-06-02T02:45:00Z">
        <w:r w:rsidRPr="00352207">
          <w:t xml:space="preserve"> </w:t>
        </w:r>
        <w:r>
          <w:t>from lower layers</w:t>
        </w:r>
      </w:ins>
      <w:r w:rsidRPr="00F35584">
        <w:t>;</w:t>
      </w:r>
      <w:commentRangeEnd w:id="880"/>
      <w:r>
        <w:rPr>
          <w:rStyle w:val="CommentReference"/>
          <w:rFonts w:ascii="Arial" w:hAnsi="Arial"/>
        </w:rPr>
        <w:commentReference w:id="880"/>
      </w:r>
    </w:p>
    <w:p w14:paraId="59C816BF" w14:textId="77777777" w:rsidR="002C0E0C" w:rsidRPr="00F35584" w:rsidRDefault="002C0E0C" w:rsidP="002C0E0C">
      <w:pPr>
        <w:pStyle w:val="B3"/>
      </w:pPr>
      <w:del w:id="884" w:author="SA R2-1809109" w:date="2018-06-02T02:45:00Z">
        <w:r w:rsidRPr="00F35584">
          <w:delText>4</w:delText>
        </w:r>
      </w:del>
      <w:ins w:id="885"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86" w:author="SA R2-1809109" w:date="2018-06-02T02:45:00Z"/>
        </w:rPr>
      </w:pPr>
      <w:del w:id="887"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888" w:author="SA R2-1809109" w:date="2018-06-02T02:45:00Z"/>
        </w:rPr>
      </w:pPr>
      <w:ins w:id="889" w:author="SA R2-1809109" w:date="2018-06-02T02:45:00Z">
        <w:r w:rsidRPr="00406E32">
          <w:t>NOTE</w:t>
        </w:r>
        <w:r w:rsidRPr="004E1F03">
          <w:t>:</w:t>
        </w:r>
      </w:ins>
      <w:ins w:id="890"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891"/>
        </w:r>
      </w:ins>
      <w:ins w:id="892" w:author="SA R2-1809109" w:date="2018-06-02T02:45:00Z">
        <w:r w:rsidRPr="004E1F03">
          <w:t xml:space="preserve"> </w:t>
        </w:r>
        <w:r w:rsidRPr="004E1F03">
          <w:tab/>
        </w:r>
      </w:ins>
      <w:moveFromRangeStart w:id="893" w:author="SA R2-1809109" w:date="2018-06-02T02:45:00Z" w:name="move515670852"/>
      <w:moveFrom w:id="894" w:author="SA R2-1809109" w:date="2018-06-02T02:45:00Z">
        <w:r w:rsidRPr="00F35584">
          <w:t>1&gt;</w:t>
        </w:r>
        <w:r w:rsidRPr="00F35584">
          <w:tab/>
        </w:r>
        <w:r w:rsidRPr="00037B67">
          <w:rPr>
            <w:rFonts w:eastAsia="MS Mincho"/>
          </w:rPr>
          <w:t>else</w:t>
        </w:r>
        <w:r w:rsidRPr="00F35584">
          <w:t xml:space="preserve"> </w:t>
        </w:r>
      </w:moveFrom>
      <w:moveFromRangeEnd w:id="893"/>
      <w:del w:id="895" w:author="SA R2-1809109" w:date="2018-06-02T02:45:00Z">
        <w:r w:rsidRPr="00F35584">
          <w:delText>(in RRC_CONNECTED):</w:delText>
        </w:r>
      </w:del>
    </w:p>
    <w:p w14:paraId="07CD9F7D" w14:textId="77777777" w:rsidR="002C0E0C" w:rsidRPr="00F35584" w:rsidRDefault="002C0E0C" w:rsidP="002C0E0C">
      <w:pPr>
        <w:pStyle w:val="B2"/>
        <w:rPr>
          <w:del w:id="896" w:author="SA R2-1809109" w:date="2018-06-02T02:45:00Z"/>
        </w:rPr>
      </w:pPr>
      <w:del w:id="897" w:author="SA R2-1809109" w:date="2018-06-02T02:45:00Z">
        <w:r w:rsidRPr="00F35584">
          <w:delText>2&gt; [details FFS_Standalone].</w:delText>
        </w:r>
      </w:del>
    </w:p>
    <w:p w14:paraId="766C2EA9" w14:textId="77777777" w:rsidR="002C0E0C" w:rsidRPr="00F35584" w:rsidRDefault="002C0E0C" w:rsidP="002C0E0C">
      <w:pPr>
        <w:pStyle w:val="EditorsNote"/>
        <w:rPr>
          <w:del w:id="898" w:author="SA R2-1809109" w:date="2018-06-02T02:45:00Z"/>
        </w:rPr>
      </w:pPr>
      <w:del w:id="899"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00" w:author="SA R2-1809109" w:date="2018-06-02T02:45:00Z"/>
        </w:rPr>
      </w:pPr>
      <w:del w:id="901" w:author="SA R2-1809109" w:date="2018-06-02T02:45:00Z">
        <w:r w:rsidRPr="00F35584">
          <w:lastRenderedPageBreak/>
          <w:delText xml:space="preserve">Editor’s Note: [FFS_Standalone if </w:delText>
        </w:r>
      </w:del>
      <w:r w:rsidRPr="00037B67">
        <w:rPr>
          <w:rFonts w:eastAsia="DengXian"/>
        </w:rPr>
        <w:t xml:space="preserve">there </w:t>
      </w:r>
      <w:ins w:id="902" w:author="SA R2-1809109" w:date="2018-06-02T02:45:00Z">
        <w:r w:rsidRPr="00673604">
          <w:rPr>
            <w:rFonts w:eastAsia="DengXian"/>
            <w:lang w:eastAsia="zh-CN"/>
          </w:rPr>
          <w:t xml:space="preserve"> </w:t>
        </w:r>
      </w:ins>
      <w:r w:rsidRPr="00037B67">
        <w:rPr>
          <w:rFonts w:eastAsia="DengXian"/>
        </w:rPr>
        <w:t xml:space="preserve">is </w:t>
      </w:r>
      <w:del w:id="903" w:author="SA R2-1809109" w:date="2018-06-02T02:45:00Z">
        <w:r w:rsidRPr="00F35584">
          <w:delText>a</w:delText>
        </w:r>
      </w:del>
      <w:ins w:id="904" w:author="SA R2-1809109" w:date="2018-06-02T02:45:00Z">
        <w:r w:rsidRPr="00673604">
          <w:rPr>
            <w:rFonts w:eastAsia="DengXian"/>
            <w:lang w:eastAsia="zh-CN"/>
          </w:rPr>
          <w:t>no</w:t>
        </w:r>
      </w:ins>
      <w:r w:rsidRPr="00037B67">
        <w:rPr>
          <w:rFonts w:eastAsia="DengXian"/>
        </w:rPr>
        <w:t xml:space="preserve"> need </w:t>
      </w:r>
      <w:del w:id="905" w:author="SA R2-1809109" w:date="2018-06-02T02:45:00Z">
        <w:r w:rsidRPr="00F35584">
          <w:delText>for a separate sub-clause to describe case where on demand SI</w:delText>
        </w:r>
      </w:del>
      <w:ins w:id="906" w:author="SA R2-1809109" w:date="2018-06-02T02:45:00Z">
        <w:r w:rsidRPr="00673604">
          <w:rPr>
            <w:rFonts w:eastAsia="DengXian"/>
            <w:lang w:eastAsia="zh-CN"/>
          </w:rPr>
          <w:t>to differentiate the SIB acquisiton failure</w:t>
        </w:r>
      </w:ins>
      <w:r w:rsidRPr="00037B67">
        <w:rPr>
          <w:rFonts w:eastAsia="DengXian"/>
        </w:rPr>
        <w:t xml:space="preserve"> is </w:t>
      </w:r>
      <w:del w:id="907" w:author="SA R2-1809109" w:date="2018-06-02T02:45:00Z">
        <w:r w:rsidRPr="00F35584">
          <w:delText>not successfully received</w:delText>
        </w:r>
      </w:del>
      <w:ins w:id="908" w:author="SA R2-1809109" w:date="2018-06-02T02:45:00Z">
        <w:r w:rsidRPr="00673604">
          <w:rPr>
            <w:rFonts w:eastAsia="DengXian"/>
            <w:lang w:eastAsia="zh-CN"/>
          </w:rPr>
          <w:t>caused</w:t>
        </w:r>
      </w:ins>
      <w:r w:rsidRPr="00037B67">
        <w:rPr>
          <w:rFonts w:eastAsia="DengXian"/>
        </w:rPr>
        <w:t xml:space="preserve"> by </w:t>
      </w:r>
      <w:del w:id="909" w:author="SA R2-1809109" w:date="2018-06-02T02:45:00Z">
        <w:r w:rsidRPr="00F35584">
          <w:delText xml:space="preserve">the UE and where </w:delText>
        </w:r>
      </w:del>
      <w:ins w:id="910"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11" w:author="SA R2-1809109" w:date="2018-06-02T02:45:00Z">
        <w:r w:rsidRPr="00F35584">
          <w:delText>should initiate a new</w:delText>
        </w:r>
      </w:del>
      <w:ins w:id="912"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13" w:author="SA R2-1809109" w:date="2018-06-02T02:45:00Z"/>
        </w:rPr>
      </w:pPr>
      <w:ins w:id="914" w:author="SA R2-1809109" w:date="2018-06-02T02:45:00Z">
        <w:r>
          <w:t>5.2.2.3.</w:t>
        </w:r>
      </w:ins>
      <w:ins w:id="915" w:author="Rapporteur ASN1 SA" w:date="2018-06-28T10:59:00Z">
        <w:r>
          <w:t>4</w:t>
        </w:r>
      </w:ins>
      <w:ins w:id="916"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17" w:author="SA R2-1809109" w:date="2018-06-02T02:45:00Z"/>
        </w:rPr>
      </w:pPr>
      <w:ins w:id="918"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19" w:author="SA R2-1809109" w:date="2018-06-02T02:45:00Z"/>
        </w:rPr>
      </w:pPr>
      <w:ins w:id="920" w:author="SA R2-1809109" w:date="2018-06-02T02:45:00Z">
        <w:r w:rsidRPr="00F35584">
          <w:t>1&gt;</w:t>
        </w:r>
        <w:r w:rsidRPr="00F35584">
          <w:tab/>
        </w:r>
        <w:r>
          <w:t xml:space="preserve">set the </w:t>
        </w:r>
        <w:r w:rsidRPr="00406E32">
          <w:rPr>
            <w:i/>
          </w:rPr>
          <w:t>request-SIType-List</w:t>
        </w:r>
        <w:r>
          <w:t xml:space="preserve"> </w:t>
        </w:r>
      </w:ins>
      <w:ins w:id="921" w:author="Ericsson (Jens)" w:date="2018-08-06T19:11:00Z">
        <w:r w:rsidR="00A11272">
          <w:rPr>
            <w:rStyle w:val="CommentReference"/>
            <w:rFonts w:ascii="Arial" w:hAnsi="Arial"/>
          </w:rPr>
          <w:commentReference w:id="922"/>
        </w:r>
      </w:ins>
      <w:ins w:id="923" w:author="SA R2-1809109" w:date="2018-06-02T02:45:00Z">
        <w:r>
          <w:t xml:space="preserve">to indicate the SI message(s) that the </w:t>
        </w:r>
        <w:commentRangeStart w:id="924"/>
        <w:r>
          <w:t xml:space="preserve">UE </w:t>
        </w:r>
      </w:ins>
      <w:ins w:id="925" w:author="Rapporteur ASN1 SA" w:date="2018-06-28T17:07:00Z">
        <w:r>
          <w:rPr>
            <w:rFonts w:eastAsia="MS Mincho"/>
          </w:rPr>
          <w:t>requires to operate within the cell</w:t>
        </w:r>
      </w:ins>
      <w:ins w:id="926" w:author="SA R2-1809109" w:date="2018-06-02T02:45:00Z">
        <w:del w:id="927" w:author="Rapporteur ASN1 SA" w:date="2018-06-28T17:07:00Z">
          <w:r w:rsidDel="003C7DCF">
            <w:delText>is required to receive</w:delText>
          </w:r>
        </w:del>
        <w:r>
          <w:t>.</w:t>
        </w:r>
      </w:ins>
      <w:commentRangeEnd w:id="924"/>
      <w:r>
        <w:rPr>
          <w:rStyle w:val="CommentReference"/>
          <w:rFonts w:ascii="Arial" w:hAnsi="Arial"/>
        </w:rPr>
        <w:commentReference w:id="924"/>
      </w:r>
    </w:p>
    <w:p w14:paraId="5991EB62" w14:textId="77777777" w:rsidR="002C0E0C" w:rsidRPr="00037B67" w:rsidRDefault="002C0E0C" w:rsidP="002C0E0C">
      <w:ins w:id="928"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29"/>
        <w:commentRangeStart w:id="930"/>
        <w:r w:rsidRPr="004E1F03">
          <w:t xml:space="preserve">for </w:t>
        </w:r>
        <w:del w:id="931" w:author="Rapporteur ASN1 SA" w:date="2018-06-28T17:11:00Z">
          <w:r w:rsidDel="00413D24">
            <w:delText>SI</w:delText>
          </w:r>
        </w:del>
      </w:ins>
      <w:del w:id="932" w:author="Rapporteur ASN1 SA" w:date="2018-06-28T17:11:00Z">
        <w:r w:rsidRPr="00037B67" w:rsidDel="00413D24">
          <w:delText xml:space="preserve"> request</w:delText>
        </w:r>
      </w:del>
      <w:commentRangeEnd w:id="929"/>
      <w:ins w:id="933" w:author="Rapporteur ASN1 SA" w:date="2018-06-28T17:11:00Z">
        <w:r>
          <w:t>transmission</w:t>
        </w:r>
      </w:ins>
      <w:r>
        <w:rPr>
          <w:rStyle w:val="CommentReference"/>
          <w:rFonts w:ascii="Arial" w:hAnsi="Arial"/>
        </w:rPr>
        <w:commentReference w:id="929"/>
      </w:r>
      <w:commentRangeEnd w:id="930"/>
      <w:r>
        <w:rPr>
          <w:rStyle w:val="CommentReference"/>
          <w:rFonts w:ascii="Arial" w:hAnsi="Arial"/>
        </w:rPr>
        <w:commentReference w:id="930"/>
      </w:r>
      <w:del w:id="934" w:author="SA R2-1809109" w:date="2018-06-02T02:45:00Z">
        <w:r w:rsidRPr="00F35584">
          <w:delText>]</w:delText>
        </w:r>
      </w:del>
      <w:ins w:id="935" w:author="SA R2-1809109" w:date="2018-06-02T02:45:00Z">
        <w:r w:rsidRPr="004E1F03">
          <w:t>.</w:t>
        </w:r>
      </w:ins>
    </w:p>
    <w:p w14:paraId="4DFFE824" w14:textId="77777777" w:rsidR="002C0E0C" w:rsidRPr="00F90F1E" w:rsidRDefault="002C0E0C" w:rsidP="002C0E0C">
      <w:pPr>
        <w:pStyle w:val="EditorsNote"/>
        <w:rPr>
          <w:del w:id="936" w:author="SA R2-1809109" w:date="2018-06-02T02:45:00Z"/>
        </w:rPr>
      </w:pPr>
    </w:p>
    <w:p w14:paraId="6D79893D" w14:textId="77777777" w:rsidR="002C0E0C" w:rsidRPr="00F35584" w:rsidRDefault="002C0E0C" w:rsidP="002C0E0C">
      <w:pPr>
        <w:pStyle w:val="Heading4"/>
        <w:rPr>
          <w:rFonts w:eastAsia="MS Mincho"/>
        </w:rPr>
      </w:pPr>
      <w:bookmarkStart w:id="937" w:name="_Toc510018464"/>
      <w:r w:rsidRPr="00F35584">
        <w:rPr>
          <w:rFonts w:eastAsia="MS Mincho"/>
        </w:rPr>
        <w:t>5.2.2.4</w:t>
      </w:r>
      <w:r w:rsidRPr="00F35584">
        <w:rPr>
          <w:rFonts w:eastAsia="MS Mincho"/>
        </w:rPr>
        <w:tab/>
        <w:t xml:space="preserve">Actions upon receipt of </w:t>
      </w:r>
      <w:del w:id="938" w:author="SA R2-1809109" w:date="2018-06-02T02:45:00Z">
        <w:r w:rsidRPr="00F35584">
          <w:rPr>
            <w:rFonts w:eastAsia="MS Mincho"/>
          </w:rPr>
          <w:delText>SI message</w:delText>
        </w:r>
      </w:del>
      <w:ins w:id="939"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37"/>
    </w:p>
    <w:p w14:paraId="6A92D308" w14:textId="77777777" w:rsidR="002C0E0C" w:rsidRPr="00F35584" w:rsidRDefault="002C0E0C" w:rsidP="002C0E0C">
      <w:pPr>
        <w:pStyle w:val="Heading5"/>
        <w:rPr>
          <w:rFonts w:eastAsia="MS Mincho"/>
        </w:rPr>
      </w:pPr>
      <w:bookmarkStart w:id="940"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40"/>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41"/>
      <w:r w:rsidRPr="00F35584">
        <w:t xml:space="preserve">store the acquired </w:t>
      </w:r>
      <w:r w:rsidRPr="00F35584">
        <w:rPr>
          <w:i/>
        </w:rPr>
        <w:t>MIB</w:t>
      </w:r>
      <w:r w:rsidRPr="00F35584">
        <w:t>;</w:t>
      </w:r>
      <w:commentRangeEnd w:id="941"/>
      <w:r>
        <w:rPr>
          <w:rStyle w:val="CommentReference"/>
          <w:rFonts w:ascii="Arial" w:hAnsi="Arial"/>
        </w:rPr>
        <w:commentReference w:id="941"/>
      </w:r>
    </w:p>
    <w:p w14:paraId="7C747FE1" w14:textId="77777777" w:rsidR="002C0E0C" w:rsidRPr="00F35584" w:rsidRDefault="002C0E0C" w:rsidP="002C0E0C">
      <w:pPr>
        <w:pStyle w:val="B1"/>
      </w:pPr>
      <w:r w:rsidRPr="00F35584">
        <w:t>1&gt;</w:t>
      </w:r>
      <w:r w:rsidRPr="00F35584">
        <w:tab/>
        <w:t xml:space="preserve">if the UE is in RRC_IDLE or </w:t>
      </w:r>
      <w:del w:id="942"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43" w:author="SA R2-1809109" w:date="2018-06-02T02:45:00Z">
        <w:r w:rsidRPr="00F35584">
          <w:delText>;</w:delText>
        </w:r>
      </w:del>
      <w:ins w:id="944"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45" w:author="Rapporteur" w:date="2018-06-28T11:02:00Z">
        <w:r w:rsidRPr="00F35584" w:rsidDel="004251AD">
          <w:delText>FFS</w:delText>
        </w:r>
      </w:del>
      <w:ins w:id="946" w:author="Rapporteur" w:date="2018-06-28T11:02:00Z">
        <w:r>
          <w:t>20</w:t>
        </w:r>
      </w:ins>
      <w:r w:rsidRPr="00F35584">
        <w:t>];</w:t>
      </w:r>
    </w:p>
    <w:p w14:paraId="4D5CB6F2" w14:textId="77777777" w:rsidR="002C0E0C" w:rsidRPr="00290744" w:rsidRDefault="002C0E0C" w:rsidP="002C0E0C">
      <w:pPr>
        <w:pStyle w:val="B3"/>
        <w:rPr>
          <w:ins w:id="947" w:author="SA R2-1809109" w:date="2018-06-02T02:45:00Z"/>
        </w:rPr>
      </w:pPr>
      <w:ins w:id="948"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49" w:author="SA R2-1809109" w:date="2018-06-02T02:45:00Z"/>
        </w:rPr>
      </w:pPr>
      <w:ins w:id="950" w:author="SA R2-1809109" w:date="2018-06-02T02:45:00Z">
        <w:r w:rsidRPr="00290744">
          <w:t>4&gt; consider cell re-selection to other cells on the same frequency as the barred cell as not allowed, as specified in TS 38.304 [</w:t>
        </w:r>
      </w:ins>
      <w:ins w:id="951" w:author="Rapporteur ASN1 SA" w:date="2018-06-28T11:01:00Z">
        <w:r>
          <w:t>20</w:t>
        </w:r>
      </w:ins>
      <w:ins w:id="952" w:author="SA R2-1809109" w:date="2018-06-02T02:45:00Z">
        <w:r w:rsidRPr="00290744">
          <w:t>].</w:t>
        </w:r>
      </w:ins>
    </w:p>
    <w:p w14:paraId="432FCD7D" w14:textId="77777777" w:rsidR="002C0E0C" w:rsidRPr="00290744" w:rsidRDefault="002C0E0C" w:rsidP="002C0E0C">
      <w:pPr>
        <w:pStyle w:val="B3"/>
        <w:rPr>
          <w:ins w:id="953" w:author="SA R2-1809109" w:date="2018-06-02T02:45:00Z"/>
        </w:rPr>
      </w:pPr>
      <w:ins w:id="954" w:author="SA R2-1809109" w:date="2018-06-02T02:45:00Z">
        <w:r w:rsidRPr="00290744">
          <w:t>3&gt;</w:t>
        </w:r>
        <w:r w:rsidRPr="00290744">
          <w:tab/>
          <w:t>else:</w:t>
        </w:r>
      </w:ins>
    </w:p>
    <w:p w14:paraId="1BEB0DF4" w14:textId="77777777" w:rsidR="002C0E0C" w:rsidRPr="00406E32" w:rsidRDefault="002C0E0C" w:rsidP="002C0E0C">
      <w:pPr>
        <w:pStyle w:val="B4"/>
        <w:rPr>
          <w:ins w:id="955" w:author="SA R2-1809109" w:date="2018-06-02T02:45:00Z"/>
        </w:rPr>
      </w:pPr>
      <w:ins w:id="956" w:author="SA R2-1809109" w:date="2018-06-02T02:45:00Z">
        <w:r w:rsidRPr="00290744">
          <w:t>4&gt; consider cell re-selection to other cells on the same frequency as the barred cell as allowed, as specified in TS 38.304 [</w:t>
        </w:r>
      </w:ins>
      <w:ins w:id="957" w:author="Rapporteur ASN1 SA" w:date="2018-06-28T11:01:00Z">
        <w:r>
          <w:t>20</w:t>
        </w:r>
      </w:ins>
      <w:ins w:id="958"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59" w:author="SA R2-1809109" w:date="2018-06-02T02:45:00Z">
        <w:r w:rsidRPr="00F35584">
          <w:delText>,</w:delText>
        </w:r>
      </w:del>
      <w:ins w:id="960" w:author="Rapporteur" w:date="2018-07-09T18:22:00Z">
        <w:r>
          <w:t>:</w:t>
        </w:r>
      </w:ins>
      <w:ins w:id="961" w:author="SA R2-1809109" w:date="2018-06-02T02:45:00Z">
        <w:del w:id="962"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63" w:author="SA R2-1809109" w:date="2018-06-02T02:45:00Z">
        <w:r w:rsidRPr="00F35584">
          <w:delText>parameter(s) [FFS]</w:delText>
        </w:r>
      </w:del>
      <w:ins w:id="964"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65" w:author="Rapporteur" w:date="2018-07-09T18:23:00Z">
        <w:r w:rsidRPr="00F35584" w:rsidDel="006235A9">
          <w:delText xml:space="preserve">to </w:delText>
        </w:r>
      </w:del>
      <w:ins w:id="966" w:author="Rapporteur" w:date="2018-07-09T18:23:00Z">
        <w:r>
          <w:t>and</w:t>
        </w:r>
        <w:r w:rsidRPr="00F35584">
          <w:t xml:space="preserve"> </w:t>
        </w:r>
      </w:ins>
      <w:ins w:id="967" w:author="Ericsson (Jens)" w:date="2018-08-06T19:12:00Z">
        <w:r w:rsidR="00A11272">
          <w:rPr>
            <w:rStyle w:val="CommentReference"/>
            <w:rFonts w:ascii="Arial" w:hAnsi="Arial"/>
          </w:rPr>
          <w:commentReference w:id="968"/>
        </w:r>
      </w:ins>
      <w:r w:rsidRPr="00F35584">
        <w:t xml:space="preserve">acquire </w:t>
      </w:r>
      <w:r w:rsidRPr="00F35584">
        <w:rPr>
          <w:i/>
        </w:rPr>
        <w:t>SIB1</w:t>
      </w:r>
      <w:ins w:id="969" w:author="Rapporteur" w:date="2018-07-09T18:23:00Z">
        <w:r w:rsidRPr="006235A9">
          <w:t xml:space="preserve">, </w:t>
        </w:r>
      </w:ins>
      <w:ins w:id="970"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71" w:name="_Toc510018466"/>
      <w:r w:rsidRPr="00F35584">
        <w:rPr>
          <w:rFonts w:eastAsia="MS Mincho"/>
        </w:rPr>
        <w:t>5.2.2.4.2</w:t>
      </w:r>
      <w:r w:rsidRPr="00F35584">
        <w:rPr>
          <w:rFonts w:eastAsia="MS Mincho"/>
        </w:rPr>
        <w:tab/>
        <w:t xml:space="preserve">Actions upon reception of the </w:t>
      </w:r>
      <w:del w:id="972" w:author="SA R2-1809109" w:date="2018-06-02T02:45:00Z">
        <w:r w:rsidRPr="00E1240B">
          <w:rPr>
            <w:rFonts w:eastAsia="MS Mincho"/>
          </w:rPr>
          <w:delText>SystemInformationBlockType1</w:delText>
        </w:r>
      </w:del>
      <w:bookmarkEnd w:id="971"/>
      <w:ins w:id="973"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74" w:author="SA R2-1809109" w:date="2018-06-02T02:45:00Z">
        <w:r w:rsidRPr="00E1240B">
          <w:delText>SystemInformationBlockType1</w:delText>
        </w:r>
      </w:del>
      <w:ins w:id="975"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76"/>
      <w:r w:rsidRPr="00F35584">
        <w:t xml:space="preserve">store the acquired </w:t>
      </w:r>
      <w:r w:rsidRPr="00F35584">
        <w:rPr>
          <w:i/>
        </w:rPr>
        <w:t>SIB1</w:t>
      </w:r>
      <w:r w:rsidRPr="00F35584">
        <w:t>;</w:t>
      </w:r>
      <w:commentRangeEnd w:id="976"/>
      <w:r>
        <w:rPr>
          <w:rStyle w:val="CommentReference"/>
          <w:rFonts w:ascii="Arial" w:hAnsi="Arial"/>
        </w:rPr>
        <w:commentReference w:id="976"/>
      </w:r>
    </w:p>
    <w:p w14:paraId="5C486BE0" w14:textId="77777777" w:rsidR="002C0E0C" w:rsidRPr="004E1F03" w:rsidRDefault="002C0E0C" w:rsidP="002C0E0C">
      <w:pPr>
        <w:pStyle w:val="B1"/>
        <w:rPr>
          <w:ins w:id="977" w:author="SA R2-1809109" w:date="2018-06-02T02:45:00Z"/>
        </w:rPr>
      </w:pPr>
      <w:ins w:id="978" w:author="SA R2-1809109" w:date="2018-06-02T02:45:00Z">
        <w:r w:rsidRPr="004E1F03">
          <w:t>1&gt;</w:t>
        </w:r>
        <w:commentRangeStart w:id="979"/>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79"/>
      <w:r>
        <w:rPr>
          <w:rStyle w:val="CommentReference"/>
          <w:rFonts w:ascii="Arial" w:hAnsi="Arial"/>
        </w:rPr>
        <w:commentReference w:id="979"/>
      </w:r>
      <w:ins w:id="980" w:author="SA R2-1809109" w:date="2018-06-02T02:45:00Z">
        <w:r w:rsidRPr="004E1F03">
          <w:t>:</w:t>
        </w:r>
      </w:ins>
    </w:p>
    <w:p w14:paraId="615F64F6" w14:textId="62DE34D7" w:rsidR="002C0E0C" w:rsidRPr="004E1F03" w:rsidRDefault="002C0E0C" w:rsidP="002C0E0C">
      <w:pPr>
        <w:pStyle w:val="B2"/>
        <w:rPr>
          <w:ins w:id="981" w:author="SA R2-1809109" w:date="2018-06-02T02:45:00Z"/>
        </w:rPr>
      </w:pPr>
      <w:ins w:id="982"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983" w:author="Ericsson (Jens)" w:date="2018-08-06T19:13:00Z">
        <w:r w:rsidR="00A11272">
          <w:rPr>
            <w:rStyle w:val="CommentReference"/>
            <w:rFonts w:ascii="Arial" w:hAnsi="Arial"/>
          </w:rPr>
          <w:commentReference w:id="984"/>
        </w:r>
      </w:ins>
      <w:ins w:id="985"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986" w:author="SA R2-1809109" w:date="2018-06-02T02:45:00Z"/>
        </w:rPr>
      </w:pPr>
      <w:commentRangeStart w:id="987"/>
      <w:ins w:id="988" w:author="SA R2-1809109" w:date="2018-06-02T02:45:00Z">
        <w:r w:rsidRPr="004E1F03">
          <w:t>1</w:t>
        </w:r>
      </w:ins>
      <w:commentRangeEnd w:id="987"/>
      <w:r>
        <w:rPr>
          <w:rStyle w:val="CommentReference"/>
          <w:rFonts w:ascii="Arial" w:hAnsi="Arial"/>
        </w:rPr>
        <w:commentReference w:id="987"/>
      </w:r>
      <w:ins w:id="989"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990" w:author="SA R2-1809109" w:date="2018-06-02T02:45:00Z"/>
        </w:rPr>
      </w:pPr>
      <w:ins w:id="99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992" w:author="SA R2-1809109" w:date="2018-06-02T02:45:00Z"/>
        </w:rPr>
      </w:pPr>
      <w:ins w:id="99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994" w:author="SA R2-1809109" w:date="2018-06-02T02:45:00Z"/>
        </w:rPr>
      </w:pPr>
      <w:ins w:id="99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996" w:author="CATT(Jiangsheng)" w:date="2018-06-25T11:07:00Z"/>
          <w:rFonts w:eastAsia="DengXian"/>
          <w:lang w:eastAsia="zh-CN"/>
        </w:rPr>
      </w:pPr>
      <w:commentRangeStart w:id="997"/>
      <w:ins w:id="998" w:author="SA R2-1809109" w:date="2018-06-02T02:45:00Z">
        <w:r w:rsidRPr="004E1F03">
          <w:t>1</w:t>
        </w:r>
      </w:ins>
      <w:commentRangeEnd w:id="997"/>
      <w:r>
        <w:rPr>
          <w:rStyle w:val="CommentReference"/>
          <w:rFonts w:ascii="Arial" w:hAnsi="Arial"/>
        </w:rPr>
        <w:commentReference w:id="997"/>
      </w:r>
      <w:ins w:id="999" w:author="SA R2-1809109" w:date="2018-06-02T02:45:00Z">
        <w:r w:rsidRPr="004E1F03">
          <w:t>&gt;</w:t>
        </w:r>
        <w:r w:rsidRPr="004E1F03">
          <w:tab/>
          <w:t xml:space="preserve">apply the configuration included in the </w:t>
        </w:r>
        <w:commentRangeStart w:id="1000"/>
        <w:r w:rsidRPr="00406E32">
          <w:rPr>
            <w:i/>
          </w:rPr>
          <w:t>servingCellConfigCommon</w:t>
        </w:r>
      </w:ins>
      <w:commentRangeEnd w:id="1000"/>
      <w:ins w:id="1001" w:author="Rapporteur ASN1 SA" w:date="2018-07-11T09:11:00Z">
        <w:r>
          <w:rPr>
            <w:i/>
          </w:rPr>
          <w:t>SIB</w:t>
        </w:r>
      </w:ins>
      <w:r>
        <w:rPr>
          <w:rStyle w:val="CommentReference"/>
          <w:rFonts w:ascii="Arial" w:hAnsi="Arial"/>
        </w:rPr>
        <w:commentReference w:id="1000"/>
      </w:r>
      <w:ins w:id="1002" w:author="SA R2-1809109" w:date="2018-06-02T02:45:00Z">
        <w:r w:rsidRPr="004E1F03">
          <w:t>;</w:t>
        </w:r>
      </w:ins>
    </w:p>
    <w:p w14:paraId="20F0EEC3" w14:textId="77777777" w:rsidR="002C0E0C" w:rsidRPr="00F35584" w:rsidRDefault="002C0E0C" w:rsidP="002C0E0C">
      <w:pPr>
        <w:pStyle w:val="B1"/>
      </w:pPr>
      <w:commentRangeStart w:id="1003"/>
      <w:commentRangeStart w:id="1004"/>
      <w:r w:rsidRPr="00F35584">
        <w:lastRenderedPageBreak/>
        <w:t>1&gt;</w:t>
      </w:r>
      <w:r w:rsidRPr="00F35584">
        <w:tab/>
        <w:t xml:space="preserve">if the UE has a stored valid version of </w:t>
      </w:r>
      <w:del w:id="1005" w:author="SA R2-1809109" w:date="2018-06-02T02:45:00Z">
        <w:r w:rsidRPr="00F35584">
          <w:delText>the</w:delText>
        </w:r>
      </w:del>
      <w:ins w:id="1006" w:author="SA R2-1809109" w:date="2018-06-02T02:45:00Z">
        <w:r>
          <w:t>a</w:t>
        </w:r>
      </w:ins>
      <w:r>
        <w:t xml:space="preserve"> </w:t>
      </w:r>
      <w:del w:id="1007" w:author="Rapporteur ASN1 SA" w:date="2018-06-28T17:21:00Z">
        <w:r w:rsidRPr="00F35584" w:rsidDel="00532044">
          <w:delText xml:space="preserve">required </w:delText>
        </w:r>
      </w:del>
      <w:r w:rsidRPr="00F35584">
        <w:t>SIB</w:t>
      </w:r>
      <w:commentRangeEnd w:id="1003"/>
      <w:ins w:id="1008" w:author="Rapporteur ASN1 SA" w:date="2018-06-28T17:21:00Z">
        <w:r>
          <w:t xml:space="preserve"> that the UE </w:t>
        </w:r>
        <w:r>
          <w:rPr>
            <w:rFonts w:eastAsia="MS Mincho"/>
          </w:rPr>
          <w:t>requires to operate within the cell</w:t>
        </w:r>
      </w:ins>
      <w:r>
        <w:rPr>
          <w:rStyle w:val="CommentReference"/>
          <w:rFonts w:ascii="Arial" w:hAnsi="Arial"/>
        </w:rPr>
        <w:commentReference w:id="1003"/>
      </w:r>
      <w:del w:id="1009"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10"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11" w:author="Rapporteur ASN1 SA" w:date="2018-07-09T21:12:00Z">
        <w:r w:rsidRPr="00F35584" w:rsidDel="009008D3">
          <w:delText xml:space="preserve">that </w:delText>
        </w:r>
      </w:del>
      <w:ins w:id="1012" w:author="Rapporteur ASN1 SA" w:date="2018-07-09T21:12:00Z">
        <w:r>
          <w:t>the</w:t>
        </w:r>
        <w:r w:rsidRPr="00F35584">
          <w:t xml:space="preserve"> </w:t>
        </w:r>
      </w:ins>
      <w:r w:rsidRPr="00F35584">
        <w:t xml:space="preserve">stored version of the </w:t>
      </w:r>
      <w:ins w:id="1013" w:author="Rapporteur ASN1 SA" w:date="2018-07-09T21:13:00Z">
        <w:r>
          <w:t xml:space="preserve">required </w:t>
        </w:r>
      </w:ins>
      <w:r w:rsidRPr="00F35584">
        <w:t>SIB;</w:t>
      </w:r>
      <w:commentRangeEnd w:id="1004"/>
      <w:r>
        <w:rPr>
          <w:rStyle w:val="CommentReference"/>
          <w:rFonts w:ascii="Arial" w:hAnsi="Arial"/>
        </w:rPr>
        <w:commentReference w:id="1004"/>
      </w:r>
    </w:p>
    <w:p w14:paraId="01424ED8" w14:textId="77777777" w:rsidR="002C0E0C" w:rsidRPr="00E1240B" w:rsidRDefault="002C0E0C" w:rsidP="002C0E0C">
      <w:pPr>
        <w:pStyle w:val="B2"/>
        <w:rPr>
          <w:del w:id="1014" w:author="SA R2-1809109" w:date="2018-06-02T02:45:00Z"/>
        </w:rPr>
      </w:pPr>
    </w:p>
    <w:p w14:paraId="67D75F40" w14:textId="77777777" w:rsidR="002C0E0C" w:rsidRDefault="002C0E0C" w:rsidP="002C0E0C">
      <w:pPr>
        <w:pStyle w:val="B1"/>
        <w:rPr>
          <w:ins w:id="1015" w:author="SA R2-1809109" w:date="2018-06-02T02:45:00Z"/>
        </w:rPr>
      </w:pPr>
      <w:r w:rsidRPr="00037B67">
        <w:t>1&gt;</w:t>
      </w:r>
      <w:r w:rsidRPr="00037B67">
        <w:tab/>
      </w:r>
      <w:del w:id="1016" w:author="SA R2-1809109" w:date="2018-06-02T02:45:00Z">
        <w:r w:rsidRPr="00F35584">
          <w:delText xml:space="preserve">else </w:delText>
        </w:r>
      </w:del>
      <w:r w:rsidRPr="00037B67">
        <w:t xml:space="preserve">if the </w:t>
      </w:r>
      <w:bookmarkStart w:id="1017" w:name="_Hlk496281235"/>
      <w:del w:id="1018" w:author="SA R2-1809109" w:date="2018-06-02T02:45:00Z">
        <w:r w:rsidRPr="00F35584">
          <w:rPr>
            <w:i/>
          </w:rPr>
          <w:delText xml:space="preserve">SIB1 </w:delText>
        </w:r>
        <w:bookmarkEnd w:id="1017"/>
        <w:r w:rsidRPr="00F35584">
          <w:delText>message indicates that</w:delText>
        </w:r>
      </w:del>
      <w:ins w:id="1019"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20"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21"/>
      </w:r>
      <w:del w:id="1022" w:author="SA R2-1809109" w:date="2018-06-02T02:45:00Z">
        <w:r w:rsidRPr="002A582C">
          <w:delText>is only provided on request</w:delText>
        </w:r>
      </w:del>
      <w:ins w:id="1023" w:author="Rapporteur ASN1 SA" w:date="2018-07-09T21:15:00Z">
        <w:r w:rsidRPr="002A582C">
          <w:t xml:space="preserve">that, according to </w:t>
        </w:r>
      </w:ins>
      <w:ins w:id="1024"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25"/>
        <w:r w:rsidRPr="002A582C">
          <w:rPr>
            <w:lang w:val="en-US"/>
          </w:rPr>
          <w:t xml:space="preserve">for which </w:t>
        </w:r>
        <w:r w:rsidRPr="002A582C">
          <w:rPr>
            <w:i/>
            <w:lang w:val="en-US"/>
          </w:rPr>
          <w:t>si-BroadcastStatus</w:t>
        </w:r>
        <w:r w:rsidRPr="002A582C">
          <w:rPr>
            <w:lang w:val="en-US"/>
          </w:rPr>
          <w:t xml:space="preserve"> </w:t>
        </w:r>
      </w:ins>
      <w:ins w:id="1026" w:author="Rapporteur ASN1 SA" w:date="2018-07-09T21:17:00Z">
        <w:r w:rsidRPr="002A582C">
          <w:rPr>
            <w:lang w:val="en-US"/>
          </w:rPr>
          <w:t xml:space="preserve">is set to </w:t>
        </w:r>
      </w:ins>
      <w:ins w:id="1027" w:author="Rapporteur ASN1 SA" w:date="2018-07-09T21:16:00Z">
        <w:r w:rsidRPr="002A582C">
          <w:rPr>
            <w:lang w:val="en-US"/>
          </w:rPr>
          <w:t>broadcast</w:t>
        </w:r>
      </w:ins>
      <w:ins w:id="1028" w:author="Rapporteur ASN1 SA" w:date="2018-07-09T21:17:00Z">
        <w:r w:rsidRPr="002A582C">
          <w:rPr>
            <w:lang w:val="en-US"/>
          </w:rPr>
          <w:t>ing</w:t>
        </w:r>
      </w:ins>
      <w:commentRangeEnd w:id="1025"/>
      <w:r w:rsidR="008C0839">
        <w:rPr>
          <w:rStyle w:val="CommentReference"/>
          <w:rFonts w:ascii="Arial" w:hAnsi="Arial"/>
        </w:rPr>
        <w:commentReference w:id="1025"/>
      </w:r>
      <w:r w:rsidRPr="002A582C">
        <w:rPr>
          <w:lang w:val="en-US"/>
          <w:rPrChange w:id="1029" w:author="Rapporteur ASN1 SA" w:date="2018-07-09T21:18:00Z">
            <w:rPr>
              <w:i/>
              <w:lang w:val="en-US"/>
            </w:rPr>
          </w:rPrChange>
        </w:rPr>
        <w:t>:</w:t>
      </w:r>
    </w:p>
    <w:p w14:paraId="3558E408" w14:textId="77777777" w:rsidR="002C0E0C" w:rsidRPr="002A582C" w:rsidRDefault="002C0E0C" w:rsidP="002C0E0C">
      <w:pPr>
        <w:pStyle w:val="B3"/>
        <w:rPr>
          <w:ins w:id="1030" w:author="Rapporteur ASN1 SA" w:date="2018-07-09T21:21:00Z"/>
        </w:rPr>
      </w:pPr>
      <w:del w:id="1031" w:author="SA R2-1809109" w:date="2018-06-02T02:45:00Z">
        <w:r w:rsidRPr="002A582C">
          <w:delText>2&gt;</w:delText>
        </w:r>
        <w:r w:rsidRPr="002A582C">
          <w:tab/>
        </w:r>
      </w:del>
      <w:commentRangeStart w:id="1032"/>
      <w:ins w:id="1033" w:author="SA R2-1809109" w:date="2018-06-02T02:45:00Z">
        <w:r w:rsidRPr="002A582C">
          <w:t>3</w:t>
        </w:r>
      </w:ins>
      <w:commentRangeEnd w:id="1032"/>
      <w:r w:rsidRPr="002A582C">
        <w:rPr>
          <w:rStyle w:val="CommentReference"/>
          <w:rFonts w:ascii="Arial" w:hAnsi="Arial"/>
        </w:rPr>
        <w:commentReference w:id="1032"/>
      </w:r>
      <w:ins w:id="1034" w:author="SA R2-1809109" w:date="2018-06-02T02:45:00Z">
        <w:r w:rsidRPr="002A582C">
          <w:t xml:space="preserve">&gt; </w:t>
        </w:r>
      </w:ins>
      <w:ins w:id="1035" w:author="Rapporteur ASN1 SA" w:date="2018-07-09T21:20:00Z">
        <w:r w:rsidRPr="002A582C">
          <w:t>acquire the SI message(s) as defined in sub-clause 5.2.2.3.2;</w:t>
        </w:r>
      </w:ins>
      <w:ins w:id="1036" w:author="SA R2-1809109" w:date="2018-06-02T02:45:00Z">
        <w:del w:id="1037"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38" w:author="Rapporteur ASN1 SA" w:date="2018-07-09T21:22:00Z"/>
        </w:rPr>
      </w:pPr>
      <w:ins w:id="1039" w:author="Rapporteur ASN1 SA" w:date="2018-07-09T21:22:00Z">
        <w:r w:rsidRPr="002A582C">
          <w:t>2&gt;</w:t>
        </w:r>
        <w:r w:rsidRPr="002A582C">
          <w:tab/>
        </w:r>
      </w:ins>
      <w:ins w:id="1040"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41" w:author="Rapporteur ASN1 SA" w:date="2018-07-09T21:24:00Z">
        <w:r w:rsidRPr="002A582C">
          <w:rPr>
            <w:lang w:val="en-US"/>
          </w:rPr>
          <w:t>to not</w:t>
        </w:r>
      </w:ins>
      <w:ins w:id="1042" w:author="Rapporteur ASN1 SA" w:date="2018-07-09T21:25:00Z">
        <w:r w:rsidRPr="002A582C">
          <w:rPr>
            <w:lang w:val="en-US"/>
          </w:rPr>
          <w:t>B</w:t>
        </w:r>
      </w:ins>
      <w:ins w:id="1043" w:author="Rapporteur ASN1 SA" w:date="2018-07-09T21:24:00Z">
        <w:r w:rsidRPr="002A582C">
          <w:rPr>
            <w:lang w:val="en-US"/>
          </w:rPr>
          <w:t>roadcasting</w:t>
        </w:r>
      </w:ins>
      <w:ins w:id="1044" w:author="Rapporteur ASN1 SA" w:date="2018-07-09T21:23:00Z">
        <w:r w:rsidRPr="002A582C">
          <w:rPr>
            <w:lang w:val="en-US"/>
          </w:rPr>
          <w:t>:</w:t>
        </w:r>
      </w:ins>
    </w:p>
    <w:p w14:paraId="20763BBD" w14:textId="77777777" w:rsidR="002C0E0C" w:rsidRPr="002A582C" w:rsidRDefault="002C0E0C" w:rsidP="002C0E0C">
      <w:pPr>
        <w:pStyle w:val="B3"/>
        <w:rPr>
          <w:ins w:id="1045" w:author="SA R2-1809109" w:date="2018-06-02T02:45:00Z"/>
        </w:rPr>
      </w:pPr>
      <w:ins w:id="1046" w:author="Rapporteur ASN1 SA" w:date="2018-07-09T21:25:00Z">
        <w:r w:rsidRPr="002A582C">
          <w:t>3&gt;</w:t>
        </w:r>
        <w:r w:rsidRPr="002A582C">
          <w:tab/>
        </w:r>
      </w:ins>
      <w:ins w:id="1047"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48" w:author="Rapporteur ASN1 SA" w:date="2018-07-09T21:20:00Z"/>
          <w:rFonts w:eastAsia="MS Mincho"/>
        </w:rPr>
      </w:pPr>
      <w:ins w:id="1049" w:author="SA R2-1809109" w:date="2018-06-02T02:45:00Z">
        <w:del w:id="1050" w:author="Rapporteur ASN1 SA" w:date="2018-07-09T21:20:00Z">
          <w:r w:rsidRPr="004E1F03" w:rsidDel="001007B6">
            <w:delText>4</w:delText>
          </w:r>
          <w:r w:rsidDel="001007B6">
            <w:delText xml:space="preserve">&gt; </w:delText>
          </w:r>
        </w:del>
      </w:ins>
      <w:del w:id="1051" w:author="Rapporteur ASN1 SA" w:date="2018-07-09T21:20:00Z">
        <w:r w:rsidRPr="00406E32" w:rsidDel="001007B6">
          <w:delText>trigger a request to acquire the SI message(s) (if needed) as defined in sub-clause 5.2.2.3</w:delText>
        </w:r>
        <w:r w:rsidRPr="00F35584" w:rsidDel="001007B6">
          <w:delText>;</w:delText>
        </w:r>
      </w:del>
      <w:ins w:id="1052" w:author="SA R2-1809109" w:date="2018-06-02T02:45:00Z">
        <w:del w:id="1053"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54" w:author="Rapporteur ASN1 SA" w:date="2018-07-09T21:21:00Z"/>
        </w:rPr>
      </w:pPr>
      <w:del w:id="1055" w:author="Rapporteur ASN1 SA" w:date="2018-07-09T21:21:00Z">
        <w:r w:rsidRPr="00F35584" w:rsidDel="001007B6">
          <w:delText>1</w:delText>
        </w:r>
      </w:del>
      <w:ins w:id="1056" w:author="SA R2-1809109" w:date="2018-06-02T02:45:00Z">
        <w:del w:id="1057" w:author="Rapporteur ASN1 SA" w:date="2018-07-09T21:21:00Z">
          <w:r w:rsidRPr="002E7990" w:rsidDel="001007B6">
            <w:delText>3</w:delText>
          </w:r>
        </w:del>
      </w:ins>
      <w:del w:id="1058" w:author="Rapporteur ASN1 SA" w:date="2018-07-09T21:21:00Z">
        <w:r w:rsidRPr="002E7990" w:rsidDel="001007B6">
          <w:delText>&gt;</w:delText>
        </w:r>
        <w:r w:rsidRPr="002E7990" w:rsidDel="001007B6">
          <w:tab/>
          <w:delText>else</w:delText>
        </w:r>
        <w:r w:rsidRPr="00F35584" w:rsidDel="001007B6">
          <w:delText>:</w:delText>
        </w:r>
      </w:del>
      <w:ins w:id="1059" w:author="SA R2-1809109" w:date="2018-06-02T02:45:00Z">
        <w:del w:id="1060" w:author="Rapporteur ASN1 SA" w:date="2018-07-09T21:21:00Z">
          <w:r w:rsidRPr="002E7990" w:rsidDel="001007B6">
            <w:delText>;</w:delText>
          </w:r>
        </w:del>
      </w:ins>
    </w:p>
    <w:p w14:paraId="54B30403" w14:textId="77777777" w:rsidR="002C0E0C" w:rsidRPr="00037B67" w:rsidDel="001007B6" w:rsidRDefault="002C0E0C" w:rsidP="002C0E0C">
      <w:pPr>
        <w:pStyle w:val="B4"/>
        <w:rPr>
          <w:del w:id="1061" w:author="Rapporteur ASN1 SA" w:date="2018-07-09T21:21:00Z"/>
        </w:rPr>
      </w:pPr>
      <w:del w:id="1062" w:author="Rapporteur ASN1 SA" w:date="2018-07-09T21:21:00Z">
        <w:r w:rsidRPr="00F35584" w:rsidDel="001007B6">
          <w:delText>2&gt;</w:delText>
        </w:r>
        <w:r w:rsidRPr="00F35584" w:rsidDel="001007B6">
          <w:tab/>
        </w:r>
      </w:del>
      <w:ins w:id="1063" w:author="SA R2-1809109" w:date="2018-06-02T02:45:00Z">
        <w:del w:id="1064" w:author="Rapporteur ASN1 SA" w:date="2018-07-09T21:21:00Z">
          <w:r w:rsidRPr="004E1F03" w:rsidDel="001007B6">
            <w:delText>4</w:delText>
          </w:r>
          <w:r w:rsidDel="001007B6">
            <w:delText xml:space="preserve">&gt; </w:delText>
          </w:r>
        </w:del>
      </w:ins>
      <w:del w:id="1065"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66" w:author="SA R2-1809109" w:date="2018-06-02T02:45:00Z"/>
        </w:rPr>
      </w:pPr>
      <w:del w:id="1067"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68" w:author="SA R2-1809109" w:date="2018-06-02T02:45:00Z">
        <w:r>
          <w:t xml:space="preserve">further </w:t>
        </w:r>
      </w:ins>
      <w:r w:rsidRPr="00F35584">
        <w:t xml:space="preserve">updated when content of the </w:t>
      </w:r>
      <w:del w:id="1069" w:author="SA R2-1809109" w:date="2018-06-02T02:45:00Z">
        <w:r w:rsidRPr="00E1240B">
          <w:delText>SystemInformationBlockType1</w:delText>
        </w:r>
      </w:del>
      <w:ins w:id="1070" w:author="SA R2-1809109" w:date="2018-06-02T02:45:00Z">
        <w:r w:rsidRPr="00406E32">
          <w:rPr>
            <w:i/>
          </w:rPr>
          <w:t>SIB1</w:t>
        </w:r>
      </w:ins>
      <w:r w:rsidRPr="00037B67">
        <w:rPr>
          <w:i/>
        </w:rPr>
        <w:t xml:space="preserve"> </w:t>
      </w:r>
      <w:r w:rsidRPr="00F35584">
        <w:t xml:space="preserve">has been </w:t>
      </w:r>
      <w:del w:id="1071" w:author="SA R2-1809109" w:date="2018-06-02T02:45:00Z">
        <w:r w:rsidRPr="00F35584">
          <w:delText>agreed. FFS_Standalone.</w:delText>
        </w:r>
      </w:del>
      <w:ins w:id="1072" w:author="SA R2-1809109" w:date="2018-06-02T02:45:00Z">
        <w:r>
          <w:t>completed</w:t>
        </w:r>
        <w:r w:rsidRPr="00F35584">
          <w:t xml:space="preserve">. </w:t>
        </w:r>
      </w:ins>
    </w:p>
    <w:p w14:paraId="743145ED" w14:textId="77777777" w:rsidR="002C0E0C" w:rsidRPr="00F35584" w:rsidRDefault="002C0E0C" w:rsidP="002C0E0C">
      <w:pPr>
        <w:pStyle w:val="EditorsNote"/>
        <w:rPr>
          <w:del w:id="1073" w:author="SA R2-1809109" w:date="2018-06-02T02:45:00Z"/>
        </w:rPr>
      </w:pPr>
      <w:del w:id="1074"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75" w:name="_Toc510018467"/>
      <w:r w:rsidRPr="00F35584">
        <w:rPr>
          <w:rFonts w:eastAsia="MS Mincho"/>
        </w:rPr>
        <w:t>5.2.2.4.3</w:t>
      </w:r>
      <w:r w:rsidRPr="00F35584">
        <w:rPr>
          <w:rFonts w:eastAsia="MS Mincho"/>
        </w:rPr>
        <w:tab/>
        <w:t xml:space="preserve">Actions upon reception of </w:t>
      </w:r>
      <w:del w:id="1076" w:author="SA R2-1809109" w:date="2018-06-02T02:45:00Z">
        <w:r w:rsidRPr="00E1240B">
          <w:rPr>
            <w:rFonts w:eastAsia="MS Mincho"/>
          </w:rPr>
          <w:delText>SystemInformationBlockTypeX</w:delText>
        </w:r>
      </w:del>
      <w:bookmarkEnd w:id="1075"/>
      <w:ins w:id="1077" w:author="SA R2-1809109" w:date="2018-06-02T02:45:00Z">
        <w:r w:rsidRPr="00406E32">
          <w:rPr>
            <w:rFonts w:eastAsia="MS Mincho"/>
            <w:i/>
          </w:rPr>
          <w:t>SIB2</w:t>
        </w:r>
      </w:ins>
    </w:p>
    <w:p w14:paraId="459FD4C1" w14:textId="77777777" w:rsidR="002C0E0C" w:rsidRPr="005077A9" w:rsidRDefault="002C0E0C" w:rsidP="002C0E0C">
      <w:pPr>
        <w:pStyle w:val="Heading5"/>
        <w:rPr>
          <w:del w:id="1078" w:author="SA R2-1809109" w:date="2018-06-02T02:45:00Z"/>
          <w:rFonts w:eastAsia="MS Mincho"/>
        </w:rPr>
      </w:pPr>
    </w:p>
    <w:p w14:paraId="1FB1DAAA" w14:textId="77777777" w:rsidR="002C0E0C" w:rsidRPr="00406E32" w:rsidRDefault="002C0E0C" w:rsidP="002C0E0C">
      <w:pPr>
        <w:rPr>
          <w:ins w:id="1079" w:author="SA R2-1809109" w:date="2018-06-02T02:45:00Z"/>
          <w:rFonts w:eastAsia="MS Mincho"/>
        </w:rPr>
      </w:pPr>
      <w:ins w:id="1080"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81" w:author="SA R2-1809109" w:date="2018-06-02T02:45:00Z"/>
        </w:rPr>
      </w:pPr>
      <w:ins w:id="1082" w:author="SA R2-1809109" w:date="2018-06-02T02:45:00Z">
        <w:r>
          <w:t>Editor’s Note: To be further updated when content of the SIB2 has been completed.</w:t>
        </w:r>
      </w:ins>
    </w:p>
    <w:p w14:paraId="7AE77F11" w14:textId="77777777" w:rsidR="002C0E0C" w:rsidRDefault="002C0E0C" w:rsidP="002C0E0C">
      <w:pPr>
        <w:pStyle w:val="Heading5"/>
        <w:rPr>
          <w:ins w:id="1083" w:author="SA R2-1809109" w:date="2018-06-02T02:45:00Z"/>
        </w:rPr>
      </w:pPr>
      <w:ins w:id="1084"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085" w:author="SA R2-1809109" w:date="2018-06-02T02:45:00Z"/>
        </w:rPr>
      </w:pPr>
      <w:ins w:id="1086"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087" w:author="SA R2-1809109" w:date="2018-06-02T02:45:00Z"/>
        </w:rPr>
      </w:pPr>
      <w:ins w:id="1088" w:author="SA R2-1809109" w:date="2018-06-02T02:45:00Z">
        <w:r>
          <w:t>Editor’s Note: To be further updated when content of the SIB3 has been completed.</w:t>
        </w:r>
      </w:ins>
    </w:p>
    <w:p w14:paraId="0E3243E8" w14:textId="77777777" w:rsidR="002C0E0C" w:rsidRDefault="002C0E0C" w:rsidP="002C0E0C">
      <w:pPr>
        <w:pStyle w:val="Heading5"/>
        <w:rPr>
          <w:ins w:id="1089" w:author="SA R2-1809109" w:date="2018-06-02T02:45:00Z"/>
        </w:rPr>
      </w:pPr>
      <w:ins w:id="1090"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091" w:author="SA R2-1809109" w:date="2018-06-02T02:45:00Z"/>
        </w:rPr>
      </w:pPr>
      <w:ins w:id="1092"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093" w:author="SA R2-1809109" w:date="2018-06-02T02:45:00Z"/>
        </w:rPr>
      </w:pPr>
      <w:ins w:id="1094"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095" w:author="SA R2-1809109" w:date="2018-06-02T02:45:00Z"/>
        </w:rPr>
      </w:pPr>
      <w:ins w:id="1096"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097" w:author="SA R2-1809109" w:date="2018-06-02T02:45:00Z"/>
        </w:rPr>
      </w:pPr>
      <w:ins w:id="1098"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099" w:author="SA R2-1809109" w:date="2018-06-02T02:45:00Z"/>
        </w:rPr>
      </w:pPr>
      <w:ins w:id="1100" w:author="SA R2-1809109" w:date="2018-06-02T02:45:00Z">
        <w:r>
          <w:t>Editor’s Note: To be updated when content of the SIB5 has been agreed.</w:t>
        </w:r>
      </w:ins>
    </w:p>
    <w:p w14:paraId="7D442249" w14:textId="77777777" w:rsidR="002C0E0C" w:rsidRDefault="002C0E0C" w:rsidP="002C0E0C">
      <w:pPr>
        <w:pStyle w:val="Heading5"/>
        <w:rPr>
          <w:ins w:id="1101" w:author="SA R2-1809109" w:date="2018-06-02T02:45:00Z"/>
        </w:rPr>
      </w:pPr>
      <w:ins w:id="1102"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03" w:author="SA R2-1809109" w:date="2018-06-02T02:45:00Z"/>
        </w:rPr>
      </w:pPr>
      <w:ins w:id="1104"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05" w:author="SA R2-1809109" w:date="2018-06-02T02:45:00Z"/>
        </w:rPr>
      </w:pPr>
      <w:ins w:id="1106"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07" w:author="SA R2-1809109" w:date="2018-06-02T02:45:00Z"/>
        </w:rPr>
      </w:pPr>
      <w:ins w:id="1108"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09" w:author="SA R2-1809109" w:date="2018-06-02T02:45:00Z"/>
        </w:rPr>
      </w:pPr>
      <w:ins w:id="1110"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11" w:author="SA R2-1809109" w:date="2018-06-02T02:45:00Z"/>
        </w:rPr>
      </w:pPr>
      <w:ins w:id="1112"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13" w:author="SA R2-1809109" w:date="2018-06-02T02:45:00Z"/>
        </w:rPr>
      </w:pPr>
      <w:ins w:id="1114"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15" w:author="SA R2-1809109" w:date="2018-06-02T02:45:00Z"/>
        </w:rPr>
      </w:pPr>
      <w:ins w:id="1116"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17" w:author="SA R2-1809109" w:date="2018-06-02T02:45:00Z"/>
        </w:rPr>
      </w:pPr>
      <w:ins w:id="1118"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19" w:author="SA R2-1809109" w:date="2018-06-02T02:45:00Z"/>
        </w:rPr>
      </w:pPr>
      <w:ins w:id="1120"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21" w:author="SA R2-1809109" w:date="2018-06-02T02:45:00Z"/>
        </w:rPr>
      </w:pPr>
      <w:bookmarkStart w:id="1122" w:name="OLE_LINK32"/>
      <w:bookmarkStart w:id="1123" w:name="OLE_LINK33"/>
      <w:ins w:id="1124"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22"/>
    <w:bookmarkEnd w:id="1123"/>
    <w:p w14:paraId="72319539" w14:textId="77777777" w:rsidR="002C0E0C" w:rsidRPr="004E1F03" w:rsidRDefault="002C0E0C" w:rsidP="002C0E0C">
      <w:pPr>
        <w:pStyle w:val="B3"/>
        <w:rPr>
          <w:ins w:id="1125" w:author="SA R2-1809109" w:date="2018-06-02T02:45:00Z"/>
        </w:rPr>
      </w:pPr>
      <w:ins w:id="1126"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27" w:author="SA R2-1809109" w:date="2018-06-02T02:45:00Z"/>
        </w:rPr>
      </w:pPr>
      <w:ins w:id="1128"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29" w:author="SA R2-1809109" w:date="2018-06-02T02:45:00Z"/>
        </w:rPr>
      </w:pPr>
      <w:ins w:id="1130"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31" w:author="SA R2-1809109" w:date="2018-06-02T02:45:00Z"/>
        </w:rPr>
      </w:pPr>
      <w:ins w:id="1132" w:author="SA R2-1809109" w:date="2018-06-02T02:45:00Z">
        <w:r w:rsidRPr="004E1F03">
          <w:t>2&gt;</w:t>
        </w:r>
        <w:r w:rsidRPr="004E1F03">
          <w:tab/>
          <w:t>else:</w:t>
        </w:r>
      </w:ins>
    </w:p>
    <w:p w14:paraId="39ECBB3A" w14:textId="77777777" w:rsidR="002C0E0C" w:rsidRPr="004E1F03" w:rsidRDefault="002C0E0C" w:rsidP="002C0E0C">
      <w:pPr>
        <w:pStyle w:val="B3"/>
        <w:rPr>
          <w:ins w:id="1133" w:author="SA R2-1809109" w:date="2018-06-02T02:45:00Z"/>
        </w:rPr>
      </w:pPr>
      <w:ins w:id="1134"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35" w:author="SA R2-1809109" w:date="2018-06-02T02:45:00Z"/>
        </w:rPr>
      </w:pPr>
      <w:ins w:id="1136"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37" w:author="SA R2-1809109" w:date="2018-06-02T02:45:00Z"/>
        </w:rPr>
      </w:pPr>
      <w:ins w:id="1138"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39" w:author="SA R2-1809109" w:date="2018-06-02T02:45:00Z"/>
        </w:rPr>
      </w:pPr>
      <w:ins w:id="1140"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41" w:author="SA R2-1809109" w:date="2018-06-02T02:45:00Z"/>
        </w:rPr>
      </w:pPr>
      <w:ins w:id="1142"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43" w:author="SA R2-1809109" w:date="2018-06-02T02:45:00Z"/>
        </w:rPr>
      </w:pPr>
      <w:ins w:id="1144"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45" w:author="SA R2-1809109" w:date="2018-06-02T02:45:00Z"/>
        </w:rPr>
      </w:pPr>
      <w:ins w:id="1146"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47" w:author="SA R2-1809109" w:date="2018-06-02T02:45:00Z"/>
        </w:rPr>
      </w:pPr>
      <w:ins w:id="1148" w:author="SA R2-1809109" w:date="2018-06-02T02:45:00Z">
        <w:r w:rsidRPr="004E1F03">
          <w:t>1&gt;</w:t>
        </w:r>
        <w:r w:rsidRPr="004E1F03">
          <w:tab/>
          <w:t>else:</w:t>
        </w:r>
      </w:ins>
    </w:p>
    <w:p w14:paraId="0D248486" w14:textId="77777777" w:rsidR="002C0E0C" w:rsidRPr="004E1F03" w:rsidRDefault="002C0E0C" w:rsidP="002C0E0C">
      <w:pPr>
        <w:pStyle w:val="B2"/>
        <w:rPr>
          <w:ins w:id="1149" w:author="SA R2-1809109" w:date="2018-06-02T02:45:00Z"/>
        </w:rPr>
      </w:pPr>
      <w:ins w:id="1150"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51" w:author="SA R2-1809109" w:date="2018-06-02T02:45:00Z"/>
        </w:rPr>
      </w:pPr>
      <w:ins w:id="1152"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53" w:author="SA R2-1809109" w:date="2018-06-02T02:45:00Z"/>
        </w:rPr>
      </w:pPr>
      <w:ins w:id="1154"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55" w:author="SA R2-1809109" w:date="2018-06-02T02:45:00Z"/>
        </w:rPr>
      </w:pPr>
      <w:ins w:id="1156"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57" w:author="SA R2-1809109" w:date="2018-06-02T02:45:00Z"/>
        </w:rPr>
      </w:pPr>
      <w:ins w:id="1158"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59" w:author="SA R2-1809109" w:date="2018-06-02T02:45:00Z"/>
        </w:rPr>
      </w:pPr>
      <w:ins w:id="1160"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61" w:author="SA R2-1809109" w:date="2018-06-02T02:45:00Z"/>
        </w:rPr>
      </w:pPr>
      <w:ins w:id="1162"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63" w:author="SA R2-1809109" w:date="2018-06-02T02:45:00Z"/>
        </w:rPr>
      </w:pPr>
      <w:ins w:id="1164"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65" w:author="SA R2-1809109" w:date="2018-06-02T02:45:00Z"/>
        </w:rPr>
      </w:pPr>
      <w:ins w:id="1166"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67" w:author="SA R2-1809109" w:date="2018-06-02T02:45:00Z"/>
        </w:rPr>
      </w:pPr>
      <w:ins w:id="1168"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69" w:author="SA R2-1809109" w:date="2018-06-02T02:45:00Z"/>
        </w:rPr>
      </w:pPr>
      <w:ins w:id="1170"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71" w:author="SA R2-1809109" w:date="2018-06-02T02:45:00Z"/>
        </w:rPr>
      </w:pPr>
      <w:ins w:id="1172"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73" w:author="SA R2-1809109" w:date="2018-06-02T02:45:00Z"/>
        </w:rPr>
      </w:pPr>
      <w:ins w:id="1174"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75" w:author="SA R2-1809109" w:date="2018-06-02T02:45:00Z"/>
        </w:rPr>
      </w:pPr>
      <w:ins w:id="1176"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77" w:author="SA R2-1809109" w:date="2018-06-02T02:45:00Z"/>
        </w:rPr>
      </w:pPr>
      <w:ins w:id="1178"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79" w:author="SA R2-1809109" w:date="2018-06-02T02:45:00Z"/>
        </w:rPr>
      </w:pPr>
      <w:ins w:id="1180"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81" w:author="SA R2-1809109" w:date="2018-06-02T02:45:00Z"/>
        </w:rPr>
      </w:pPr>
      <w:ins w:id="1182"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83" w:author="SA R2-1809109" w:date="2018-06-02T02:45:00Z"/>
        </w:rPr>
      </w:pPr>
      <w:ins w:id="1184"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185" w:author="SA R2-1809109" w:date="2018-06-02T02:45:00Z"/>
        </w:rPr>
      </w:pPr>
      <w:ins w:id="1186"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187" w:author="SA R2-1809109" w:date="2018-06-02T02:45:00Z"/>
        </w:rPr>
      </w:pPr>
      <w:ins w:id="1188"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189" w:author="SA R2-1809109" w:date="2018-06-02T02:45:00Z"/>
        </w:rPr>
      </w:pPr>
      <w:ins w:id="1190"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191" w:author="SA R2-1809109" w:date="2018-06-02T02:45:00Z"/>
        </w:rPr>
      </w:pPr>
      <w:ins w:id="1192"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193" w:author="SA R2-1809109" w:date="2018-06-02T02:45:00Z"/>
        </w:rPr>
      </w:pPr>
      <w:ins w:id="1194"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195" w:author="SA R2-1809109" w:date="2018-06-02T02:45:00Z"/>
        </w:rPr>
      </w:pPr>
      <w:ins w:id="1196"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197" w:name="_Toc510018468"/>
      <w:r w:rsidRPr="00F35584">
        <w:rPr>
          <w:rFonts w:eastAsia="MS Mincho"/>
        </w:rPr>
        <w:t>5.2.2.5</w:t>
      </w:r>
      <w:r w:rsidRPr="00F35584">
        <w:rPr>
          <w:rFonts w:eastAsia="MS Mincho"/>
        </w:rPr>
        <w:tab/>
        <w:t>Essential system information missing</w:t>
      </w:r>
      <w:bookmarkEnd w:id="1197"/>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198"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199" w:author="SA R2-1807101" w:date="2018-06-04T16:03:00Z">
        <w:r>
          <w:t>:</w:t>
        </w:r>
      </w:ins>
      <w:del w:id="1200" w:author="SA R2-1807101" w:date="2018-06-04T16:03:00Z">
        <w:r w:rsidRPr="00F35584" w:rsidDel="003C0E12">
          <w:delText>;</w:delText>
        </w:r>
      </w:del>
      <w:r w:rsidRPr="00F35584">
        <w:t xml:space="preserve"> </w:t>
      </w:r>
      <w:del w:id="1201" w:author="SA R2-1809109" w:date="2018-06-02T02:45:00Z">
        <w:r w:rsidRPr="00F35584">
          <w:delText>or</w:delText>
        </w:r>
      </w:del>
    </w:p>
    <w:p w14:paraId="218F6F69" w14:textId="77777777" w:rsidR="002C0E0C" w:rsidRPr="00F35584" w:rsidRDefault="002C0E0C" w:rsidP="002C0E0C">
      <w:pPr>
        <w:pStyle w:val="B2"/>
        <w:rPr>
          <w:del w:id="1202" w:author="SA R2-1809109" w:date="2018-06-02T02:45:00Z"/>
        </w:rPr>
      </w:pPr>
      <w:del w:id="1203"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04" w:author="SA R2-1809109" w:date="2018-06-02T02:45:00Z"/>
        </w:rPr>
      </w:pPr>
      <w:del w:id="1205"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06" w:author="Ericsson (Jens)" w:date="2018-06-20T23:52:00Z">
        <w:r w:rsidRPr="00037B67" w:rsidDel="00A33907">
          <w:delText>X</w:delText>
        </w:r>
      </w:del>
      <w:ins w:id="1207"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08" w:author="SA R2-1809109" w:date="2018-06-02T02:45:00Z">
        <w:r w:rsidRPr="00F35584">
          <w:rPr>
            <w:i/>
          </w:rPr>
          <w:delText>.</w:delText>
        </w:r>
      </w:del>
      <w:ins w:id="1209" w:author="SA R2-1809109" w:date="2018-06-02T02:45:00Z">
        <w:r>
          <w:t xml:space="preserve">; </w:t>
        </w:r>
      </w:ins>
    </w:p>
    <w:p w14:paraId="028827A9" w14:textId="77777777" w:rsidR="002C0E0C" w:rsidRPr="00F35584" w:rsidRDefault="002C0E0C" w:rsidP="002C0E0C">
      <w:pPr>
        <w:pStyle w:val="B2"/>
        <w:rPr>
          <w:ins w:id="1210" w:author="SA R2-1809109" w:date="2018-06-02T02:45:00Z"/>
        </w:rPr>
      </w:pPr>
      <w:ins w:id="1211" w:author="SA R2-1809109" w:date="2018-06-02T02:45:00Z">
        <w:r w:rsidRPr="00F35584">
          <w:t>2&gt;</w:t>
        </w:r>
        <w:r w:rsidRPr="00F35584">
          <w:tab/>
        </w:r>
        <w:r>
          <w:t xml:space="preserve">else </w:t>
        </w:r>
        <w:r w:rsidRPr="00F35584">
          <w:t xml:space="preserve">if the UE is unable to acquire the </w:t>
        </w:r>
        <w:r w:rsidRPr="00F35584">
          <w:rPr>
            <w:i/>
          </w:rPr>
          <w:t>SIB1</w:t>
        </w:r>
      </w:ins>
      <w:ins w:id="1212" w:author="SA R2-1807101" w:date="2018-06-04T16:02:00Z">
        <w:r w:rsidRPr="005313EA">
          <w:t>:</w:t>
        </w:r>
      </w:ins>
      <w:ins w:id="1213" w:author="SA R2-1809109" w:date="2018-06-02T02:45:00Z">
        <w:del w:id="1214" w:author="SA R2-1807101" w:date="2018-06-04T16:02:00Z">
          <w:r w:rsidRPr="00F35584" w:rsidDel="005313EA">
            <w:delText>;</w:delText>
          </w:r>
        </w:del>
        <w:del w:id="1215"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16" w:author="SA R2-1809109" w:date="2018-06-02T02:45:00Z"/>
          <w:del w:id="1217" w:author="SA R2-1807101" w:date="2018-06-04T16:01:00Z"/>
        </w:rPr>
      </w:pPr>
      <w:ins w:id="1218" w:author="SA R2-1809109" w:date="2018-06-02T02:45:00Z">
        <w:del w:id="1219"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20" w:author="SA R2-1809109" w:date="2018-06-02T02:45:00Z"/>
        </w:rPr>
      </w:pPr>
      <w:commentRangeStart w:id="1221"/>
      <w:ins w:id="1222" w:author="SA R2-1809109" w:date="2018-06-02T02:45:00Z">
        <w:r w:rsidRPr="00F35584">
          <w:t>3&gt;</w:t>
        </w:r>
        <w:r w:rsidRPr="00F35584">
          <w:tab/>
          <w:t>consider the cell as barred in accordance with TS 38.304 [</w:t>
        </w:r>
        <w:del w:id="1223" w:author="Ericsson (Jens)" w:date="2018-06-20T23:53:00Z">
          <w:r w:rsidRPr="00F35584" w:rsidDel="00353BDE">
            <w:delText>X</w:delText>
          </w:r>
        </w:del>
      </w:ins>
      <w:ins w:id="1224" w:author="Ericsson (Jens)" w:date="2018-06-20T23:53:00Z">
        <w:r>
          <w:t>20</w:t>
        </w:r>
      </w:ins>
      <w:ins w:id="1225" w:author="SA R2-1809109" w:date="2018-06-02T02:45:00Z">
        <w:r w:rsidRPr="00F35584">
          <w:t>]</w:t>
        </w:r>
        <w:r>
          <w:t>.</w:t>
        </w:r>
      </w:ins>
      <w:commentRangeEnd w:id="1221"/>
      <w:r>
        <w:rPr>
          <w:rStyle w:val="CommentReference"/>
          <w:rFonts w:ascii="Arial" w:hAnsi="Arial"/>
        </w:rPr>
        <w:commentReference w:id="1221"/>
      </w:r>
    </w:p>
    <w:p w14:paraId="5B292486" w14:textId="77777777" w:rsidR="002C0E0C" w:rsidRPr="00F35584" w:rsidDel="005313EA" w:rsidRDefault="002C0E0C" w:rsidP="002C0E0C">
      <w:pPr>
        <w:pStyle w:val="EditorsNote"/>
        <w:rPr>
          <w:del w:id="1226" w:author="SA R2-1807101" w:date="2018-06-04T16:01:00Z"/>
        </w:rPr>
      </w:pPr>
      <w:del w:id="1227"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28"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29"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30" w:author="SA R2 -1807910" w:date="2018-05-15T04:40:00Z"/>
          <w:rFonts w:eastAsia="MS Mincho"/>
          <w:highlight w:val="cyan"/>
        </w:rPr>
      </w:pPr>
      <w:del w:id="1231"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32" w:author="SA R2 -1807910" w:date="2018-05-15T04:41:00Z"/>
          <w:rFonts w:eastAsia="MS Mincho"/>
          <w:highlight w:val="cyan"/>
        </w:rPr>
      </w:pPr>
      <w:bookmarkStart w:id="1233" w:name="_Toc510018470"/>
      <w:r w:rsidRPr="00390CF2">
        <w:rPr>
          <w:rFonts w:eastAsia="MS Mincho"/>
          <w:highlight w:val="cyan"/>
        </w:rPr>
        <w:t>5.3.1</w:t>
      </w:r>
      <w:r w:rsidRPr="00390CF2">
        <w:rPr>
          <w:rFonts w:eastAsia="MS Mincho"/>
          <w:highlight w:val="cyan"/>
        </w:rPr>
        <w:tab/>
        <w:t>Introduction</w:t>
      </w:r>
      <w:bookmarkEnd w:id="1233"/>
    </w:p>
    <w:p w14:paraId="367B1A8F" w14:textId="77777777" w:rsidR="000E3D35" w:rsidRPr="00390CF2" w:rsidRDefault="000E3D35" w:rsidP="000E3D35">
      <w:pPr>
        <w:pStyle w:val="Heading4"/>
        <w:rPr>
          <w:ins w:id="1234" w:author="SA R2 -1807910" w:date="2018-05-15T04:41:00Z"/>
          <w:highlight w:val="cyan"/>
        </w:rPr>
      </w:pPr>
      <w:bookmarkStart w:id="1235" w:name="_Toc503259927"/>
      <w:ins w:id="1236"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37" w:author="SA R2 -1807910" w:date="2018-05-15T04:41:00Z"/>
          <w:highlight w:val="cyan"/>
        </w:rPr>
      </w:pPr>
      <w:ins w:id="1238" w:author="SA R2 -1807910" w:date="2018-05-15T04:41:00Z">
        <w:r w:rsidRPr="00390CF2">
          <w:rPr>
            <w:highlight w:val="cyan"/>
          </w:rPr>
          <w:t>RRC connection establishment involves the establishment of SRB1. The network completes RRC connection establishment prior to completing the establishment of the NG</w:t>
        </w:r>
      </w:ins>
      <w:ins w:id="1239" w:author="SA R2 -1807910" w:date="2018-05-19T16:04:00Z">
        <w:r w:rsidRPr="00390CF2">
          <w:rPr>
            <w:highlight w:val="cyan"/>
          </w:rPr>
          <w:t xml:space="preserve"> </w:t>
        </w:r>
      </w:ins>
      <w:ins w:id="1240"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41" w:author="SA R2 -1807910" w:date="2018-05-15T04:41:00Z"/>
          <w:highlight w:val="cyan"/>
        </w:rPr>
      </w:pPr>
      <w:ins w:id="124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43" w:author="SA R2 -1807910" w:date="2018-05-19T16:05:00Z">
        <w:r w:rsidRPr="00390CF2">
          <w:rPr>
            <w:highlight w:val="cyan"/>
          </w:rPr>
          <w:t xml:space="preserve"> </w:t>
        </w:r>
      </w:ins>
      <w:ins w:id="1244"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35"/>
    <w:p w14:paraId="37749C87" w14:textId="77777777" w:rsidR="000E3D35" w:rsidRPr="00390CF2" w:rsidRDefault="000E3D35" w:rsidP="000E3D35">
      <w:pPr>
        <w:rPr>
          <w:ins w:id="1245" w:author="SA R2 -1807910" w:date="2018-05-15T04:41:00Z"/>
          <w:highlight w:val="cyan"/>
        </w:rPr>
      </w:pPr>
      <w:ins w:id="1246"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47" w:author="SA R2 -1807910" w:date="2018-05-15T04:41:00Z"/>
          <w:del w:id="1248" w:author="Rapporteur ASN1 SA" w:date="2018-07-09T15:55:00Z"/>
          <w:highlight w:val="cyan"/>
        </w:rPr>
      </w:pPr>
      <w:ins w:id="1249" w:author="SA R2 -1807910" w:date="2018-05-15T04:41:00Z">
        <w:del w:id="1250"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51" w:author="SA R2 -1807910" w:date="2018-05-15T04:41:00Z"/>
          <w:highlight w:val="cyan"/>
        </w:rPr>
      </w:pPr>
      <w:ins w:id="1252" w:author="SA R2 -1807910" w:date="2018-05-15T04:41:00Z">
        <w:r w:rsidRPr="00390CF2">
          <w:rPr>
            <w:highlight w:val="cyan"/>
          </w:rPr>
          <w:t xml:space="preserve">The suspension of the RRC connection is initiated by the network. When the RRC connection is suspended, the UE stores the UE AS context and </w:t>
        </w:r>
      </w:ins>
      <w:ins w:id="1253" w:author="Rapporteur ASN1 SA" w:date="2018-07-09T16:21:00Z">
        <w:r w:rsidRPr="00390CF2">
          <w:rPr>
            <w:highlight w:val="cyan"/>
          </w:rPr>
          <w:t>any configuration received from the network</w:t>
        </w:r>
      </w:ins>
      <w:ins w:id="1254" w:author="SA R2 -1807910" w:date="2018-05-15T04:41:00Z">
        <w:del w:id="1255"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56" w:author="SA R2 -1807910" w:date="2018-05-15T04:41:00Z"/>
          <w:highlight w:val="cyan"/>
        </w:rPr>
      </w:pPr>
      <w:ins w:id="1257"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58" w:author="SA R2 -1807910" w:date="2018-05-15T04:41:00Z"/>
          <w:highlight w:val="cyan"/>
        </w:rPr>
      </w:pPr>
      <w:ins w:id="1259"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60" w:author="SA R2 -1807910" w:date="2018-05-19T16:06:00Z">
        <w:r w:rsidRPr="00390CF2">
          <w:rPr>
            <w:highlight w:val="cyan"/>
          </w:rPr>
          <w:t xml:space="preserve"> </w:t>
        </w:r>
      </w:ins>
      <w:ins w:id="1261"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62" w:author="SA R2-1808961" w:date="2018-05-29T10:34:00Z">
        <w:r w:rsidRPr="00390CF2">
          <w:rPr>
            <w:highlight w:val="cyan"/>
          </w:rPr>
          <w:t xml:space="preserve"> </w:t>
        </w:r>
      </w:ins>
      <w:ins w:id="1263" w:author="SA R2-1808961" w:date="2018-05-29T10:35:00Z">
        <w:r w:rsidRPr="00390CF2">
          <w:rPr>
            <w:highlight w:val="cyan"/>
          </w:rPr>
          <w:t>to</w:t>
        </w:r>
      </w:ins>
      <w:ins w:id="1264"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65" w:author="SA R2 -1807910" w:date="2018-05-15T04:41:00Z"/>
          <w:highlight w:val="cyan"/>
        </w:rPr>
      </w:pPr>
      <w:ins w:id="1266"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67" w:author="SA R2 -1807910" w:date="2018-05-15T04:41:00Z"/>
          <w:highlight w:val="cyan"/>
        </w:rPr>
      </w:pPr>
      <w:bookmarkStart w:id="1268" w:name="_Toc503259928"/>
      <w:ins w:id="1269"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70" w:author="SA R2 -1807910" w:date="2018-05-15T04:41:00Z"/>
          <w:highlight w:val="cyan"/>
        </w:rPr>
      </w:pPr>
      <w:ins w:id="1271"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72" w:author="SA R2 -1807910" w:date="2018-05-15T04:41:00Z"/>
          <w:highlight w:val="cyan"/>
        </w:rPr>
      </w:pPr>
      <w:ins w:id="1273"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74" w:author="R2-1807911 SA" w:date="2018-06-01T09:14:00Z">
        <w:r w:rsidRPr="00390CF2">
          <w:rPr>
            <w:i/>
            <w:highlight w:val="cyan"/>
          </w:rPr>
          <w:t xml:space="preserve"> </w:t>
        </w:r>
      </w:ins>
      <w:ins w:id="1275"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76"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77" w:author="SA R2 -1807910" w:date="2018-05-15T04:41:00Z"/>
          <w:del w:id="1278" w:author="R2-1807911 SA" w:date="2018-06-01T09:14:00Z"/>
          <w:highlight w:val="cyan"/>
        </w:rPr>
      </w:pPr>
      <w:ins w:id="1279" w:author="SA R2 -1807910" w:date="2018-05-15T04:41:00Z">
        <w:del w:id="1280"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81" w:author="SA R2 -1807910" w:date="2018-05-15T04:41:00Z"/>
          <w:del w:id="1282" w:author="R2-1807911 SA" w:date="2018-06-01T09:14:00Z"/>
          <w:highlight w:val="cyan"/>
        </w:rPr>
      </w:pPr>
      <w:ins w:id="1283" w:author="SA R2 -1807910" w:date="2018-05-15T04:41:00Z">
        <w:del w:id="128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285" w:author="SA R2 -1807910" w:date="2018-05-15T04:41:00Z"/>
          <w:highlight w:val="cyan"/>
        </w:rPr>
      </w:pPr>
      <w:ins w:id="1286"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287" w:author="SA R2 -1807910" w:date="2018-05-15T04:41:00Z"/>
          <w:highlight w:val="cyan"/>
        </w:rPr>
      </w:pPr>
      <w:ins w:id="1288"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289" w:author="SA R2 -1807910" w:date="2018-05-15T04:41:00Z"/>
          <w:highlight w:val="cyan"/>
        </w:rPr>
      </w:pPr>
      <w:ins w:id="1290"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291" w:author="SA R2 -1807910" w:date="2018-05-15T04:41:00Z"/>
          <w:highlight w:val="cyan"/>
        </w:rPr>
      </w:pPr>
      <w:ins w:id="1292"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293" w:author="SA R2 -1807910" w:date="2018-05-15T04:41:00Z"/>
          <w:highlight w:val="cyan"/>
        </w:rPr>
      </w:pPr>
      <w:ins w:id="1294"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295" w:author="SA R2 -1807910" w:date="2018-05-15T04:41:00Z"/>
          <w:del w:id="1296" w:author="Rapporteur ASN1 SA" w:date="2018-07-09T16:23:00Z"/>
          <w:highlight w:val="cyan"/>
        </w:rPr>
      </w:pPr>
      <w:ins w:id="1297" w:author="SA R2 -1807910" w:date="2018-05-15T04:41:00Z">
        <w:del w:id="1298"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299" w:author="SA R2 -1807910" w:date="2018-05-15T04:41:00Z"/>
          <w:noProof/>
          <w:highlight w:val="cyan"/>
        </w:rPr>
      </w:pPr>
      <w:ins w:id="1300"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01" w:author="SA MediaTek (Felix)" w:date="2018-06-20T11:22:00Z">
        <w:r w:rsidRPr="00390CF2">
          <w:rPr>
            <w:highlight w:val="cyan"/>
            <w:vertAlign w:val="subscript"/>
          </w:rPr>
          <w:t xml:space="preserve"> </w:t>
        </w:r>
      </w:ins>
      <w:ins w:id="1302" w:author="SA R2 -1807910" w:date="2018-05-15T04:41:00Z">
        <w:r w:rsidRPr="00390CF2">
          <w:rPr>
            <w:noProof/>
            <w:highlight w:val="cyan"/>
          </w:rPr>
          <w:t xml:space="preserve">is based on the </w:t>
        </w:r>
        <w:r w:rsidRPr="00390CF2">
          <w:rPr>
            <w:highlight w:val="cyan"/>
          </w:rPr>
          <w:t>K</w:t>
        </w:r>
        <w:del w:id="1303" w:author="Rapporteur ASN1 SA" w:date="2018-07-11T13:05:00Z">
          <w:r w:rsidRPr="00390CF2" w:rsidDel="0030332B">
            <w:rPr>
              <w:highlight w:val="cyan"/>
              <w:vertAlign w:val="subscript"/>
            </w:rPr>
            <w:delText>SE</w:delText>
          </w:r>
        </w:del>
        <w:r w:rsidRPr="00390CF2">
          <w:rPr>
            <w:highlight w:val="cyan"/>
            <w:vertAlign w:val="subscript"/>
          </w:rPr>
          <w:t>A</w:t>
        </w:r>
      </w:ins>
      <w:ins w:id="1304" w:author="Rapporteur ASN1 SA" w:date="2018-07-11T13:05:00Z">
        <w:r w:rsidRPr="00390CF2">
          <w:rPr>
            <w:highlight w:val="cyan"/>
            <w:vertAlign w:val="subscript"/>
          </w:rPr>
          <w:t>M</w:t>
        </w:r>
      </w:ins>
      <w:ins w:id="1305" w:author="SA R2 -1807910" w:date="2018-05-15T04:41:00Z">
        <w:r w:rsidRPr="00390CF2">
          <w:rPr>
            <w:highlight w:val="cyan"/>
            <w:vertAlign w:val="subscript"/>
          </w:rPr>
          <w:t>F</w:t>
        </w:r>
      </w:ins>
      <w:ins w:id="1306" w:author="SA MediaTek (Felix)" w:date="2018-06-20T11:22:00Z">
        <w:r w:rsidRPr="00390CF2">
          <w:rPr>
            <w:highlight w:val="cyan"/>
            <w:vertAlign w:val="subscript"/>
          </w:rPr>
          <w:t xml:space="preserve"> </w:t>
        </w:r>
      </w:ins>
      <w:ins w:id="1307" w:author="SA R2 -1807910" w:date="2018-05-15T04:41:00Z">
        <w:r w:rsidRPr="00390CF2">
          <w:rPr>
            <w:noProof/>
            <w:highlight w:val="cyan"/>
          </w:rPr>
          <w:t xml:space="preserve">key </w:t>
        </w:r>
      </w:ins>
      <w:ins w:id="1308" w:author="Rapporteur ASN1 SA" w:date="2018-07-11T13:06:00Z">
        <w:r w:rsidRPr="00390CF2">
          <w:rPr>
            <w:noProof/>
            <w:highlight w:val="cyan"/>
          </w:rPr>
          <w:t xml:space="preserve">(as specified in TS 33.501 </w:t>
        </w:r>
      </w:ins>
      <w:ins w:id="1309" w:author="SA R2 -1807910" w:date="2018-05-15T04:41:00Z">
        <w:r w:rsidRPr="00390CF2">
          <w:rPr>
            <w:noProof/>
            <w:highlight w:val="cyan"/>
          </w:rPr>
          <w:t>[11]</w:t>
        </w:r>
      </w:ins>
      <w:ins w:id="1310" w:author="Rapporteur ASN1 SA" w:date="2018-07-11T13:06:00Z">
        <w:r w:rsidRPr="00390CF2">
          <w:rPr>
            <w:noProof/>
            <w:highlight w:val="cyan"/>
          </w:rPr>
          <w:t>)</w:t>
        </w:r>
      </w:ins>
      <w:ins w:id="1311"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12" w:author="SA R2 -1807910" w:date="2018-05-15T04:41:00Z"/>
          <w:highlight w:val="cyan"/>
        </w:rPr>
      </w:pPr>
      <w:ins w:id="1313"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14" w:author="Rapporteur ASN1 SA" w:date="2018-06-28T14:21:00Z">
        <w:r w:rsidRPr="00390CF2">
          <w:rPr>
            <w:highlight w:val="cyan"/>
          </w:rPr>
          <w:t xml:space="preserve"> </w:t>
        </w:r>
      </w:ins>
      <w:ins w:id="1315"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16" w:author="Rapporteur ASN1 SA" w:date="2018-07-09T16:27:00Z">
        <w:r w:rsidRPr="00390CF2">
          <w:rPr>
            <w:highlight w:val="cyan"/>
          </w:rPr>
          <w:t>(</w:t>
        </w:r>
      </w:ins>
      <w:ins w:id="1317" w:author="SA R2 -1807910" w:date="2018-05-15T04:41:00Z">
        <w:r w:rsidRPr="00390CF2">
          <w:rPr>
            <w:highlight w:val="cyan"/>
          </w:rPr>
          <w:t xml:space="preserve">if </w:t>
        </w:r>
      </w:ins>
      <w:ins w:id="1318" w:author="Rapporteur ASN1 SA" w:date="2018-07-09T16:25:00Z">
        <w:r w:rsidRPr="00390CF2">
          <w:rPr>
            <w:i/>
            <w:highlight w:val="cyan"/>
          </w:rPr>
          <w:t>keyRefresh</w:t>
        </w:r>
      </w:ins>
      <w:ins w:id="1319" w:author="SA R2 -1807910" w:date="2018-05-15T04:41:00Z">
        <w:del w:id="1320" w:author="Rapporteur ASN1 SA" w:date="2018-07-09T16:25:00Z">
          <w:r w:rsidRPr="00390CF2" w:rsidDel="00753EF5">
            <w:rPr>
              <w:i/>
              <w:highlight w:val="cyan"/>
            </w:rPr>
            <w:delText xml:space="preserve">securityConfig </w:delText>
          </w:r>
        </w:del>
      </w:ins>
      <w:ins w:id="1321" w:author="Rapporteur ASN1 SA" w:date="2018-07-09T16:25:00Z">
        <w:r w:rsidRPr="00390CF2">
          <w:rPr>
            <w:i/>
            <w:highlight w:val="cyan"/>
          </w:rPr>
          <w:t xml:space="preserve"> </w:t>
        </w:r>
      </w:ins>
      <w:ins w:id="1322" w:author="SA R2 -1807910" w:date="2018-05-15T04:41:00Z">
        <w:r w:rsidRPr="00390CF2">
          <w:rPr>
            <w:highlight w:val="cyan"/>
          </w:rPr>
          <w:t>is included</w:t>
        </w:r>
      </w:ins>
      <w:ins w:id="1323" w:author="Rapporteur ASN1 SA" w:date="2018-07-09T16:27:00Z">
        <w:r w:rsidRPr="00390CF2">
          <w:rPr>
            <w:highlight w:val="cyan"/>
          </w:rPr>
          <w:t>)</w:t>
        </w:r>
      </w:ins>
      <w:ins w:id="1324"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25" w:author="SA R2 -1807910" w:date="2018-05-15T04:41:00Z"/>
          <w:del w:id="1326" w:author="Rapporteur ASN1 SA" w:date="2018-07-09T16:28:00Z"/>
          <w:highlight w:val="cyan"/>
        </w:rPr>
      </w:pPr>
      <w:ins w:id="1327" w:author="SA R2 -1807910" w:date="2018-05-15T04:41:00Z">
        <w:del w:id="1328"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68"/>
    <w:p w14:paraId="2A0D3BFB" w14:textId="77777777" w:rsidR="000E3D35" w:rsidRPr="00390CF2" w:rsidRDefault="000E3D35" w:rsidP="000E3D35">
      <w:pPr>
        <w:rPr>
          <w:ins w:id="1329" w:author="SA R2 -1807910" w:date="2018-05-15T04:41:00Z"/>
          <w:highlight w:val="cyan"/>
        </w:rPr>
      </w:pPr>
      <w:ins w:id="1330"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31" w:author="Rapporteur ASN1 SA" w:date="2018-06-28T14:23:00Z">
        <w:r w:rsidRPr="00390CF2">
          <w:rPr>
            <w:highlight w:val="cyan"/>
          </w:rPr>
          <w:t>,</w:t>
        </w:r>
      </w:ins>
      <w:ins w:id="1332"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33" w:author="SA R2 -1807910" w:date="2018-05-15T04:41:00Z"/>
          <w:highlight w:val="cyan"/>
        </w:rPr>
      </w:pPr>
      <w:ins w:id="1334"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35"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36" w:name="_Toc510018471"/>
      <w:r w:rsidRPr="00390CF2">
        <w:rPr>
          <w:rFonts w:eastAsia="MS Mincho"/>
          <w:highlight w:val="cyan"/>
        </w:rPr>
        <w:t>5.3.2</w:t>
      </w:r>
      <w:r w:rsidRPr="00390CF2">
        <w:rPr>
          <w:rFonts w:eastAsia="MS Mincho"/>
          <w:highlight w:val="cyan"/>
        </w:rPr>
        <w:tab/>
        <w:t>Paging</w:t>
      </w:r>
      <w:bookmarkEnd w:id="1336"/>
    </w:p>
    <w:p w14:paraId="2ABD791C" w14:textId="77777777" w:rsidR="000E3D35" w:rsidRPr="00390CF2" w:rsidRDefault="000E3D35" w:rsidP="000E3D35">
      <w:pPr>
        <w:pStyle w:val="EditorsNote"/>
        <w:rPr>
          <w:rFonts w:eastAsia="MS Mincho"/>
          <w:highlight w:val="cyan"/>
        </w:rPr>
      </w:pPr>
      <w:bookmarkStart w:id="1337" w:name="_Hlk501436014"/>
      <w:r w:rsidRPr="00390CF2">
        <w:rPr>
          <w:highlight w:val="cyan"/>
        </w:rPr>
        <w:t>Editor’s Note: Targeted for completion in Sept 2018.</w:t>
      </w:r>
    </w:p>
    <w:p w14:paraId="41DBFD7D" w14:textId="77777777" w:rsidR="000E3D35" w:rsidRPr="00390CF2" w:rsidRDefault="000E3D35" w:rsidP="000E3D35">
      <w:pPr>
        <w:pStyle w:val="Heading4"/>
        <w:rPr>
          <w:ins w:id="1338" w:author="SA R2 -1807910" w:date="2018-05-15T04:45:00Z"/>
          <w:highlight w:val="cyan"/>
        </w:rPr>
      </w:pPr>
      <w:bookmarkStart w:id="1339" w:name="_Toc503259933"/>
      <w:bookmarkStart w:id="1340" w:name="_Toc510018472"/>
      <w:bookmarkEnd w:id="1337"/>
      <w:ins w:id="1341"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42" w:author="SA R2 -1807910" w:date="2018-05-15T04:45:00Z"/>
          <w:highlight w:val="cyan"/>
        </w:rPr>
      </w:pPr>
      <w:ins w:id="1343" w:author="SA R2 -1807910" w:date="2018-05-15T04:45:00Z">
        <w:del w:id="1344" w:author="Rapporteur ASN1 SA" w:date="2018-07-10T13:59:00Z">
          <w:r w:rsidRPr="00390CF2" w:rsidDel="00785F05">
            <w:rPr>
              <w:highlight w:val="cyan"/>
            </w:rPr>
            <w:object w:dxaOrig="7050" w:dyaOrig="1725" w14:anchorId="7306418E">
              <v:shape id="_x0000_i1029" type="#_x0000_t75" style="width:351.85pt;height:89.55pt" o:ole="">
                <v:imagedata r:id="rId29" o:title=""/>
              </v:shape>
              <o:OLEObject Type="Embed" ProgID="Word.Picture.8" ShapeID="_x0000_i1029" DrawAspect="Content" ObjectID="_1595430802" r:id="rId30"/>
            </w:object>
          </w:r>
        </w:del>
      </w:ins>
      <w:ins w:id="1345" w:author="Rapporteur ASN1 SA" w:date="2018-07-10T13:59:00Z">
        <w:r w:rsidRPr="00390CF2">
          <w:rPr>
            <w:noProof/>
            <w:highlight w:val="cyan"/>
          </w:rPr>
          <w:object w:dxaOrig="2385" w:dyaOrig="1560" w14:anchorId="520DC817">
            <v:shape id="_x0000_i1030" type="#_x0000_t75" style="width:122.7pt;height:76.4pt" o:ole="">
              <v:imagedata r:id="rId31" o:title=""/>
            </v:shape>
            <o:OLEObject Type="Embed" ProgID="Mscgen.Chart" ShapeID="_x0000_i1030" DrawAspect="Content" ObjectID="_1595430803" r:id="rId32"/>
          </w:object>
        </w:r>
      </w:ins>
    </w:p>
    <w:p w14:paraId="09A01E5F" w14:textId="77777777" w:rsidR="000E3D35" w:rsidRPr="00390CF2" w:rsidRDefault="000E3D35" w:rsidP="000E3D35">
      <w:pPr>
        <w:pStyle w:val="TF"/>
        <w:rPr>
          <w:ins w:id="1346" w:author="SA R2 -1807910" w:date="2018-05-15T04:45:00Z"/>
          <w:highlight w:val="cyan"/>
        </w:rPr>
      </w:pPr>
      <w:ins w:id="1347" w:author="SA R2 -1807910" w:date="2018-05-15T04:45:00Z">
        <w:r w:rsidRPr="00390CF2">
          <w:rPr>
            <w:highlight w:val="cyan"/>
          </w:rPr>
          <w:t>Figure 5.3.2.1-1: Paging</w:t>
        </w:r>
      </w:ins>
    </w:p>
    <w:p w14:paraId="5EB9DF21" w14:textId="77777777" w:rsidR="000E3D35" w:rsidRPr="00390CF2" w:rsidRDefault="000E3D35" w:rsidP="000E3D35">
      <w:pPr>
        <w:rPr>
          <w:ins w:id="1348" w:author="SA R2 -1807910" w:date="2018-05-15T04:45:00Z"/>
          <w:highlight w:val="cyan"/>
        </w:rPr>
      </w:pPr>
      <w:ins w:id="1349"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50" w:author="SA R2 -1807910" w:date="2018-05-15T04:45:00Z"/>
          <w:highlight w:val="cyan"/>
        </w:rPr>
      </w:pPr>
      <w:ins w:id="1351" w:author="SA R2 -1807910" w:date="2018-05-15T04:45:00Z">
        <w:r w:rsidRPr="00390CF2">
          <w:rPr>
            <w:highlight w:val="cyan"/>
          </w:rPr>
          <w:t>-</w:t>
        </w:r>
        <w:r w:rsidRPr="00390CF2">
          <w:rPr>
            <w:highlight w:val="cyan"/>
          </w:rPr>
          <w:tab/>
          <w:t>to transmit paging information to a UE in RRC_IDLE or RRC_INACTIVE</w:t>
        </w:r>
        <w:del w:id="1352" w:author="Rapporteur ASN1 SA" w:date="2018-07-10T11:28:00Z">
          <w:r w:rsidRPr="00390CF2" w:rsidDel="003960D2">
            <w:rPr>
              <w:highlight w:val="cyan"/>
            </w:rPr>
            <w:delText xml:space="preserve"> and/ or;</w:delText>
          </w:r>
        </w:del>
      </w:ins>
      <w:ins w:id="1353" w:author="Rapporteur ASN1 SA" w:date="2018-07-10T11:28:00Z">
        <w:r w:rsidRPr="00390CF2">
          <w:rPr>
            <w:highlight w:val="cyan"/>
          </w:rPr>
          <w:t>.</w:t>
        </w:r>
      </w:ins>
    </w:p>
    <w:p w14:paraId="0F0AD02F" w14:textId="77777777" w:rsidR="000E3D35" w:rsidRPr="00390CF2" w:rsidDel="003960D2" w:rsidRDefault="000E3D35" w:rsidP="000E3D35">
      <w:pPr>
        <w:pStyle w:val="B1"/>
        <w:rPr>
          <w:ins w:id="1354" w:author="SA R2 -1807910" w:date="2018-05-15T04:45:00Z"/>
          <w:del w:id="1355" w:author="Rapporteur ASN1 SA" w:date="2018-07-10T11:28:00Z"/>
          <w:highlight w:val="cyan"/>
        </w:rPr>
      </w:pPr>
      <w:ins w:id="1356" w:author="SA R2 -1807910" w:date="2018-05-15T04:45:00Z">
        <w:del w:id="1357" w:author="Rapporteur ASN1 SA" w:date="2018-07-10T11:28:00Z">
          <w:r w:rsidRPr="00390CF2" w:rsidDel="003960D2">
            <w:rPr>
              <w:highlight w:val="cyan"/>
            </w:rPr>
            <w:delText>-</w:delText>
          </w:r>
          <w:r w:rsidRPr="00390CF2" w:rsidDel="003960D2">
            <w:rPr>
              <w:highlight w:val="cyan"/>
            </w:rPr>
            <w:tab/>
            <w:delText>to inform UEs in RRC_IDLE</w:delText>
          </w:r>
        </w:del>
        <w:del w:id="1358" w:author="Rapporteur ASN1 SA" w:date="2018-07-09T16:30:00Z">
          <w:r w:rsidRPr="00390CF2" w:rsidDel="00130B2A">
            <w:rPr>
              <w:highlight w:val="cyan"/>
            </w:rPr>
            <w:delText>,</w:delText>
          </w:r>
        </w:del>
        <w:del w:id="1359"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60" w:author="Rapporteur ASN1 SA" w:date="2018-07-09T16:30:00Z">
          <w:r w:rsidRPr="00390CF2" w:rsidDel="00130B2A">
            <w:rPr>
              <w:highlight w:val="cyan"/>
            </w:rPr>
            <w:delText xml:space="preserve">or in RRC_CONNECTED </w:delText>
          </w:r>
        </w:del>
        <w:del w:id="1361"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62" w:author="SA R2 -1807910" w:date="2018-05-15T04:45:00Z"/>
          <w:del w:id="1363" w:author="SA R2-1808961" w:date="2018-05-29T10:37:00Z"/>
          <w:highlight w:val="cyan"/>
        </w:rPr>
      </w:pPr>
      <w:ins w:id="1364" w:author="SA R2 -1807910" w:date="2018-05-15T04:45:00Z">
        <w:del w:id="1365"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66" w:author="Rapporteur ASN1 SA" w:date="2018-07-09T16:31:00Z">
          <w:r w:rsidRPr="00390CF2" w:rsidDel="00705081">
            <w:rPr>
              <w:highlight w:val="cyan"/>
            </w:rPr>
            <w:delText>an ETWS primary notification and/ or ETWS secondary notification and/ or</w:delText>
          </w:r>
        </w:del>
      </w:ins>
      <w:ins w:id="1367" w:author="SA R2-1808961" w:date="2018-05-29T10:36:00Z">
        <w:del w:id="1368"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69" w:author="SA R2 -1807910" w:date="2018-05-15T04:45:00Z">
        <w:del w:id="1370"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71" w:author="SA R2 -1807910" w:date="2018-05-15T04:45:00Z"/>
          <w:highlight w:val="cyan"/>
        </w:rPr>
      </w:pPr>
      <w:ins w:id="1372" w:author="SA R2 -1807910" w:date="2018-05-15T04:45:00Z">
        <w:del w:id="1373"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74" w:author="SA R2 -1807910" w:date="2018-05-15T04:45:00Z"/>
          <w:highlight w:val="cyan"/>
        </w:rPr>
      </w:pPr>
      <w:ins w:id="1375"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76" w:author="SA R2 -1807910" w:date="2018-05-15T04:45:00Z"/>
          <w:highlight w:val="cyan"/>
        </w:rPr>
      </w:pPr>
      <w:ins w:id="1377"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78" w:author="Rapporteur ASN1 SA" w:date="2018-06-28T14:28:00Z">
        <w:r w:rsidRPr="00390CF2">
          <w:rPr>
            <w:highlight w:val="cyan"/>
          </w:rPr>
          <w:t>0</w:t>
        </w:r>
      </w:ins>
      <w:ins w:id="1379" w:author="SA R2 -1807910" w:date="2018-05-15T04:45:00Z">
        <w:del w:id="1380"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81"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382" w:author="SA R2 -1807910" w:date="2018-05-15T04:45:00Z"/>
          <w:highlight w:val="cyan"/>
        </w:rPr>
      </w:pPr>
      <w:ins w:id="1383"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384" w:author="SA R2 -1807910" w:date="2018-05-15T04:45:00Z"/>
          <w:highlight w:val="cyan"/>
        </w:rPr>
      </w:pPr>
      <w:ins w:id="1385"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386" w:author="SA R2 -1807910" w:date="2018-05-15T04:45:00Z"/>
          <w:highlight w:val="cyan"/>
        </w:rPr>
      </w:pPr>
      <w:ins w:id="1387"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388" w:author="SA R2 -1807910" w:date="2018-05-15T04:45:00Z"/>
          <w:highlight w:val="cyan"/>
        </w:rPr>
      </w:pPr>
      <w:ins w:id="138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390" w:author="SA R2 -1807910" w:date="2018-05-15T04:45:00Z"/>
          <w:highlight w:val="cyan"/>
        </w:rPr>
      </w:pPr>
      <w:ins w:id="139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392"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393" w:author="SA R2 -1807910" w:date="2018-05-15T04:45:00Z">
        <w:r w:rsidRPr="00390CF2">
          <w:rPr>
            <w:highlight w:val="cyan"/>
          </w:rPr>
          <w:t>to the upper layers;</w:t>
        </w:r>
      </w:ins>
    </w:p>
    <w:p w14:paraId="11A3E06E" w14:textId="77777777" w:rsidR="000E3D35" w:rsidRPr="00390CF2" w:rsidRDefault="000E3D35" w:rsidP="000E3D35">
      <w:pPr>
        <w:pStyle w:val="B1"/>
        <w:rPr>
          <w:ins w:id="1394" w:author="SA R2 -1807910" w:date="2018-05-15T04:45:00Z"/>
          <w:highlight w:val="cyan"/>
        </w:rPr>
      </w:pPr>
      <w:ins w:id="1395"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396" w:author="SA R2 -1807910" w:date="2018-05-15T04:45:00Z"/>
          <w:highlight w:val="cyan"/>
        </w:rPr>
      </w:pPr>
      <w:ins w:id="139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398" w:author="Rapporteur ASN1 SA" w:date="2018-07-11T13:14:00Z">
          <w:r w:rsidRPr="00390CF2" w:rsidDel="00F700C8">
            <w:rPr>
              <w:highlight w:val="cyan"/>
            </w:rPr>
            <w:delText>allocated</w:delText>
          </w:r>
        </w:del>
      </w:ins>
      <w:ins w:id="1399" w:author="Rapporteur ASN1 SA" w:date="2018-07-11T13:14:00Z">
        <w:r w:rsidRPr="00390CF2">
          <w:rPr>
            <w:highlight w:val="cyan"/>
          </w:rPr>
          <w:t>stored</w:t>
        </w:r>
      </w:ins>
      <w:ins w:id="1400"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01" w:author="SA R2 -1807910" w:date="2018-05-15T04:45:00Z"/>
          <w:highlight w:val="cyan"/>
        </w:rPr>
      </w:pPr>
      <w:ins w:id="1402"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03" w:author="SA R2 -1807910" w:date="2018-05-15T04:45:00Z"/>
          <w:highlight w:val="cyan"/>
        </w:rPr>
      </w:pPr>
      <w:ins w:id="1404"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05" w:author="SA R2 -1807910" w:date="2018-05-15T04:45:00Z"/>
          <w:highlight w:val="cyan"/>
          <w:lang w:val="en-US"/>
        </w:rPr>
      </w:pPr>
      <w:ins w:id="1406"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07" w:author="Rapporteur ASN1 SA" w:date="2018-07-09T16:35:00Z">
        <w:r w:rsidRPr="00390CF2">
          <w:rPr>
            <w:highlight w:val="cyan"/>
            <w:lang w:val="en-US"/>
          </w:rPr>
          <w:t xml:space="preserve"> and </w:t>
        </w:r>
        <w:r w:rsidRPr="00390CF2">
          <w:rPr>
            <w:i/>
            <w:highlight w:val="cyan"/>
            <w:lang w:val="en-US"/>
            <w:rPrChange w:id="1408" w:author="Rapporteur ASN1 SA" w:date="2018-07-09T16:35:00Z">
              <w:rPr>
                <w:lang w:val="en-US"/>
              </w:rPr>
            </w:rPrChange>
          </w:rPr>
          <w:t>accessType</w:t>
        </w:r>
        <w:r w:rsidRPr="00390CF2">
          <w:rPr>
            <w:highlight w:val="cyan"/>
            <w:lang w:val="en-US"/>
          </w:rPr>
          <w:t xml:space="preserve"> (if present) to the upper layers</w:t>
        </w:r>
      </w:ins>
      <w:ins w:id="1409" w:author="SA R2 -1807910" w:date="2018-05-15T04:45:00Z">
        <w:r w:rsidRPr="00390CF2">
          <w:rPr>
            <w:highlight w:val="cyan"/>
            <w:lang w:val="sv-SE"/>
          </w:rPr>
          <w:t>;</w:t>
        </w:r>
      </w:ins>
    </w:p>
    <w:p w14:paraId="1EC48D15" w14:textId="77777777" w:rsidR="000E3D35" w:rsidRPr="00390CF2" w:rsidRDefault="000E3D35" w:rsidP="000E3D35">
      <w:pPr>
        <w:pStyle w:val="B3"/>
        <w:rPr>
          <w:ins w:id="1410" w:author="SA R2 -1807910" w:date="2018-05-15T04:45:00Z"/>
          <w:highlight w:val="cyan"/>
        </w:rPr>
      </w:pPr>
      <w:ins w:id="1411"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12" w:author="Rapporteur ASN1 SA" w:date="2018-06-28T14:52:00Z">
        <w:r w:rsidRPr="00390CF2">
          <w:rPr>
            <w:highlight w:val="cyan"/>
          </w:rPr>
          <w:t>‘</w:t>
        </w:r>
      </w:ins>
      <w:ins w:id="1413" w:author="SA R2 -1807910" w:date="2018-05-15T04:45:00Z">
        <w:r w:rsidRPr="00390CF2">
          <w:rPr>
            <w:highlight w:val="cyan"/>
          </w:rPr>
          <w:t>CN paging</w:t>
        </w:r>
      </w:ins>
      <w:ins w:id="1414" w:author="Rapporteur ASN1 SA" w:date="2018-06-28T14:53:00Z">
        <w:r w:rsidRPr="00390CF2">
          <w:rPr>
            <w:highlight w:val="cyan"/>
          </w:rPr>
          <w:t>’</w:t>
        </w:r>
      </w:ins>
      <w:ins w:id="1415" w:author="SA R2 -1807910" w:date="2018-05-15T04:45:00Z">
        <w:r w:rsidRPr="00390CF2">
          <w:rPr>
            <w:highlight w:val="cyan"/>
          </w:rPr>
          <w:t>;</w:t>
        </w:r>
      </w:ins>
    </w:p>
    <w:p w14:paraId="75652B94" w14:textId="77777777" w:rsidR="000E3D35" w:rsidRPr="00390CF2" w:rsidDel="003960D2" w:rsidRDefault="000E3D35" w:rsidP="000E3D35">
      <w:pPr>
        <w:pStyle w:val="B1"/>
        <w:rPr>
          <w:ins w:id="1416" w:author="SA R2 -1807910" w:date="2018-05-15T04:45:00Z"/>
          <w:del w:id="1417" w:author="Rapporteur ASN1 SA" w:date="2018-07-10T11:30:00Z"/>
          <w:highlight w:val="cyan"/>
        </w:rPr>
      </w:pPr>
      <w:ins w:id="1418" w:author="SA R2 -1807910" w:date="2018-05-15T04:45:00Z">
        <w:del w:id="1419"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20" w:author="SA R2 -1807910" w:date="2018-05-15T04:45:00Z"/>
          <w:del w:id="1421" w:author="Rapporteur ASN1 SA" w:date="2018-07-10T11:30:00Z"/>
          <w:highlight w:val="cyan"/>
        </w:rPr>
      </w:pPr>
      <w:ins w:id="1422" w:author="SA R2 -1807910" w:date="2018-05-15T04:45:00Z">
        <w:del w:id="1423"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24" w:author="SA R2 -1807910" w:date="2018-05-15T04:45:00Z"/>
          <w:del w:id="1425" w:author="Rapporteur ASN1 SA" w:date="2018-07-10T11:30:00Z"/>
          <w:highlight w:val="cyan"/>
        </w:rPr>
      </w:pPr>
      <w:ins w:id="1426" w:author="SA R2 -1807910" w:date="2018-05-15T04:45:00Z">
        <w:del w:id="1427" w:author="Rapporteur ASN1 SA" w:date="2018-07-10T11:30:00Z">
          <w:r w:rsidRPr="00390CF2" w:rsidDel="003960D2">
            <w:rPr>
              <w:highlight w:val="cyan"/>
            </w:rPr>
            <w:delText>1&gt;</w:delText>
          </w:r>
          <w:r w:rsidRPr="00390CF2" w:rsidDel="003960D2">
            <w:rPr>
              <w:highlight w:val="cyan"/>
            </w:rPr>
            <w:tab/>
            <w:delText xml:space="preserve">if the </w:delText>
          </w:r>
          <w:bookmarkStart w:id="1428" w:name="OLE_LINK77"/>
          <w:r w:rsidRPr="00390CF2" w:rsidDel="003960D2">
            <w:rPr>
              <w:i/>
              <w:highlight w:val="cyan"/>
            </w:rPr>
            <w:delText>systemInfoModification</w:delText>
          </w:r>
          <w:bookmarkEnd w:id="1428"/>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29" w:author="SA R2 -1807910" w:date="2018-05-15T04:45:00Z"/>
          <w:del w:id="1430" w:author="Rapporteur ASN1 SA" w:date="2018-07-10T11:30:00Z"/>
          <w:highlight w:val="cyan"/>
          <w:lang w:val="en-US"/>
        </w:rPr>
      </w:pPr>
      <w:ins w:id="1431" w:author="SA R2 -1807910" w:date="2018-05-15T04:45:00Z">
        <w:del w:id="143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39"/>
    <w:p w14:paraId="252BD0FC" w14:textId="77777777" w:rsidR="000E3D35" w:rsidRPr="00390CF2" w:rsidDel="00B5772E" w:rsidRDefault="000E3D35" w:rsidP="000E3D35">
      <w:pPr>
        <w:pStyle w:val="EditorsNote"/>
        <w:rPr>
          <w:ins w:id="1433" w:author="SA R2 -1807910" w:date="2018-05-15T04:45:00Z"/>
          <w:del w:id="1434" w:author="Rapporteur ASN1 SA" w:date="2018-07-09T16:37:00Z"/>
          <w:rFonts w:eastAsia="MS Mincho"/>
          <w:highlight w:val="cyan"/>
        </w:rPr>
      </w:pPr>
      <w:ins w:id="1435" w:author="SA R2 -1807910" w:date="2018-05-15T04:45:00Z">
        <w:del w:id="1436"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37" w:author="SA R2 -1807910" w:date="2018-05-15T04:46:00Z"/>
          <w:del w:id="1438" w:author="Rapporteur ASN1 SA" w:date="2018-07-10T11:30:00Z"/>
          <w:rFonts w:eastAsia="MS Mincho"/>
          <w:highlight w:val="cyan"/>
          <w:lang w:val="en-US"/>
        </w:rPr>
      </w:pPr>
      <w:ins w:id="1439" w:author="SA R2 -1807910" w:date="2018-05-15T04:45:00Z">
        <w:del w:id="1440" w:author="Rapporteur ASN1 SA" w:date="2018-07-10T11:30:00Z">
          <w:r w:rsidRPr="00390CF2" w:rsidDel="003960D2">
            <w:rPr>
              <w:rFonts w:eastAsia="MS Mincho"/>
              <w:highlight w:val="cyan"/>
              <w:lang w:val="en-US"/>
            </w:rPr>
            <w:lastRenderedPageBreak/>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41"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40"/>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42" w:name="_Hlk515424142"/>
      <w:bookmarkStart w:id="1443" w:name="_Toc503259937"/>
    </w:p>
    <w:p w14:paraId="17AC1F59" w14:textId="77777777" w:rsidR="000E3D35" w:rsidRPr="00390CF2" w:rsidDel="001B67DF" w:rsidRDefault="000E3D35" w:rsidP="000E3D35">
      <w:pPr>
        <w:pStyle w:val="EditorsNote"/>
        <w:rPr>
          <w:ins w:id="1444" w:author="SA R2-1809088" w:date="2018-06-01T05:51:00Z"/>
          <w:del w:id="1445" w:author="Rapporteur ASN1 SA" w:date="2018-07-09T16:09:00Z"/>
          <w:highlight w:val="cyan"/>
        </w:rPr>
      </w:pPr>
      <w:ins w:id="1446" w:author="SA R2-1809088" w:date="2018-06-01T05:51:00Z">
        <w:del w:id="1447"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42"/>
    <w:p w14:paraId="413B5A98" w14:textId="77777777" w:rsidR="000E3D35" w:rsidRPr="00390CF2" w:rsidRDefault="000E3D35" w:rsidP="000E3D35">
      <w:pPr>
        <w:pStyle w:val="Heading4"/>
        <w:rPr>
          <w:ins w:id="1448" w:author="SA R2 -1807910" w:date="2018-05-15T04:47:00Z"/>
          <w:highlight w:val="cyan"/>
        </w:rPr>
      </w:pPr>
      <w:ins w:id="1449"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50" w:author="SA R2 -1807910" w:date="2018-05-15T04:47:00Z"/>
          <w:highlight w:val="cyan"/>
        </w:rPr>
      </w:pPr>
      <w:ins w:id="1451" w:author="SA R2 -1807910" w:date="2018-05-15T04:47:00Z">
        <w:del w:id="1452" w:author="Rapporteur ASN1 SA" w:date="2018-07-10T14:01:00Z">
          <w:r w:rsidRPr="00390CF2" w:rsidDel="00785F05">
            <w:rPr>
              <w:highlight w:val="cyan"/>
            </w:rPr>
            <w:object w:dxaOrig="7785" w:dyaOrig="3600" w14:anchorId="75C1FC95">
              <v:shape id="_x0000_i1031" type="#_x0000_t75" style="width:390.05pt;height:182.2pt" o:ole="">
                <v:imagedata r:id="rId33" o:title=""/>
              </v:shape>
              <o:OLEObject Type="Embed" ProgID="Word.Picture.8" ShapeID="_x0000_i1031" DrawAspect="Content" ObjectID="_1595430804" r:id="rId34"/>
            </w:object>
          </w:r>
        </w:del>
      </w:ins>
      <w:ins w:id="1453" w:author="Rapporteur ASN1 SA" w:date="2018-07-10T14:00:00Z">
        <w:r w:rsidRPr="00390CF2">
          <w:rPr>
            <w:noProof/>
            <w:highlight w:val="cyan"/>
          </w:rPr>
          <w:object w:dxaOrig="3480" w:dyaOrig="2565" w14:anchorId="2E03E55A">
            <v:shape id="_x0000_i1032" type="#_x0000_t75" style="width:174.05pt;height:126.45pt" o:ole="">
              <v:imagedata r:id="rId35" o:title=""/>
            </v:shape>
            <o:OLEObject Type="Embed" ProgID="Mscgen.Chart" ShapeID="_x0000_i1032" DrawAspect="Content" ObjectID="_1595430805" r:id="rId36"/>
          </w:object>
        </w:r>
      </w:ins>
    </w:p>
    <w:p w14:paraId="7125CA48" w14:textId="77777777" w:rsidR="000E3D35" w:rsidRPr="00390CF2" w:rsidRDefault="000E3D35" w:rsidP="000E3D35">
      <w:pPr>
        <w:pStyle w:val="TF"/>
        <w:rPr>
          <w:ins w:id="1454" w:author="SA R2 -1807910" w:date="2018-05-15T04:47:00Z"/>
          <w:highlight w:val="cyan"/>
        </w:rPr>
      </w:pPr>
      <w:ins w:id="1455"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56" w:author="SA R2 -1807910" w:date="2018-05-15T04:47:00Z"/>
          <w:highlight w:val="cyan"/>
        </w:rPr>
      </w:pPr>
      <w:ins w:id="1457" w:author="SA R2 -1807910" w:date="2018-05-15T04:47:00Z">
        <w:del w:id="1458" w:author="Rapporteur ASN1 SA" w:date="2018-07-10T14:03:00Z">
          <w:r w:rsidRPr="00390CF2" w:rsidDel="00785F05">
            <w:rPr>
              <w:highlight w:val="cyan"/>
            </w:rPr>
            <w:object w:dxaOrig="7785" w:dyaOrig="2595" w14:anchorId="66828609">
              <v:shape id="_x0000_i1033" type="#_x0000_t75" style="width:390.05pt;height:126.45pt" o:ole="">
                <v:imagedata r:id="rId37" o:title=""/>
              </v:shape>
              <o:OLEObject Type="Embed" ProgID="Word.Picture.8" ShapeID="_x0000_i1033" DrawAspect="Content" ObjectID="_1595430806" r:id="rId38"/>
            </w:object>
          </w:r>
        </w:del>
      </w:ins>
      <w:ins w:id="1459" w:author="Rapporteur ASN1 SA" w:date="2018-07-10T14:03:00Z">
        <w:r w:rsidRPr="00390CF2">
          <w:rPr>
            <w:noProof/>
            <w:highlight w:val="cyan"/>
          </w:rPr>
          <w:object w:dxaOrig="3345" w:dyaOrig="2055" w14:anchorId="385CE707">
            <v:shape id="_x0000_i1034" type="#_x0000_t75" style="width:169.05pt;height:100.8pt" o:ole="">
              <v:imagedata r:id="rId39" o:title=""/>
            </v:shape>
            <o:OLEObject Type="Embed" ProgID="Mscgen.Chart" ShapeID="_x0000_i1034" DrawAspect="Content" ObjectID="_1595430807" r:id="rId40"/>
          </w:object>
        </w:r>
      </w:ins>
    </w:p>
    <w:p w14:paraId="6AA01896" w14:textId="77777777" w:rsidR="000E3D35" w:rsidRPr="00390CF2" w:rsidRDefault="000E3D35" w:rsidP="000E3D35">
      <w:pPr>
        <w:pStyle w:val="TF"/>
        <w:rPr>
          <w:ins w:id="1460" w:author="SA R2 -1807910" w:date="2018-05-15T04:47:00Z"/>
          <w:highlight w:val="cyan"/>
        </w:rPr>
      </w:pPr>
      <w:ins w:id="1461"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62" w:author="SA R2 -1807910" w:date="2018-05-15T04:47:00Z"/>
          <w:highlight w:val="cyan"/>
        </w:rPr>
      </w:pPr>
      <w:ins w:id="1463"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64" w:author="SA R2 -1807910" w:date="2018-05-15T04:47:00Z"/>
          <w:highlight w:val="cyan"/>
        </w:rPr>
      </w:pPr>
      <w:ins w:id="1465"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66" w:author="SA R2 -1807910" w:date="2018-05-15T04:47:00Z"/>
          <w:highlight w:val="cyan"/>
        </w:rPr>
      </w:pPr>
      <w:ins w:id="1467" w:author="SA R2 -1807910" w:date="2018-05-15T04:47:00Z">
        <w:r w:rsidRPr="00390CF2">
          <w:rPr>
            <w:highlight w:val="cyan"/>
          </w:rPr>
          <w:t>-</w:t>
        </w:r>
        <w:r w:rsidRPr="00390CF2">
          <w:rPr>
            <w:highlight w:val="cyan"/>
          </w:rPr>
          <w:tab/>
          <w:t>When establishing an RRC connection</w:t>
        </w:r>
      </w:ins>
      <w:ins w:id="1468" w:author="Rapporteur ASN1 SA" w:date="2018-07-11T14:17:00Z">
        <w:r w:rsidRPr="00390CF2">
          <w:rPr>
            <w:highlight w:val="cyan"/>
          </w:rPr>
          <w:t>;</w:t>
        </w:r>
      </w:ins>
      <w:ins w:id="1469" w:author="SA R2 -1807910" w:date="2018-05-15T04:47:00Z">
        <w:del w:id="1470"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71" w:author="SA R2 -1807910" w:date="2018-05-15T04:47:00Z"/>
          <w:del w:id="1472" w:author="Rapporteur ASN1 SA" w:date="2018-07-11T14:19:00Z"/>
          <w:highlight w:val="cyan"/>
        </w:rPr>
      </w:pPr>
      <w:ins w:id="1473" w:author="SA R2 -1807910" w:date="2018-05-15T04:47:00Z">
        <w:del w:id="1474"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75" w:author="SA R2 -1807910" w:date="2018-05-15T04:47:00Z"/>
          <w:highlight w:val="cyan"/>
          <w:lang w:val="en-US"/>
        </w:rPr>
      </w:pPr>
      <w:ins w:id="1476" w:author="SA R2 -1807910" w:date="2018-05-15T04:47:00Z">
        <w:r w:rsidRPr="00390CF2">
          <w:rPr>
            <w:highlight w:val="cyan"/>
            <w:lang w:val="en-US"/>
          </w:rPr>
          <w:t>-</w:t>
        </w:r>
        <w:r w:rsidRPr="00390CF2">
          <w:rPr>
            <w:highlight w:val="cyan"/>
            <w:lang w:val="en-US"/>
          </w:rPr>
          <w:tab/>
          <w:t>When UE is resuming</w:t>
        </w:r>
      </w:ins>
      <w:ins w:id="1477" w:author="Rapporteur ASN1 SA" w:date="2018-07-11T13:17:00Z">
        <w:r w:rsidRPr="00390CF2">
          <w:rPr>
            <w:highlight w:val="cyan"/>
            <w:lang w:val="en-US"/>
          </w:rPr>
          <w:t xml:space="preserve"> or re-establishing</w:t>
        </w:r>
      </w:ins>
      <w:ins w:id="1478" w:author="Rapporteur ASN1 SA" w:date="2018-07-11T14:14:00Z">
        <w:r w:rsidRPr="00390CF2">
          <w:rPr>
            <w:highlight w:val="cyan"/>
            <w:lang w:val="en-US"/>
          </w:rPr>
          <w:t xml:space="preserve"> an RRC connection</w:t>
        </w:r>
      </w:ins>
      <w:ins w:id="1479" w:author="SA R2 -1807910" w:date="2018-05-15T04:47:00Z">
        <w:r w:rsidRPr="00390CF2">
          <w:rPr>
            <w:highlight w:val="cyan"/>
            <w:lang w:val="en-US"/>
          </w:rPr>
          <w:t>, and the network is not able to re</w:t>
        </w:r>
      </w:ins>
      <w:ins w:id="1480" w:author="Rapporteur ASN1 SA" w:date="2018-07-11T13:17:00Z">
        <w:r w:rsidRPr="00390CF2">
          <w:rPr>
            <w:highlight w:val="cyan"/>
            <w:lang w:val="en-US"/>
          </w:rPr>
          <w:t>t</w:t>
        </w:r>
      </w:ins>
      <w:ins w:id="148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82" w:author="SA R2 -1807910" w:date="2018-05-15T04:47:00Z"/>
          <w:del w:id="1483" w:author="Rapporteur ASN1 SA" w:date="2018-07-11T14:17:00Z"/>
          <w:highlight w:val="cyan"/>
        </w:rPr>
        <w:pPrChange w:id="1484" w:author="Rapporteur ASN1 SA" w:date="2018-07-11T14:17:00Z">
          <w:pPr>
            <w:pStyle w:val="B2"/>
          </w:pPr>
        </w:pPrChange>
      </w:pPr>
      <w:ins w:id="1485" w:author="SA R2 -1807910" w:date="2018-05-15T04:47:00Z">
        <w:del w:id="148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487" w:author="SA R2 -1807910" w:date="2018-05-15T04:47:00Z"/>
          <w:del w:id="1488" w:author="Rapporteur ASN1 SA" w:date="2018-07-11T14:14:00Z"/>
          <w:highlight w:val="cyan"/>
          <w:lang w:val="en-US"/>
        </w:rPr>
      </w:pPr>
      <w:ins w:id="1489" w:author="SA R2 -1807910" w:date="2018-05-15T04:47:00Z">
        <w:del w:id="149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491" w:author="SA R2-1808961" w:date="2018-05-29T10:40:00Z">
        <w:del w:id="1492" w:author="Rapporteur ASN1 SA" w:date="2018-07-11T14:14:00Z">
          <w:r w:rsidRPr="00390CF2" w:rsidDel="00631CC4">
            <w:rPr>
              <w:highlight w:val="cyan"/>
              <w:lang w:val="en-US"/>
            </w:rPr>
            <w:delText>and the network is not able to retrieve or verify the UE context</w:delText>
          </w:r>
        </w:del>
      </w:ins>
      <w:ins w:id="1493" w:author="SA R2 -1807910" w:date="2018-05-15T04:47:00Z">
        <w:del w:id="1494" w:author="Rapporteur ASN1 SA" w:date="2018-07-11T14:14:00Z">
          <w:r w:rsidRPr="00390CF2" w:rsidDel="00631CC4">
            <w:rPr>
              <w:highlight w:val="cyan"/>
              <w:lang w:val="en-US"/>
            </w:rPr>
            <w:delText>and the re-establishment procedure fails. I</w:delText>
          </w:r>
        </w:del>
      </w:ins>
      <w:ins w:id="1495" w:author="SA R2-1808961" w:date="2018-05-29T10:41:00Z">
        <w:del w:id="1496" w:author="Rapporteur ASN1 SA" w:date="2018-07-11T14:14:00Z">
          <w:r w:rsidRPr="00390CF2" w:rsidDel="00631CC4">
            <w:rPr>
              <w:highlight w:val="cyan"/>
              <w:lang w:val="en-US"/>
            </w:rPr>
            <w:delText xml:space="preserve">, </w:delText>
          </w:r>
        </w:del>
      </w:ins>
      <w:ins w:id="1497" w:author="SA R2 -1807910" w:date="2018-05-15T04:47:00Z">
        <w:del w:id="149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499" w:author="SA R2 -1807910" w:date="2018-05-15T04:47:00Z"/>
          <w:highlight w:val="cyan"/>
          <w:lang w:val="en-US"/>
        </w:rPr>
      </w:pPr>
    </w:p>
    <w:p w14:paraId="07F26A88" w14:textId="77777777" w:rsidR="000E3D35" w:rsidRPr="00390CF2" w:rsidRDefault="000E3D35" w:rsidP="000E3D35">
      <w:pPr>
        <w:pStyle w:val="Heading4"/>
        <w:rPr>
          <w:ins w:id="1500" w:author="SA R2 -1807910" w:date="2018-05-15T04:47:00Z"/>
          <w:highlight w:val="cyan"/>
        </w:rPr>
      </w:pPr>
      <w:ins w:id="1501"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04" w:author="Rapporteur ASN1 SA" w:date="2018-07-09T13:52:00Z"/>
          <w:highlight w:val="cyan"/>
          <w:lang w:eastAsia="zh-CN"/>
        </w:rPr>
      </w:pPr>
      <w:ins w:id="150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06" w:author="SA R2 -1807910" w:date="2018-05-15T04:47:00Z"/>
          <w:highlight w:val="cyan"/>
        </w:rPr>
      </w:pPr>
      <w:ins w:id="1507"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08" w:author="Rapporteur ASN1 SA" w:date="2018-07-09T13:53:00Z"/>
          <w:highlight w:val="cyan"/>
        </w:rPr>
      </w:pPr>
      <w:ins w:id="150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10" w:author="Rapporteur ASN1 SA" w:date="2018-07-09T13:53:00Z"/>
          <w:highlight w:val="cyan"/>
        </w:rPr>
      </w:pPr>
      <w:ins w:id="151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12" w:author="Rapporteur ASN1 SA" w:date="2018-07-09T13:53:00Z"/>
          <w:highlight w:val="cyan"/>
        </w:rPr>
      </w:pPr>
      <w:ins w:id="151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14" w:author="Rapporteur ASN1 SA" w:date="2018-07-09T13:53:00Z"/>
          <w:highlight w:val="cyan"/>
          <w:lang w:val="sv-SE"/>
        </w:rPr>
      </w:pPr>
      <w:ins w:id="1515" w:author="Rapporteur ASN1 SA" w:date="2018-07-09T13:53:00Z">
        <w:r w:rsidRPr="00390CF2">
          <w:rPr>
            <w:highlight w:val="cyan"/>
          </w:rPr>
          <w:lastRenderedPageBreak/>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16" w:author="SA R2 -1807910" w:date="2018-05-15T04:47:00Z"/>
          <w:highlight w:val="cyan"/>
        </w:rPr>
      </w:pPr>
      <w:ins w:id="1517" w:author="SA R2 -1807910" w:date="2018-05-15T04:47:00Z">
        <w:r w:rsidRPr="00390CF2">
          <w:rPr>
            <w:highlight w:val="cyan"/>
          </w:rPr>
          <w:t>1&gt;</w:t>
        </w:r>
        <w:r w:rsidRPr="00390CF2">
          <w:rPr>
            <w:highlight w:val="cyan"/>
          </w:rPr>
          <w:tab/>
          <w:t xml:space="preserve">apply the default physical channel configuration as specified in </w:t>
        </w:r>
      </w:ins>
      <w:ins w:id="1518" w:author="Nokia (Tero)" w:date="2018-06-25T14:52:00Z">
        <w:r w:rsidRPr="00390CF2">
          <w:rPr>
            <w:highlight w:val="cyan"/>
          </w:rPr>
          <w:t>9.2</w:t>
        </w:r>
      </w:ins>
      <w:ins w:id="1519" w:author="SA R2 -1807910" w:date="2018-05-15T04:47:00Z">
        <w:del w:id="1520"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21" w:author="SA R2 -1807910" w:date="2018-05-15T04:47:00Z"/>
          <w:highlight w:val="cyan"/>
        </w:rPr>
      </w:pPr>
      <w:ins w:id="1522" w:author="SA R2 -1807910" w:date="2018-05-15T04:47:00Z">
        <w:r w:rsidRPr="00390CF2">
          <w:rPr>
            <w:highlight w:val="cyan"/>
          </w:rPr>
          <w:t>1&gt;</w:t>
        </w:r>
        <w:r w:rsidRPr="00390CF2">
          <w:rPr>
            <w:highlight w:val="cyan"/>
          </w:rPr>
          <w:tab/>
          <w:t xml:space="preserve">apply the default semi-persistent scheduling configuration as specified in </w:t>
        </w:r>
      </w:ins>
      <w:ins w:id="1523" w:author="Nokia (Tero)" w:date="2018-06-25T14:52:00Z">
        <w:r w:rsidRPr="00390CF2">
          <w:rPr>
            <w:highlight w:val="cyan"/>
          </w:rPr>
          <w:t>9.2</w:t>
        </w:r>
      </w:ins>
      <w:ins w:id="1524" w:author="SA R2 -1807910" w:date="2018-05-15T04:47:00Z">
        <w:del w:id="1525"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 xml:space="preserve">apply the default MAC main configuration as specified in </w:t>
        </w:r>
      </w:ins>
      <w:ins w:id="1528" w:author="Nokia (Tero)" w:date="2018-06-25T14:52:00Z">
        <w:r w:rsidRPr="00390CF2">
          <w:rPr>
            <w:highlight w:val="cyan"/>
          </w:rPr>
          <w:t>9.2</w:t>
        </w:r>
      </w:ins>
      <w:ins w:id="1529" w:author="SA R2 -1807910" w:date="2018-05-15T04:47:00Z">
        <w:del w:id="1530"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31" w:author="SA R2 -1807910" w:date="2018-05-15T04:47:00Z"/>
          <w:highlight w:val="cyan"/>
        </w:rPr>
      </w:pPr>
      <w:ins w:id="1532" w:author="SA R2 -1807910" w:date="2018-05-15T04:47:00Z">
        <w:r w:rsidRPr="00390CF2">
          <w:rPr>
            <w:highlight w:val="cyan"/>
          </w:rPr>
          <w:t>1&gt;</w:t>
        </w:r>
        <w:r w:rsidRPr="00390CF2">
          <w:rPr>
            <w:highlight w:val="cyan"/>
          </w:rPr>
          <w:tab/>
          <w:t>apply the CCCH configuration as specified in 9.1.1.</w:t>
        </w:r>
      </w:ins>
      <w:ins w:id="1533" w:author="Nokia (Tero)" w:date="2018-06-25T14:52:00Z">
        <w:r w:rsidRPr="00390CF2">
          <w:rPr>
            <w:highlight w:val="cyan"/>
          </w:rPr>
          <w:t>X</w:t>
        </w:r>
      </w:ins>
      <w:ins w:id="1534" w:author="SA R2 -1807910" w:date="2018-05-15T04:47:00Z">
        <w:del w:id="1535"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36" w:author="SA R2 -1807910" w:date="2018-05-15T04:47:00Z"/>
          <w:highlight w:val="cyan"/>
        </w:rPr>
      </w:pPr>
      <w:ins w:id="1537"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38" w:author="SA R2 -1807910" w:date="2018-05-15T04:47:00Z"/>
          <w:highlight w:val="cyan"/>
        </w:rPr>
      </w:pPr>
      <w:ins w:id="153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40" w:author="SA MediaTek (Felix)" w:date="2018-06-20T11:32:00Z">
        <w:r w:rsidRPr="00390CF2">
          <w:rPr>
            <w:i/>
            <w:highlight w:val="cyan"/>
          </w:rPr>
          <w:t xml:space="preserve"> </w:t>
        </w:r>
      </w:ins>
      <w:ins w:id="1541"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42" w:author="SA R2 -1807910" w:date="2018-05-15T04:47:00Z"/>
          <w:highlight w:val="cyan"/>
          <w:lang w:val="en-US"/>
        </w:rPr>
      </w:pPr>
      <w:ins w:id="154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44" w:author="SA R2 -1807910" w:date="2018-05-15T04:47:00Z"/>
          <w:highlight w:val="cyan"/>
        </w:rPr>
      </w:pPr>
      <w:ins w:id="154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46" w:author="SA R2 -1807910" w:date="2018-05-15T04:47:00Z"/>
          <w:highlight w:val="cyan"/>
        </w:rPr>
      </w:pPr>
      <w:ins w:id="154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48" w:author="SA R2 -1807910" w:date="2018-05-15T04:47:00Z"/>
          <w:highlight w:val="cyan"/>
        </w:rPr>
      </w:pPr>
      <w:bookmarkStart w:id="1549" w:name="_Toc503259940"/>
      <w:bookmarkEnd w:id="1443"/>
      <w:ins w:id="1550"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51" w:author="SA R2 -1807910" w:date="2018-05-15T04:47:00Z"/>
          <w:highlight w:val="cyan"/>
        </w:rPr>
      </w:pPr>
      <w:ins w:id="155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53" w:author="SA R2 -1807910" w:date="2018-05-15T04:47:00Z"/>
          <w:highlight w:val="cyan"/>
        </w:rPr>
      </w:pPr>
      <w:ins w:id="155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55" w:author="SA R2 -1807910" w:date="2018-05-15T04:47:00Z"/>
          <w:highlight w:val="cyan"/>
        </w:rPr>
      </w:pPr>
      <w:ins w:id="1556"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57" w:author="SA R2 -1807910" w:date="2018-05-15T04:47:00Z"/>
          <w:highlight w:val="cyan"/>
        </w:rPr>
      </w:pPr>
      <w:ins w:id="155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59" w:author="Rapporteur ASN1 SA" w:date="2018-07-10T16:17:00Z">
        <w:r w:rsidRPr="00390CF2">
          <w:rPr>
            <w:i/>
            <w:highlight w:val="cyan"/>
            <w:lang w:val="en-US"/>
          </w:rPr>
          <w:t>ng-5G-s-tmsi-part1</w:t>
        </w:r>
      </w:ins>
      <w:ins w:id="1560" w:author="SA R2 -1807910" w:date="2018-05-15T04:47:00Z">
        <w:del w:id="1561"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62" w:author="SA R2 -1807910" w:date="2018-05-15T04:47:00Z"/>
          <w:highlight w:val="cyan"/>
        </w:rPr>
      </w:pPr>
      <w:ins w:id="1563"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64" w:author="SA R2 -1807910" w:date="2018-05-15T04:47:00Z"/>
          <w:highlight w:val="cyan"/>
        </w:rPr>
      </w:pPr>
      <w:ins w:id="1565" w:author="SA R2 -1807910" w:date="2018-05-15T04:47:00Z">
        <w:r w:rsidRPr="00390CF2">
          <w:rPr>
            <w:highlight w:val="cyan"/>
          </w:rPr>
          <w:t>3&gt;</w:t>
        </w:r>
        <w:r w:rsidRPr="00390CF2">
          <w:rPr>
            <w:highlight w:val="cyan"/>
          </w:rPr>
          <w:tab/>
          <w:t xml:space="preserve">draw a </w:t>
        </w:r>
      </w:ins>
      <w:ins w:id="1566" w:author="Rapporteur ASN1 SA" w:date="2018-07-10T16:18:00Z">
        <w:r w:rsidRPr="00390CF2">
          <w:rPr>
            <w:highlight w:val="cyan"/>
          </w:rPr>
          <w:t xml:space="preserve">39 bit </w:t>
        </w:r>
      </w:ins>
      <w:ins w:id="1567" w:author="SA R2 -1807910" w:date="2018-05-15T04:47:00Z">
        <w:r w:rsidRPr="00390CF2">
          <w:rPr>
            <w:highlight w:val="cyan"/>
          </w:rPr>
          <w:t>random value in the range 0 .. 2</w:t>
        </w:r>
        <w:del w:id="1568" w:author="Rapporteur ASN1 SA" w:date="2018-07-10T16:19:00Z">
          <w:r w:rsidRPr="00390CF2" w:rsidDel="000F7AA4">
            <w:rPr>
              <w:highlight w:val="cyan"/>
              <w:vertAlign w:val="superscript"/>
            </w:rPr>
            <w:delText>Y</w:delText>
          </w:r>
        </w:del>
      </w:ins>
      <w:ins w:id="1569" w:author="Rapporteur ASN1 SA" w:date="2018-07-10T16:19:00Z">
        <w:r w:rsidRPr="00390CF2">
          <w:rPr>
            <w:highlight w:val="cyan"/>
            <w:vertAlign w:val="superscript"/>
          </w:rPr>
          <w:t>39</w:t>
        </w:r>
      </w:ins>
      <w:ins w:id="157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71" w:author="SA R2 -1807910" w:date="2018-05-15T04:47:00Z"/>
          <w:del w:id="1572" w:author="Rapporteur ASN1 SA" w:date="2018-07-10T16:19:00Z"/>
          <w:highlight w:val="cyan"/>
        </w:rPr>
      </w:pPr>
      <w:ins w:id="1573" w:author="SA R2 -1807910" w:date="2018-05-15T04:47:00Z">
        <w:del w:id="157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75" w:author="SA R2 -1807910" w:date="2018-05-15T04:47:00Z"/>
          <w:highlight w:val="cyan"/>
        </w:rPr>
      </w:pPr>
      <w:ins w:id="1576"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77" w:author="SA R2 -1807910" w:date="2018-05-15T04:47:00Z"/>
          <w:highlight w:val="cyan"/>
        </w:rPr>
      </w:pPr>
      <w:ins w:id="157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79" w:author="SA R2 -1807910" w:date="2018-05-15T04:47:00Z"/>
          <w:highlight w:val="cyan"/>
        </w:rPr>
      </w:pPr>
      <w:ins w:id="158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81" w:author="SA R2 -1807910" w:date="2018-05-15T04:47:00Z"/>
          <w:highlight w:val="cyan"/>
        </w:rPr>
      </w:pPr>
      <w:ins w:id="158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83" w:author="Rapporteur ASN1 SA" w:date="2018-07-09T16:49:00Z">
        <w:r w:rsidRPr="00390CF2">
          <w:rPr>
            <w:highlight w:val="cyan"/>
          </w:rPr>
          <w:t>6</w:t>
        </w:r>
      </w:ins>
      <w:ins w:id="1584" w:author="SA R2 -1807910" w:date="2018-05-15T04:47:00Z">
        <w:del w:id="1585"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586" w:author="SA R2 -1807910" w:date="2018-05-15T04:47:00Z"/>
          <w:highlight w:val="cyan"/>
        </w:rPr>
      </w:pPr>
      <w:bookmarkStart w:id="1587" w:name="_Toc503259942"/>
      <w:bookmarkEnd w:id="1549"/>
      <w:ins w:id="158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589" w:author="SA R2 -1807910" w:date="2018-05-15T04:47:00Z"/>
          <w:highlight w:val="cyan"/>
        </w:rPr>
      </w:pPr>
      <w:ins w:id="159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591" w:author="SA R2 -1807910" w:date="2018-05-15T04:47:00Z"/>
          <w:i/>
          <w:highlight w:val="cyan"/>
        </w:rPr>
      </w:pPr>
      <w:ins w:id="159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593" w:author="SA R2 -1807910" w:date="2018-05-15T04:47:00Z"/>
          <w:i/>
          <w:highlight w:val="cyan"/>
        </w:rPr>
      </w:pPr>
      <w:ins w:id="159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595" w:author="SA R2 -1807910" w:date="2018-05-15T04:47:00Z"/>
          <w:highlight w:val="cyan"/>
        </w:rPr>
      </w:pPr>
      <w:ins w:id="1596" w:author="SA R2 -1807910" w:date="2018-05-15T04:47:00Z">
        <w:r w:rsidRPr="00390CF2">
          <w:rPr>
            <w:rFonts w:eastAsia="Batang"/>
            <w:highlight w:val="cyan"/>
          </w:rPr>
          <w:t>2&gt;</w:t>
        </w:r>
      </w:ins>
      <w:ins w:id="1597" w:author="SA R2-1808961" w:date="2018-05-29T10:43:00Z">
        <w:r w:rsidRPr="00390CF2">
          <w:rPr>
            <w:rFonts w:eastAsia="Batang"/>
            <w:highlight w:val="cyan"/>
            <w:lang w:val="fi-FI"/>
          </w:rPr>
          <w:t xml:space="preserve"> </w:t>
        </w:r>
      </w:ins>
      <w:ins w:id="1598" w:author="SA R2 -1807910" w:date="2018-05-15T04:47:00Z">
        <w:r w:rsidRPr="00390CF2">
          <w:rPr>
            <w:highlight w:val="cyan"/>
          </w:rPr>
          <w:t>discard the stored UE AS context</w:t>
        </w:r>
      </w:ins>
      <w:ins w:id="1599" w:author="Rapporteur ASN1 SA" w:date="2018-07-10T16:19:00Z">
        <w:r w:rsidRPr="00390CF2">
          <w:rPr>
            <w:highlight w:val="cyan"/>
          </w:rPr>
          <w:t xml:space="preserve">, </w:t>
        </w:r>
        <w:r w:rsidRPr="00390CF2">
          <w:rPr>
            <w:i/>
            <w:highlight w:val="cyan"/>
            <w:rPrChange w:id="1600" w:author="Rapporteur ASN1 SA" w:date="2018-07-10T16:20:00Z">
              <w:rPr/>
            </w:rPrChange>
          </w:rPr>
          <w:t>fullI-RNTI</w:t>
        </w:r>
        <w:r w:rsidRPr="00390CF2">
          <w:rPr>
            <w:highlight w:val="cyan"/>
          </w:rPr>
          <w:t xml:space="preserve"> and </w:t>
        </w:r>
      </w:ins>
      <w:ins w:id="1601" w:author="Rapporteur ASN1 SA" w:date="2018-07-10T17:12:00Z">
        <w:r w:rsidRPr="00390CF2">
          <w:rPr>
            <w:i/>
            <w:highlight w:val="cyan"/>
          </w:rPr>
          <w:t>short</w:t>
        </w:r>
      </w:ins>
      <w:ins w:id="1602" w:author="Rapporteur ASN1 SA" w:date="2018-07-10T16:19:00Z">
        <w:r w:rsidRPr="00390CF2">
          <w:rPr>
            <w:i/>
            <w:highlight w:val="cyan"/>
            <w:rPrChange w:id="1603" w:author="Rapporteur ASN1 SA" w:date="2018-07-10T16:20:00Z">
              <w:rPr/>
            </w:rPrChange>
          </w:rPr>
          <w:t>I-RNTI</w:t>
        </w:r>
      </w:ins>
      <w:ins w:id="1604" w:author="SA R2 -1807910" w:date="2018-05-15T04:47:00Z">
        <w:del w:id="1605" w:author="Rapporteur ASN1 SA" w:date="2018-07-10T16:20:00Z">
          <w:r w:rsidRPr="00390CF2" w:rsidDel="000F7AA4">
            <w:rPr>
              <w:highlight w:val="cyan"/>
            </w:rPr>
            <w:delText xml:space="preserve"> and I-RNTI</w:delText>
          </w:r>
        </w:del>
      </w:ins>
      <w:ins w:id="1606" w:author="SA R2-1808961" w:date="2018-05-29T10:43:00Z">
        <w:r w:rsidRPr="00390CF2">
          <w:rPr>
            <w:highlight w:val="cyan"/>
            <w:lang w:val="sv-SE"/>
          </w:rPr>
          <w:t>, if stored</w:t>
        </w:r>
      </w:ins>
      <w:ins w:id="1607" w:author="SA R2 -1807910" w:date="2018-05-15T04:47:00Z">
        <w:r w:rsidRPr="00390CF2">
          <w:rPr>
            <w:highlight w:val="cyan"/>
          </w:rPr>
          <w:t>;</w:t>
        </w:r>
      </w:ins>
    </w:p>
    <w:p w14:paraId="2A14220C" w14:textId="77777777" w:rsidR="000E3D35" w:rsidRPr="00390CF2" w:rsidRDefault="000E3D35" w:rsidP="000E3D35">
      <w:pPr>
        <w:pStyle w:val="B2"/>
        <w:rPr>
          <w:ins w:id="1608" w:author="SA R2 -1807910" w:date="2018-05-15T04:47:00Z"/>
          <w:highlight w:val="cyan"/>
        </w:rPr>
      </w:pPr>
      <w:ins w:id="160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10" w:author="Rapporteur ASN1 SA" w:date="2018-07-09T16:51:00Z">
        <w:r w:rsidRPr="00390CF2">
          <w:rPr>
            <w:highlight w:val="cyan"/>
          </w:rPr>
          <w:t xml:space="preserve">fallback of </w:t>
        </w:r>
      </w:ins>
      <w:ins w:id="1611" w:author="SA R2 -1807910" w:date="2018-05-15T04:47:00Z">
        <w:del w:id="1612" w:author="Rapporteur ASN1 SA" w:date="2018-07-09T16:51:00Z">
          <w:r w:rsidRPr="00390CF2" w:rsidDel="00FA1101">
            <w:rPr>
              <w:highlight w:val="cyan"/>
            </w:rPr>
            <w:delText xml:space="preserve">that </w:delText>
          </w:r>
        </w:del>
        <w:r w:rsidRPr="00390CF2">
          <w:rPr>
            <w:highlight w:val="cyan"/>
          </w:rPr>
          <w:t>the RRC connection</w:t>
        </w:r>
        <w:del w:id="1613"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14" w:author="SA R2 -1807910" w:date="2018-05-15T04:47:00Z"/>
          <w:rFonts w:eastAsia="Batang"/>
          <w:noProof/>
          <w:highlight w:val="cyan"/>
          <w:lang w:eastAsia="en-US"/>
        </w:rPr>
      </w:pPr>
      <w:ins w:id="161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16" w:author="SA R2 -1807910" w:date="2018-05-15T04:47:00Z"/>
          <w:rFonts w:eastAsia="Batang"/>
          <w:noProof/>
          <w:highlight w:val="cyan"/>
          <w:lang w:eastAsia="en-US"/>
        </w:rPr>
      </w:pPr>
      <w:ins w:id="161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18" w:author="SA R2 -1807910" w:date="2018-05-15T04:47:00Z"/>
          <w:highlight w:val="cyan"/>
        </w:rPr>
      </w:pPr>
      <w:ins w:id="1619" w:author="SA R2 -1807910" w:date="2018-05-15T04:47:00Z">
        <w:r w:rsidRPr="00390CF2">
          <w:rPr>
            <w:highlight w:val="cyan"/>
          </w:rPr>
          <w:lastRenderedPageBreak/>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20" w:author="SA R2 -1807910" w:date="2018-05-15T04:47:00Z"/>
          <w:highlight w:val="cyan"/>
        </w:rPr>
      </w:pPr>
      <w:ins w:id="162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22" w:author="SA R2 -1807910" w:date="2018-05-15T04:47:00Z"/>
          <w:color w:val="FF0000"/>
          <w:highlight w:val="cyan"/>
          <w:lang w:val="en-US"/>
          <w:rPrChange w:id="1623" w:author="Rapporteur ASN1 SA" w:date="2018-07-11T14:26:00Z">
            <w:rPr>
              <w:ins w:id="1624" w:author="SA R2 -1807910" w:date="2018-05-15T04:47:00Z"/>
              <w:lang w:val="en-US"/>
            </w:rPr>
          </w:rPrChange>
        </w:rPr>
      </w:pPr>
      <w:ins w:id="1625" w:author="SA R2 -1807910" w:date="2018-05-15T04:47:00Z">
        <w:r w:rsidRPr="00390CF2">
          <w:rPr>
            <w:color w:val="FF0000"/>
            <w:highlight w:val="cyan"/>
            <w:rPrChange w:id="1626" w:author="Rapporteur ASN1 SA" w:date="2018-07-11T14:26:00Z">
              <w:rPr/>
            </w:rPrChange>
          </w:rPr>
          <w:t xml:space="preserve">Editor’s Note: </w:t>
        </w:r>
        <w:r w:rsidRPr="00390CF2">
          <w:rPr>
            <w:color w:val="FF0000"/>
            <w:highlight w:val="cyan"/>
            <w:lang w:val="en-US"/>
            <w:rPrChange w:id="162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28" w:author="SA R2 -1807910" w:date="2018-05-15T04:47:00Z"/>
          <w:highlight w:val="cyan"/>
        </w:rPr>
      </w:pPr>
      <w:ins w:id="1629"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30" w:author="Rapporteur ASN1 SA" w:date="2018-07-09T16:55:00Z"/>
          <w:highlight w:val="cyan"/>
        </w:rPr>
      </w:pPr>
      <w:ins w:id="1631" w:author="Rapporteur ASN1 SA" w:date="2018-07-09T16:55:00Z">
        <w:r w:rsidRPr="00390CF2">
          <w:rPr>
            <w:highlight w:val="cyan"/>
          </w:rPr>
          <w:t>1&gt;</w:t>
        </w:r>
        <w:r w:rsidRPr="00390CF2">
          <w:rPr>
            <w:highlight w:val="cyan"/>
          </w:rPr>
          <w:tab/>
        </w:r>
      </w:ins>
      <w:ins w:id="163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33" w:author="SA R2 -1807910" w:date="2018-05-15T04:47:00Z"/>
          <w:highlight w:val="cyan"/>
        </w:rPr>
      </w:pPr>
      <w:ins w:id="1634" w:author="Rapporteur ASN1 SA" w:date="2018-07-09T16:57:00Z">
        <w:r w:rsidRPr="00390CF2">
          <w:rPr>
            <w:highlight w:val="cyan"/>
          </w:rPr>
          <w:t>2</w:t>
        </w:r>
      </w:ins>
      <w:ins w:id="1635" w:author="SA R2 -1807910" w:date="2018-05-15T04:47:00Z">
        <w:del w:id="163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37" w:author="SA R2 -1807910" w:date="2018-05-15T04:47:00Z"/>
          <w:highlight w:val="cyan"/>
        </w:rPr>
      </w:pPr>
      <w:ins w:id="1638" w:author="Rapporteur ASN1 SA" w:date="2018-07-09T16:57:00Z">
        <w:r w:rsidRPr="00390CF2">
          <w:rPr>
            <w:highlight w:val="cyan"/>
          </w:rPr>
          <w:t>2</w:t>
        </w:r>
      </w:ins>
      <w:ins w:id="1639" w:author="SA R2 -1807910" w:date="2018-05-15T04:47:00Z">
        <w:del w:id="164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41" w:author="SA R2 -1807910" w:date="2018-05-15T04:47:00Z"/>
          <w:del w:id="1642" w:author="R2-1807911 SA" w:date="2018-06-01T09:40:00Z"/>
          <w:highlight w:val="cyan"/>
        </w:rPr>
      </w:pPr>
      <w:ins w:id="1643" w:author="SA R2 -1807910" w:date="2018-05-15T04:47:00Z">
        <w:del w:id="164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45" w:author="SA R2 -1807910" w:date="2018-05-15T04:47:00Z"/>
          <w:highlight w:val="cyan"/>
        </w:rPr>
      </w:pPr>
      <w:ins w:id="1646"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47" w:author="SA R2 -1807910" w:date="2018-05-15T04:47:00Z"/>
          <w:highlight w:val="cyan"/>
        </w:rPr>
      </w:pPr>
      <w:ins w:id="164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49" w:author="SA R2 -1807910" w:date="2018-05-15T04:47:00Z"/>
          <w:del w:id="1650" w:author="Rapporteur ASN1 SA" w:date="2018-07-10T16:25:00Z"/>
          <w:i/>
          <w:highlight w:val="cyan"/>
        </w:rPr>
      </w:pPr>
      <w:ins w:id="1651" w:author="SA R2 -1807910" w:date="2018-05-15T04:47:00Z">
        <w:del w:id="165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53" w:author="SA R2 -1807910" w:date="2018-05-15T04:47:00Z"/>
          <w:del w:id="1654" w:author="Rapporteur ASN1 SA" w:date="2018-07-10T16:25:00Z"/>
          <w:i/>
          <w:highlight w:val="cyan"/>
        </w:rPr>
      </w:pPr>
      <w:ins w:id="1655" w:author="SA R2 -1807910" w:date="2018-05-15T04:47:00Z">
        <w:del w:id="165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57" w:author="SA R2 -1807910" w:date="2018-05-15T04:47:00Z"/>
          <w:highlight w:val="cyan"/>
        </w:rPr>
        <w:pPrChange w:id="1658" w:author="Rapporteur ASN1 SA" w:date="2018-07-10T16:25:00Z">
          <w:pPr>
            <w:pStyle w:val="B3"/>
          </w:pPr>
        </w:pPrChange>
      </w:pPr>
      <w:ins w:id="1659" w:author="Rapporteur ASN1 SA" w:date="2018-07-10T16:25:00Z">
        <w:r w:rsidRPr="00390CF2">
          <w:rPr>
            <w:highlight w:val="cyan"/>
          </w:rPr>
          <w:t>2</w:t>
        </w:r>
      </w:ins>
      <w:ins w:id="1660" w:author="SA R2 -1807910" w:date="2018-05-15T04:47:00Z">
        <w:del w:id="1661" w:author="Rapporteur ASN1 SA" w:date="2018-07-10T16:26:00Z">
          <w:r w:rsidRPr="00390CF2" w:rsidDel="00D97515">
            <w:rPr>
              <w:highlight w:val="cyan"/>
            </w:rPr>
            <w:delText>3</w:delText>
          </w:r>
        </w:del>
        <w:r w:rsidRPr="00390CF2">
          <w:rPr>
            <w:highlight w:val="cyan"/>
          </w:rPr>
          <w:t>&gt; </w:t>
        </w:r>
        <w:del w:id="166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63" w:author="Rapporteur ASN1 SA" w:date="2018-07-10T16:29:00Z"/>
          <w:highlight w:val="cyan"/>
        </w:rPr>
      </w:pPr>
      <w:ins w:id="166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65" w:author="SA R2 -1807910" w:date="2018-05-15T04:47:00Z"/>
          <w:highlight w:val="cyan"/>
          <w:lang w:val="en-US"/>
        </w:rPr>
      </w:pPr>
      <w:ins w:id="1666" w:author="SA R2 -1807910" w:date="2018-05-15T04:47:00Z">
        <w:r w:rsidRPr="00390CF2">
          <w:rPr>
            <w:highlight w:val="cyan"/>
          </w:rPr>
          <w:t>4&gt;  set the </w:t>
        </w:r>
      </w:ins>
      <w:bookmarkStart w:id="1667" w:name="_Hlk519003364"/>
      <w:ins w:id="1668"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67"/>
      <w:ins w:id="1669" w:author="SA R2 -1807910" w:date="2018-05-15T04:47:00Z">
        <w:del w:id="167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71"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72" w:author="Rapporteur ASN1 SA" w:date="2018-07-10T16:30:00Z"/>
          <w:highlight w:val="cyan"/>
        </w:rPr>
      </w:pPr>
      <w:ins w:id="1673"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74" w:author="Rapporteur ASN1 SA" w:date="2018-07-10T16:30:00Z"/>
          <w:highlight w:val="cyan"/>
          <w:lang w:val="en-US"/>
        </w:rPr>
      </w:pPr>
      <w:ins w:id="1675"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76" w:author="R2-1810896 SA" w:date="2018-07-11T17:03:00Z"/>
          <w:i/>
          <w:highlight w:val="cyan"/>
        </w:rPr>
      </w:pPr>
      <w:ins w:id="167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7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79" w:author="Rapporteur ASN1 SA" w:date="2018-07-10T11:50:00Z">
        <w:r w:rsidRPr="00390CF2">
          <w:rPr>
            <w:i/>
            <w:highlight w:val="cyan"/>
            <w:rPrChange w:id="1680" w:author="Rapporteur ASN1 SA" w:date="2018-07-10T11:50:00Z">
              <w:rPr/>
            </w:rPrChange>
          </w:rPr>
          <w:t>SIB1</w:t>
        </w:r>
      </w:ins>
      <w:ins w:id="1681" w:author="SA R2 -1807910" w:date="2018-05-15T04:47:00Z">
        <w:del w:id="1682"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83" w:author="R2-1810896 SA" w:date="2018-07-11T17:03:00Z"/>
          <w:highlight w:val="cyan"/>
        </w:rPr>
      </w:pPr>
      <w:ins w:id="1684"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685" w:author="SA R2 -1807910" w:date="2018-05-15T04:47:00Z"/>
          <w:highlight w:val="cyan"/>
        </w:rPr>
        <w:pPrChange w:id="1686" w:author="R2-1810896 SA" w:date="2018-07-11T17:04:00Z">
          <w:pPr>
            <w:pStyle w:val="B2"/>
          </w:pPr>
        </w:pPrChange>
      </w:pPr>
      <w:ins w:id="1687" w:author="R2-1810896 SA" w:date="2018-07-11T17:03:00Z">
        <w:r w:rsidRPr="00390CF2">
          <w:rPr>
            <w:highlight w:val="cyan"/>
          </w:rPr>
          <w:t>3&gt; include the uplinkTxDirectCurrentList</w:t>
        </w:r>
      </w:ins>
      <w:ins w:id="1688" w:author="R2-1810896 SA" w:date="2018-07-11T17:04:00Z">
        <w:r w:rsidRPr="00390CF2">
          <w:rPr>
            <w:highlight w:val="cyan"/>
          </w:rPr>
          <w:t>;</w:t>
        </w:r>
      </w:ins>
      <w:ins w:id="1689" w:author="SA R2 -1807910" w:date="2018-05-15T04:47:00Z">
        <w:r w:rsidRPr="00390CF2">
          <w:rPr>
            <w:highlight w:val="cyan"/>
          </w:rPr>
          <w:t xml:space="preserve"> </w:t>
        </w:r>
      </w:ins>
    </w:p>
    <w:p w14:paraId="4905A08E" w14:textId="77777777" w:rsidR="000E3D35" w:rsidRPr="00390CF2" w:rsidRDefault="000E3D35" w:rsidP="000E3D35">
      <w:pPr>
        <w:pStyle w:val="B2"/>
        <w:rPr>
          <w:ins w:id="1690" w:author="SA R2 -1807910" w:date="2018-05-15T04:47:00Z"/>
          <w:highlight w:val="cyan"/>
        </w:rPr>
      </w:pPr>
      <w:ins w:id="1691"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692" w:author="SA R2 -1807910" w:date="2018-05-15T04:47:00Z"/>
          <w:highlight w:val="cyan"/>
        </w:rPr>
      </w:pPr>
      <w:ins w:id="169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694" w:author="SA R2 -1807910" w:date="2018-05-15T04:47:00Z"/>
          <w:highlight w:val="cyan"/>
        </w:rPr>
      </w:pPr>
      <w:ins w:id="169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696" w:author="SA R2 -1807910" w:date="2018-05-15T04:47:00Z"/>
          <w:highlight w:val="cyan"/>
        </w:rPr>
      </w:pPr>
      <w:ins w:id="169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698" w:author="SA R2 -1807910" w:date="2018-05-15T04:47:00Z"/>
          <w:highlight w:val="cyan"/>
        </w:rPr>
      </w:pPr>
      <w:ins w:id="169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00" w:author="SA R2 -1807910" w:date="2018-05-15T04:47:00Z"/>
          <w:highlight w:val="cyan"/>
        </w:rPr>
      </w:pPr>
      <w:ins w:id="170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02" w:author="SA R2 -1807910" w:date="2018-05-15T04:47:00Z"/>
          <w:highlight w:val="cyan"/>
        </w:rPr>
      </w:pPr>
      <w:ins w:id="170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04" w:author="SA R2 -1807910" w:date="2018-05-15T04:47:00Z"/>
          <w:highlight w:val="cyan"/>
        </w:rPr>
      </w:pPr>
      <w:ins w:id="1705"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06" w:author="SA R2 -1807910" w:date="2018-05-15T04:47:00Z"/>
          <w:highlight w:val="cyan"/>
        </w:rPr>
      </w:pPr>
      <w:ins w:id="170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08" w:author="SA R2 -1807910" w:date="2018-05-15T04:47:00Z"/>
          <w:highlight w:val="cyan"/>
        </w:rPr>
      </w:pPr>
      <w:ins w:id="170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10" w:author="SA R2 -1807910" w:date="2018-05-15T04:47:00Z"/>
          <w:highlight w:val="cyan"/>
        </w:rPr>
      </w:pPr>
      <w:ins w:id="171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587"/>
      </w:ins>
    </w:p>
    <w:p w14:paraId="3702B08A" w14:textId="77777777" w:rsidR="000E3D35" w:rsidRPr="00390CF2" w:rsidRDefault="000E3D35" w:rsidP="000E3D35">
      <w:pPr>
        <w:pStyle w:val="Heading4"/>
        <w:rPr>
          <w:ins w:id="1712" w:author="SA R2 -1807910" w:date="2018-05-15T04:47:00Z"/>
          <w:highlight w:val="cyan"/>
        </w:rPr>
      </w:pPr>
      <w:ins w:id="1713" w:author="SA R2 -1807910" w:date="2018-05-15T04:47:00Z">
        <w:r w:rsidRPr="00390CF2">
          <w:rPr>
            <w:highlight w:val="cyan"/>
          </w:rPr>
          <w:lastRenderedPageBreak/>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14" w:author="SA R2 -1807910" w:date="2018-05-15T04:47:00Z"/>
          <w:highlight w:val="cyan"/>
        </w:rPr>
      </w:pPr>
      <w:ins w:id="1715" w:author="SA R2 -1807910" w:date="2018-05-15T04:47:00Z">
        <w:r w:rsidRPr="00390CF2">
          <w:rPr>
            <w:highlight w:val="cyan"/>
          </w:rPr>
          <w:t>The UE shall:</w:t>
        </w:r>
      </w:ins>
    </w:p>
    <w:p w14:paraId="6C204C84" w14:textId="77777777" w:rsidR="000E3D35" w:rsidRPr="00390CF2" w:rsidRDefault="000E3D35" w:rsidP="000E3D35">
      <w:pPr>
        <w:pStyle w:val="B1"/>
        <w:rPr>
          <w:ins w:id="1716" w:author="Rapporteur ASN1 SA" w:date="2018-07-09T14:21:00Z"/>
          <w:highlight w:val="cyan"/>
        </w:rPr>
      </w:pPr>
      <w:ins w:id="171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18" w:author="SA R2 -1807910" w:date="2018-05-15T04:47:00Z"/>
          <w:highlight w:val="cyan"/>
        </w:rPr>
      </w:pPr>
      <w:ins w:id="1719"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20" w:author="SA R2 -1807910" w:date="2018-05-15T04:47:00Z"/>
          <w:highlight w:val="cyan"/>
        </w:rPr>
      </w:pPr>
      <w:ins w:id="172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22" w:author="SA R2 -1807910" w:date="2018-05-15T04:47:00Z"/>
          <w:highlight w:val="cyan"/>
        </w:rPr>
      </w:pPr>
      <w:ins w:id="1723" w:author="SA R2 -1807910" w:date="2018-05-15T04:47:00Z">
        <w:r w:rsidRPr="00390CF2">
          <w:rPr>
            <w:highlight w:val="cyan"/>
          </w:rPr>
          <w:t>The UE shall:</w:t>
        </w:r>
      </w:ins>
    </w:p>
    <w:p w14:paraId="07CC82C1" w14:textId="77777777" w:rsidR="000E3D35" w:rsidRPr="00390CF2" w:rsidRDefault="000E3D35" w:rsidP="000E3D35">
      <w:pPr>
        <w:pStyle w:val="B1"/>
        <w:rPr>
          <w:ins w:id="1724" w:author="SA R2 -1807910" w:date="2018-05-15T04:47:00Z"/>
          <w:highlight w:val="cyan"/>
        </w:rPr>
      </w:pPr>
      <w:ins w:id="1725"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26" w:author="SA R2 -1807910" w:date="2018-05-15T04:47:00Z"/>
          <w:del w:id="1727" w:author="SA R2-1808961" w:date="2018-05-29T10:44:00Z"/>
          <w:highlight w:val="cyan"/>
        </w:rPr>
      </w:pPr>
      <w:ins w:id="1728" w:author="SA R2 -1807910" w:date="2018-05-15T04:47:00Z">
        <w:del w:id="1729"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30" w:author="SA R2 -1807910" w:date="2018-05-15T04:47:00Z"/>
          <w:highlight w:val="cyan"/>
        </w:rPr>
      </w:pPr>
      <w:ins w:id="1731" w:author="SA R2-1808961" w:date="2018-05-29T10:44:00Z">
        <w:r w:rsidRPr="00390CF2">
          <w:rPr>
            <w:highlight w:val="cyan"/>
            <w:lang w:val="fi-FI"/>
          </w:rPr>
          <w:t>2</w:t>
        </w:r>
      </w:ins>
      <w:ins w:id="1732" w:author="SA R2 -1807910" w:date="2018-05-15T04:47:00Z">
        <w:del w:id="1733"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34" w:author="SA R2 -1807910" w:date="2018-05-15T04:47:00Z"/>
          <w:highlight w:val="cyan"/>
        </w:rPr>
      </w:pPr>
      <w:ins w:id="1735" w:author="SA R2-1808961" w:date="2018-05-29T10:44:00Z">
        <w:r w:rsidRPr="00390CF2">
          <w:rPr>
            <w:highlight w:val="cyan"/>
            <w:lang w:val="fi-FI"/>
          </w:rPr>
          <w:t>2</w:t>
        </w:r>
      </w:ins>
      <w:ins w:id="1736" w:author="SA R2 -1807910" w:date="2018-05-15T04:47:00Z">
        <w:del w:id="173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38" w:author="SA R2 -1807910" w:date="2018-05-15T04:47:00Z"/>
          <w:highlight w:val="cyan"/>
        </w:rPr>
      </w:pPr>
      <w:ins w:id="1739" w:author="SA R2-1808961" w:date="2018-05-29T10:44:00Z">
        <w:r w:rsidRPr="00390CF2">
          <w:rPr>
            <w:highlight w:val="cyan"/>
            <w:lang w:val="fi-FI"/>
          </w:rPr>
          <w:t>2</w:t>
        </w:r>
      </w:ins>
      <w:ins w:id="1740" w:author="SA R2 -1807910" w:date="2018-05-15T04:47:00Z">
        <w:del w:id="174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42" w:author="SA R2 -1807910" w:date="2018-05-15T04:47:00Z"/>
          <w:highlight w:val="cyan"/>
        </w:rPr>
      </w:pPr>
      <w:ins w:id="1743"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744" w:author="SA R2 -1807910" w:date="2018-05-15T04:47:00Z"/>
          <w:highlight w:val="cyan"/>
        </w:rPr>
      </w:pPr>
      <w:ins w:id="1745" w:author="SA R2 -1807910" w:date="2018-05-15T04:47:00Z">
        <w:r w:rsidRPr="00390CF2">
          <w:rPr>
            <w:highlight w:val="cyan"/>
          </w:rPr>
          <w:t>The UE shall:</w:t>
        </w:r>
      </w:ins>
    </w:p>
    <w:p w14:paraId="400E8F29" w14:textId="77777777" w:rsidR="000E3D35" w:rsidRPr="00390CF2" w:rsidRDefault="000E3D35" w:rsidP="000E3D35">
      <w:pPr>
        <w:pStyle w:val="B1"/>
        <w:rPr>
          <w:ins w:id="1746" w:author="SA R2 -1807910" w:date="2018-05-15T04:47:00Z"/>
          <w:highlight w:val="cyan"/>
        </w:rPr>
      </w:pPr>
      <w:ins w:id="1747"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48" w:author="Rapporteur ASN1 SA" w:date="2018-07-11T10:34:00Z"/>
          <w:highlight w:val="cyan"/>
        </w:rPr>
      </w:pPr>
      <w:ins w:id="174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50" w:author="Rapporteur ASN1 SA" w:date="2018-07-11T10:34:00Z"/>
          <w:highlight w:val="cyan"/>
        </w:rPr>
      </w:pPr>
      <w:ins w:id="175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52" w:author="Rapporteur ASN1 SA" w:date="2018-07-11T10:38:00Z">
        <w:r w:rsidRPr="00390CF2">
          <w:rPr>
            <w:i/>
            <w:highlight w:val="cyan"/>
          </w:rPr>
          <w:t>SIB1</w:t>
        </w:r>
      </w:ins>
      <w:ins w:id="1753" w:author="Rapporteur ASN1 SA" w:date="2018-07-11T10:34:00Z">
        <w:r w:rsidRPr="00390CF2">
          <w:rPr>
            <w:highlight w:val="cyan"/>
          </w:rPr>
          <w:t>:</w:t>
        </w:r>
      </w:ins>
    </w:p>
    <w:p w14:paraId="59010AB7" w14:textId="77777777" w:rsidR="000E3D35" w:rsidRPr="00390CF2" w:rsidRDefault="000E3D35" w:rsidP="000E3D35">
      <w:pPr>
        <w:pStyle w:val="B3"/>
        <w:rPr>
          <w:ins w:id="1754" w:author="Rapporteur ASN1 SA" w:date="2018-07-11T10:34:00Z"/>
          <w:highlight w:val="cyan"/>
        </w:rPr>
      </w:pPr>
      <w:ins w:id="175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56" w:author="Rapporteur ASN1 SA" w:date="2018-07-11T10:34:00Z"/>
          <w:highlight w:val="cyan"/>
        </w:rPr>
      </w:pPr>
      <w:ins w:id="175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58" w:author="Rapporteur ASN1 SA" w:date="2018-07-11T10:37:00Z">
        <w:r w:rsidRPr="00390CF2">
          <w:rPr>
            <w:highlight w:val="cyan"/>
            <w:lang w:eastAsia="zh-CN"/>
          </w:rPr>
          <w:t>27</w:t>
        </w:r>
      </w:ins>
      <w:ins w:id="1759" w:author="Rapporteur ASN1 SA" w:date="2018-07-11T10:34:00Z">
        <w:r w:rsidRPr="00390CF2">
          <w:rPr>
            <w:highlight w:val="cyan"/>
          </w:rPr>
          <w:t>];</w:t>
        </w:r>
      </w:ins>
    </w:p>
    <w:p w14:paraId="13B830C5" w14:textId="77777777" w:rsidR="000E3D35" w:rsidRPr="00390CF2" w:rsidRDefault="000E3D35">
      <w:pPr>
        <w:pStyle w:val="NO"/>
        <w:rPr>
          <w:ins w:id="1760" w:author="SA R2 -1807910" w:date="2018-05-15T04:47:00Z"/>
          <w:highlight w:val="cyan"/>
        </w:rPr>
        <w:pPrChange w:id="1761" w:author="Rapporteur ASN1 SA" w:date="2018-07-11T10:34:00Z">
          <w:pPr>
            <w:pStyle w:val="B2"/>
          </w:pPr>
        </w:pPrChange>
      </w:pPr>
      <w:ins w:id="176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63" w:author="SA R2 -1807910" w:date="2018-05-15T04:47:00Z"/>
          <w:highlight w:val="cyan"/>
        </w:rPr>
      </w:pPr>
      <w:ins w:id="176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65" w:author="SA R2 -1807910" w:date="2018-05-15T04:47:00Z"/>
          <w:highlight w:val="cyan"/>
        </w:rPr>
      </w:pPr>
      <w:ins w:id="1766"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67" w:author="SA R2 -1807910" w:date="2018-05-15T04:47:00Z"/>
          <w:highlight w:val="cyan"/>
        </w:rPr>
      </w:pPr>
      <w:ins w:id="1768"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69" w:author="SA R2 -1807910" w:date="2018-05-15T04:47:00Z"/>
          <w:highlight w:val="cyan"/>
        </w:rPr>
      </w:pPr>
      <w:ins w:id="1770"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71" w:author="SA R2 -1807910" w:date="2018-05-15T04:47:00Z"/>
          <w:highlight w:val="cyan"/>
        </w:rPr>
      </w:pPr>
      <w:ins w:id="177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73" w:author="SA R2 -1807910" w:date="2018-05-15T04:47:00Z"/>
          <w:color w:val="FF0000"/>
          <w:highlight w:val="cyan"/>
        </w:rPr>
      </w:pPr>
      <w:ins w:id="177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75" w:name="_Toc510018473"/>
      <w:r w:rsidRPr="00390CF2">
        <w:rPr>
          <w:rFonts w:eastAsia="MS Mincho"/>
          <w:highlight w:val="cyan"/>
        </w:rPr>
        <w:t>5.3.4</w:t>
      </w:r>
      <w:r w:rsidRPr="00390CF2">
        <w:rPr>
          <w:rFonts w:eastAsia="MS Mincho"/>
          <w:highlight w:val="cyan"/>
        </w:rPr>
        <w:tab/>
        <w:t>Initial security activation</w:t>
      </w:r>
      <w:bookmarkEnd w:id="1775"/>
    </w:p>
    <w:p w14:paraId="747CB4E0" w14:textId="77777777" w:rsidR="000E3D35" w:rsidRPr="00390CF2" w:rsidRDefault="000E3D35" w:rsidP="000E3D35">
      <w:pPr>
        <w:pStyle w:val="EditorsNote"/>
        <w:rPr>
          <w:ins w:id="1776"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77" w:author="SA R2 -1807910" w:date="2018-05-15T04:50:00Z"/>
          <w:highlight w:val="cyan"/>
        </w:rPr>
      </w:pPr>
      <w:bookmarkStart w:id="1778" w:name="_Toc503259956"/>
      <w:ins w:id="1779" w:author="SA R2 -1807910" w:date="2018-05-15T04:50:00Z">
        <w:r w:rsidRPr="00390CF2">
          <w:rPr>
            <w:highlight w:val="cyan"/>
          </w:rPr>
          <w:lastRenderedPageBreak/>
          <w:t>5.3.4.1</w:t>
        </w:r>
        <w:r w:rsidRPr="00390CF2">
          <w:rPr>
            <w:highlight w:val="cyan"/>
          </w:rPr>
          <w:tab/>
          <w:t>General</w:t>
        </w:r>
      </w:ins>
    </w:p>
    <w:p w14:paraId="346182F8" w14:textId="77777777" w:rsidR="000E3D35" w:rsidRPr="00390CF2" w:rsidRDefault="000E3D35" w:rsidP="000E3D35">
      <w:pPr>
        <w:pStyle w:val="TH"/>
        <w:rPr>
          <w:ins w:id="1780" w:author="SA R2 -1807910" w:date="2018-05-15T04:50:00Z"/>
          <w:highlight w:val="cyan"/>
        </w:rPr>
      </w:pPr>
      <w:ins w:id="1781" w:author="SA R2 -1807910" w:date="2018-05-15T04:50:00Z">
        <w:del w:id="1782" w:author="Rapporteur ASN1 SA" w:date="2018-07-10T14:04:00Z">
          <w:r w:rsidRPr="00390CF2" w:rsidDel="00785F05">
            <w:rPr>
              <w:highlight w:val="cyan"/>
            </w:rPr>
            <w:object w:dxaOrig="7050" w:dyaOrig="2595" w14:anchorId="5F17D6A0">
              <v:shape id="_x0000_i1035" type="#_x0000_t75" style="width:351.85pt;height:126.45pt" o:ole="">
                <v:imagedata r:id="rId41" o:title=""/>
              </v:shape>
              <o:OLEObject Type="Embed" ProgID="Word.Picture.8" ShapeID="_x0000_i1035" DrawAspect="Content" ObjectID="_1595430808" r:id="rId42"/>
            </w:object>
          </w:r>
        </w:del>
      </w:ins>
      <w:ins w:id="1783" w:author="Rapporteur ASN1 SA" w:date="2018-07-10T14:04:00Z">
        <w:r w:rsidRPr="00390CF2">
          <w:rPr>
            <w:noProof/>
            <w:highlight w:val="cyan"/>
          </w:rPr>
          <w:object w:dxaOrig="3840" w:dyaOrig="2055" w14:anchorId="3091A539">
            <v:shape id="_x0000_i1036" type="#_x0000_t75" style="width:195.35pt;height:100.8pt" o:ole="">
              <v:imagedata r:id="rId43" o:title=""/>
            </v:shape>
            <o:OLEObject Type="Embed" ProgID="Mscgen.Chart" ShapeID="_x0000_i1036" DrawAspect="Content" ObjectID="_1595430809" r:id="rId44"/>
          </w:object>
        </w:r>
      </w:ins>
    </w:p>
    <w:p w14:paraId="1BEA3159" w14:textId="77777777" w:rsidR="000E3D35" w:rsidRPr="00390CF2" w:rsidRDefault="000E3D35" w:rsidP="000E3D35">
      <w:pPr>
        <w:pStyle w:val="TF"/>
        <w:rPr>
          <w:ins w:id="1784" w:author="SA R2 -1807910" w:date="2018-05-15T04:50:00Z"/>
          <w:highlight w:val="cyan"/>
        </w:rPr>
      </w:pPr>
      <w:ins w:id="1785"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786" w:author="SA R2 -1807910" w:date="2018-05-15T04:50:00Z"/>
          <w:highlight w:val="cyan"/>
        </w:rPr>
      </w:pPr>
      <w:ins w:id="1787" w:author="SA R2 -1807910" w:date="2018-05-15T04:50:00Z">
        <w:del w:id="1788" w:author="Rapporteur ASN1 SA" w:date="2018-07-10T14:05:00Z">
          <w:r w:rsidRPr="00390CF2" w:rsidDel="00785F05">
            <w:rPr>
              <w:highlight w:val="cyan"/>
            </w:rPr>
            <w:object w:dxaOrig="7050" w:dyaOrig="2595" w14:anchorId="5E7C412A">
              <v:shape id="_x0000_i1037" type="#_x0000_t75" style="width:351.85pt;height:126.45pt" o:ole="">
                <v:imagedata r:id="rId45" o:title=""/>
              </v:shape>
              <o:OLEObject Type="Embed" ProgID="Word.Picture.8" ShapeID="_x0000_i1037" DrawAspect="Content" ObjectID="_1595430810" r:id="rId46"/>
            </w:object>
          </w:r>
        </w:del>
      </w:ins>
      <w:ins w:id="1789" w:author="Rapporteur ASN1 SA" w:date="2018-07-10T14:05:00Z">
        <w:r w:rsidRPr="00390CF2">
          <w:rPr>
            <w:noProof/>
            <w:highlight w:val="cyan"/>
          </w:rPr>
          <w:object w:dxaOrig="3840" w:dyaOrig="2055" w14:anchorId="5FDCD0B5">
            <v:shape id="_x0000_i1038" type="#_x0000_t75" style="width:195.35pt;height:100.8pt" o:ole="">
              <v:imagedata r:id="rId47" o:title=""/>
            </v:shape>
            <o:OLEObject Type="Embed" ProgID="Mscgen.Chart" ShapeID="_x0000_i1038" DrawAspect="Content" ObjectID="_1595430811" r:id="rId48"/>
          </w:object>
        </w:r>
      </w:ins>
    </w:p>
    <w:p w14:paraId="329422E5" w14:textId="77777777" w:rsidR="000E3D35" w:rsidRPr="00390CF2" w:rsidRDefault="000E3D35" w:rsidP="000E3D35">
      <w:pPr>
        <w:pStyle w:val="TF"/>
        <w:rPr>
          <w:ins w:id="1790" w:author="SA R2 -1807910" w:date="2018-05-15T04:50:00Z"/>
          <w:highlight w:val="cyan"/>
        </w:rPr>
      </w:pPr>
      <w:ins w:id="179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792" w:author="SA R2 -1807910" w:date="2018-05-15T04:50:00Z"/>
          <w:highlight w:val="cyan"/>
        </w:rPr>
      </w:pPr>
      <w:ins w:id="179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794" w:author="SA R2 -1807910" w:date="2018-05-15T04:50:00Z"/>
          <w:highlight w:val="cyan"/>
        </w:rPr>
      </w:pPr>
      <w:ins w:id="179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796" w:author="SA R2 -1807910" w:date="2018-05-15T04:50:00Z"/>
          <w:highlight w:val="cyan"/>
        </w:rPr>
      </w:pPr>
      <w:ins w:id="179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798" w:author="SA R2 -1807910" w:date="2018-05-15T04:50:00Z"/>
          <w:highlight w:val="cyan"/>
        </w:rPr>
      </w:pPr>
      <w:ins w:id="179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00" w:author="SA R2 -1807910" w:date="2018-05-15T04:50:00Z"/>
          <w:highlight w:val="cyan"/>
        </w:rPr>
      </w:pPr>
      <w:ins w:id="180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02" w:author="SA R2 -1807910" w:date="2018-05-15T04:50:00Z"/>
          <w:highlight w:val="cyan"/>
        </w:rPr>
      </w:pPr>
      <w:ins w:id="1803" w:author="SA R2 -1807910" w:date="2018-05-15T04:50:00Z">
        <w:r w:rsidRPr="00390CF2">
          <w:rPr>
            <w:highlight w:val="cyan"/>
          </w:rPr>
          <w:t>The UE shall:</w:t>
        </w:r>
      </w:ins>
    </w:p>
    <w:p w14:paraId="162DFE06" w14:textId="77777777" w:rsidR="000E3D35" w:rsidRPr="00390CF2" w:rsidRDefault="000E3D35" w:rsidP="000E3D35">
      <w:pPr>
        <w:pStyle w:val="B1"/>
        <w:rPr>
          <w:ins w:id="1804" w:author="SA R2 -1807910" w:date="2018-05-15T04:50:00Z"/>
          <w:highlight w:val="cyan"/>
        </w:rPr>
      </w:pPr>
      <w:ins w:id="180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06" w:author="SA R2 -1807910" w:date="2018-05-15T04:50:00Z"/>
          <w:highlight w:val="cyan"/>
        </w:rPr>
      </w:pPr>
      <w:ins w:id="1807" w:author="SA R2 -1807910" w:date="2018-05-15T04:50:00Z">
        <w:r w:rsidRPr="00390CF2">
          <w:rPr>
            <w:highlight w:val="cyan"/>
          </w:rPr>
          <w:lastRenderedPageBreak/>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08" w:author="SA R2 -1807910" w:date="2018-05-15T04:50:00Z"/>
          <w:highlight w:val="cyan"/>
        </w:rPr>
      </w:pPr>
      <w:ins w:id="180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10" w:author="SA R2 -1807910" w:date="2018-05-15T04:50:00Z"/>
          <w:highlight w:val="cyan"/>
        </w:rPr>
      </w:pPr>
      <w:ins w:id="181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12" w:author="SA R2 -1807910" w:date="2018-05-15T04:50:00Z"/>
          <w:highlight w:val="cyan"/>
        </w:rPr>
      </w:pPr>
      <w:ins w:id="181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14" w:author="SA R2 -1807910" w:date="2018-05-15T04:50:00Z"/>
          <w:highlight w:val="cyan"/>
        </w:rPr>
      </w:pPr>
      <w:ins w:id="181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16" w:author="SA R2 -1807910" w:date="2018-05-15T04:50:00Z"/>
          <w:highlight w:val="cyan"/>
        </w:rPr>
      </w:pPr>
      <w:ins w:id="181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18" w:author="SA R2 -1807910" w:date="2018-05-15T04:50:00Z"/>
          <w:highlight w:val="cyan"/>
        </w:rPr>
      </w:pPr>
      <w:ins w:id="1819" w:author="SA R2 -1807910" w:date="2018-05-15T04:50:00Z">
        <w:r w:rsidRPr="00390CF2">
          <w:rPr>
            <w:highlight w:val="cyan"/>
          </w:rPr>
          <w:t>2&gt;</w:t>
        </w:r>
        <w:r w:rsidRPr="00390CF2">
          <w:rPr>
            <w:highlight w:val="cyan"/>
          </w:rPr>
          <w:tab/>
          <w:t>configure lower layers to apply SRB ciphering using the indicated algorithm, the</w:t>
        </w:r>
      </w:ins>
      <w:ins w:id="1820" w:author="SA MediaTek (Felix)" w:date="2018-06-20T11:43:00Z">
        <w:r w:rsidRPr="00390CF2">
          <w:rPr>
            <w:highlight w:val="cyan"/>
          </w:rPr>
          <w:t xml:space="preserve"> </w:t>
        </w:r>
      </w:ins>
      <w:ins w:id="182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22" w:author="SA R2 -1807910" w:date="2018-05-15T04:50:00Z"/>
          <w:highlight w:val="cyan"/>
        </w:rPr>
      </w:pPr>
      <w:ins w:id="182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24" w:author="SA R2 -1807910" w:date="2018-05-15T04:50:00Z"/>
          <w:highlight w:val="cyan"/>
        </w:rPr>
      </w:pPr>
      <w:ins w:id="182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26" w:author="SA R2 -1807910" w:date="2018-05-15T04:50:00Z"/>
          <w:highlight w:val="cyan"/>
        </w:rPr>
      </w:pPr>
      <w:ins w:id="1827"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828" w:author="SA R2 -1807910" w:date="2018-05-15T04:50:00Z"/>
          <w:highlight w:val="cyan"/>
        </w:rPr>
      </w:pPr>
      <w:ins w:id="182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30" w:author="SA R2 -1807910" w:date="2018-05-15T04:50:00Z"/>
          <w:highlight w:val="cyan"/>
        </w:rPr>
      </w:pPr>
      <w:ins w:id="183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78"/>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32" w:name="_Toc510018474"/>
      <w:bookmarkStart w:id="1833" w:name="_Hlk504049343"/>
      <w:r w:rsidRPr="00390CF2">
        <w:rPr>
          <w:rFonts w:eastAsia="MS Mincho"/>
          <w:highlight w:val="cyan"/>
        </w:rPr>
        <w:t>5.3.5</w:t>
      </w:r>
      <w:r w:rsidRPr="00390CF2">
        <w:rPr>
          <w:rFonts w:eastAsia="MS Mincho"/>
          <w:highlight w:val="cyan"/>
        </w:rPr>
        <w:tab/>
        <w:t>RRC reconfiguration</w:t>
      </w:r>
      <w:bookmarkEnd w:id="1832"/>
    </w:p>
    <w:p w14:paraId="6C603F44" w14:textId="77777777" w:rsidR="000E3D35" w:rsidRPr="00390CF2" w:rsidRDefault="000E3D35" w:rsidP="000E3D35">
      <w:pPr>
        <w:pStyle w:val="Heading4"/>
        <w:rPr>
          <w:rFonts w:eastAsia="MS Mincho"/>
          <w:highlight w:val="cyan"/>
        </w:rPr>
      </w:pPr>
      <w:bookmarkStart w:id="1834" w:name="_Toc510018475"/>
      <w:bookmarkEnd w:id="1833"/>
      <w:r w:rsidRPr="00390CF2">
        <w:rPr>
          <w:rFonts w:eastAsia="MS Mincho"/>
          <w:highlight w:val="cyan"/>
        </w:rPr>
        <w:t>5.3.5.1</w:t>
      </w:r>
      <w:r w:rsidRPr="00390CF2">
        <w:rPr>
          <w:rFonts w:eastAsia="MS Mincho"/>
          <w:highlight w:val="cyan"/>
        </w:rPr>
        <w:tab/>
        <w:t>General</w:t>
      </w:r>
      <w:bookmarkEnd w:id="1834"/>
    </w:p>
    <w:bookmarkStart w:id="1835" w:name="_1267946280"/>
    <w:bookmarkEnd w:id="1835"/>
    <w:p w14:paraId="43680D63" w14:textId="77777777" w:rsidR="000E3D35" w:rsidRPr="00390CF2" w:rsidRDefault="000E3D35" w:rsidP="000E3D35">
      <w:pPr>
        <w:pStyle w:val="TH"/>
        <w:rPr>
          <w:highlight w:val="cyan"/>
        </w:rPr>
      </w:pPr>
      <w:del w:id="1836" w:author="Rapporteur ASN1 SA" w:date="2018-07-10T14:07:00Z">
        <w:r w:rsidRPr="00390CF2" w:rsidDel="00B32A27">
          <w:rPr>
            <w:rFonts w:eastAsia="MS Mincho"/>
            <w:highlight w:val="cyan"/>
          </w:rPr>
          <w:object w:dxaOrig="7050" w:dyaOrig="2445" w14:anchorId="353F9189">
            <v:shape id="_x0000_i1039" type="#_x0000_t75" style="width:351.85pt;height:122.7pt" o:ole="">
              <v:imagedata r:id="rId49" o:title=""/>
            </v:shape>
            <o:OLEObject Type="Embed" ProgID="Word.Picture.8" ShapeID="_x0000_i1039" DrawAspect="Content" ObjectID="_1595430812" r:id="rId50"/>
          </w:object>
        </w:r>
      </w:del>
      <w:ins w:id="1837" w:author="Rapporteur ASN1 SA" w:date="2018-07-10T14:07:00Z">
        <w:r w:rsidRPr="00390CF2">
          <w:rPr>
            <w:noProof/>
            <w:highlight w:val="cyan"/>
          </w:rPr>
          <w:object w:dxaOrig="4410" w:dyaOrig="2055" w14:anchorId="62BF102E">
            <v:shape id="_x0000_i1040" type="#_x0000_t75" style="width:220.4pt;height:100.8pt" o:ole="">
              <v:imagedata r:id="rId51" o:title=""/>
            </v:shape>
            <o:OLEObject Type="Embed" ProgID="Mscgen.Chart" ShapeID="_x0000_i1040" DrawAspect="Content" ObjectID="_1595430813"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38" w:author="Rapporteur ASN1 SA" w:date="2018-07-10T14:07:00Z">
        <w:r w:rsidRPr="00390CF2" w:rsidDel="00B32A27">
          <w:rPr>
            <w:rFonts w:eastAsia="MS Mincho"/>
            <w:highlight w:val="cyan"/>
          </w:rPr>
          <w:object w:dxaOrig="7050" w:dyaOrig="2445" w14:anchorId="56DCA5A0">
            <v:shape id="_x0000_i1041" type="#_x0000_t75" style="width:351.85pt;height:122.7pt" o:ole="">
              <v:imagedata r:id="rId53" o:title=""/>
            </v:shape>
            <o:OLEObject Type="Embed" ProgID="Word.Picture.8" ShapeID="_x0000_i1041" DrawAspect="Content" ObjectID="_1595430814" r:id="rId54"/>
          </w:object>
        </w:r>
      </w:del>
      <w:ins w:id="1839" w:author="Rapporteur ASN1 SA" w:date="2018-07-10T14:07:00Z">
        <w:r w:rsidRPr="00390CF2">
          <w:rPr>
            <w:noProof/>
            <w:highlight w:val="cyan"/>
          </w:rPr>
          <w:object w:dxaOrig="4560" w:dyaOrig="2040" w14:anchorId="69CAE10F">
            <v:shape id="_x0000_i1042" type="#_x0000_t75" style="width:228.5pt;height:102.05pt" o:ole="">
              <v:imagedata r:id="rId55" o:title=""/>
            </v:shape>
            <o:OLEObject Type="Embed" ProgID="Mscgen.Chart" ShapeID="_x0000_i1042" DrawAspect="Content" ObjectID="_1595430815"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840"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41" w:author="MediaTek (Felix)" w:date="2018-06-20T11:44:00Z">
        <w:r w:rsidRPr="00390CF2">
          <w:rPr>
            <w:highlight w:val="cyan"/>
          </w:rPr>
          <w:delText>S-KgNB</w:delText>
        </w:r>
      </w:del>
      <w:ins w:id="1842"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43" w:name="_Toc510018476"/>
      <w:r w:rsidRPr="00390CF2">
        <w:rPr>
          <w:rFonts w:eastAsia="MS Mincho"/>
          <w:highlight w:val="cyan"/>
        </w:rPr>
        <w:t>5.3.5.2</w:t>
      </w:r>
      <w:r w:rsidRPr="00390CF2">
        <w:rPr>
          <w:rFonts w:eastAsia="MS Mincho"/>
          <w:highlight w:val="cyan"/>
        </w:rPr>
        <w:tab/>
        <w:t>Initiation</w:t>
      </w:r>
      <w:bookmarkEnd w:id="1843"/>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44" w:name="_Hlk509240373"/>
      <w:bookmarkStart w:id="1845" w:name="_Toc510018477"/>
      <w:r w:rsidRPr="00390CF2">
        <w:rPr>
          <w:rFonts w:eastAsia="MS Mincho"/>
          <w:highlight w:val="cyan"/>
        </w:rPr>
        <w:t>5.3.5.3</w:t>
      </w:r>
      <w:bookmarkEnd w:id="1844"/>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45"/>
    </w:p>
    <w:p w14:paraId="75872883" w14:textId="77777777" w:rsidR="000E3D35" w:rsidRPr="00390CF2" w:rsidRDefault="000E3D35" w:rsidP="000E3D35">
      <w:pPr>
        <w:rPr>
          <w:ins w:id="1846"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47" w:author="SA R2-1806418" w:date="2018-05-10T10:10:00Z"/>
          <w:highlight w:val="cyan"/>
        </w:rPr>
      </w:pPr>
      <w:ins w:id="1848"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49"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50" w:author="SA R2-1806418" w:date="2018-06-05T16:09:00Z">
        <w:r w:rsidRPr="00390CF2">
          <w:rPr>
            <w:highlight w:val="cyan"/>
            <w:lang w:val="en-US" w:eastAsia="en-GB"/>
          </w:rPr>
          <w:t>11</w:t>
        </w:r>
      </w:ins>
      <w:ins w:id="1851"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52" w:author="SA R2-1805664" w:date="2018-05-17T06:01:00Z"/>
          <w:rFonts w:eastAsia="Batang"/>
          <w:noProof/>
          <w:highlight w:val="cyan"/>
          <w:lang w:eastAsia="en-US"/>
        </w:rPr>
      </w:pPr>
      <w:bookmarkStart w:id="1853" w:name="_Hlk514303237"/>
      <w:ins w:id="1854"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55" w:author="SA R2-1805664" w:date="2018-05-17T06:02:00Z">
        <w:r w:rsidRPr="00390CF2">
          <w:rPr>
            <w:i/>
            <w:highlight w:val="cyan"/>
          </w:rPr>
          <w:t>RRCReconfiguration</w:t>
        </w:r>
        <w:r w:rsidRPr="00390CF2">
          <w:rPr>
            <w:highlight w:val="cyan"/>
          </w:rPr>
          <w:t xml:space="preserve"> </w:t>
        </w:r>
      </w:ins>
      <w:ins w:id="1856"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57" w:author="SA R2-1805664" w:date="2018-05-17T06:01:00Z"/>
          <w:rFonts w:eastAsia="Batang"/>
          <w:noProof/>
          <w:highlight w:val="cyan"/>
        </w:rPr>
      </w:pPr>
      <w:ins w:id="1858"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53"/>
    <w:p w14:paraId="56DF9792" w14:textId="77777777" w:rsidR="000E3D35" w:rsidRPr="00390CF2" w:rsidRDefault="000E3D35" w:rsidP="000E3D35">
      <w:pPr>
        <w:pStyle w:val="B1"/>
        <w:rPr>
          <w:ins w:id="1859" w:author="R2-1810140 SA" w:date="2018-07-12T09:44:00Z"/>
          <w:rFonts w:eastAsia="Batang"/>
          <w:noProof/>
          <w:highlight w:val="cyan"/>
          <w:lang w:eastAsia="en-US"/>
        </w:rPr>
      </w:pPr>
      <w:ins w:id="1860"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61" w:author="R2-1810140 SA" w:date="2018-07-12T09:44:00Z"/>
          <w:rFonts w:eastAsia="Batang"/>
          <w:noProof/>
          <w:highlight w:val="cyan"/>
        </w:rPr>
      </w:pPr>
      <w:ins w:id="1862"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63" w:author="R2-1810896" w:date="2018-07-11T17:10:00Z"/>
          <w:highlight w:val="cyan"/>
        </w:rPr>
      </w:pPr>
      <w:ins w:id="1864"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65" w:author="R2-1810896" w:date="2018-07-11T17:12:00Z"/>
          <w:highlight w:val="cyan"/>
        </w:rPr>
      </w:pPr>
      <w:ins w:id="1866"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67" w:author="R2-1810896" w:date="2018-07-11T17:13:00Z">
              <w:rPr/>
            </w:rPrChange>
          </w:rPr>
          <w:t>masterCellGroup</w:t>
        </w:r>
        <w:r w:rsidRPr="00390CF2">
          <w:rPr>
            <w:highlight w:val="cyan"/>
          </w:rPr>
          <w:t xml:space="preserve"> containing the reportUplinkTxDirectCurrent, or</w:t>
        </w:r>
      </w:ins>
      <w:ins w:id="1868" w:author="R2-1810896" w:date="2018-07-11T17:13:00Z">
        <w:r w:rsidRPr="00390CF2">
          <w:rPr>
            <w:highlight w:val="cyan"/>
          </w:rPr>
          <w:t>;</w:t>
        </w:r>
      </w:ins>
    </w:p>
    <w:p w14:paraId="2559F457" w14:textId="77777777" w:rsidR="000E3D35" w:rsidRPr="00390CF2" w:rsidRDefault="000E3D35" w:rsidP="000E3D35">
      <w:pPr>
        <w:pStyle w:val="B2"/>
        <w:rPr>
          <w:ins w:id="1869" w:author="R2-1810896" w:date="2018-07-11T17:12:00Z"/>
          <w:highlight w:val="cyan"/>
        </w:rPr>
      </w:pPr>
      <w:ins w:id="1870" w:author="R2-1810896" w:date="2018-07-11T17:12:00Z">
        <w:r w:rsidRPr="00390CF2">
          <w:rPr>
            <w:highlight w:val="cyan"/>
          </w:rPr>
          <w:t>2&gt;</w:t>
        </w:r>
        <w:r w:rsidRPr="00390CF2">
          <w:rPr>
            <w:highlight w:val="cyan"/>
          </w:rPr>
          <w:tab/>
          <w:t xml:space="preserve">if </w:t>
        </w:r>
      </w:ins>
      <w:ins w:id="1871"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72" w:author="R2-1810896" w:date="2018-07-11T17:10:00Z"/>
          <w:highlight w:val="cyan"/>
        </w:rPr>
        <w:pPrChange w:id="1873" w:author="R2-1810896" w:date="2018-07-11T17:14:00Z">
          <w:pPr>
            <w:pStyle w:val="B1"/>
          </w:pPr>
        </w:pPrChange>
      </w:pPr>
      <w:ins w:id="1874"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75"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76" w:author="R2-1810896" w:date="2018-07-11T17:14:00Z">
        <w:r w:rsidRPr="00390CF2" w:rsidDel="000C15EE">
          <w:rPr>
            <w:highlight w:val="cyan"/>
          </w:rPr>
          <w:delText xml:space="preserve">it </w:delText>
        </w:r>
      </w:del>
      <w:ins w:id="1877"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878" w:name="_Hlk521537156"/>
      <w:r w:rsidRPr="00390CF2">
        <w:rPr>
          <w:i/>
          <w:highlight w:val="cyan"/>
        </w:rPr>
        <w:t>reconfigurationWithSync</w:t>
      </w:r>
      <w:r w:rsidRPr="00390CF2">
        <w:rPr>
          <w:highlight w:val="cyan"/>
        </w:rPr>
        <w:t xml:space="preserve"> </w:t>
      </w:r>
      <w:bookmarkEnd w:id="1878"/>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79"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80" w:name="_Hlk504049391"/>
      <w:r w:rsidRPr="00390CF2">
        <w:rPr>
          <w:highlight w:val="cyan"/>
        </w:rPr>
        <w:t>NOTE:</w:t>
      </w:r>
      <w:r w:rsidRPr="00390CF2">
        <w:rPr>
          <w:highlight w:val="cyan"/>
        </w:rPr>
        <w:tab/>
      </w:r>
      <w:ins w:id="1881" w:author="Rapporteur SA" w:date="2018-05-19T17:52:00Z">
        <w:r w:rsidRPr="00390CF2">
          <w:rPr>
            <w:highlight w:val="cyan"/>
          </w:rPr>
          <w:t>For EN-DC, i</w:t>
        </w:r>
      </w:ins>
      <w:del w:id="1882"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80"/>
    </w:p>
    <w:p w14:paraId="2513EF7E" w14:textId="77777777" w:rsidR="000E3D35" w:rsidRPr="00390CF2" w:rsidRDefault="000E3D35" w:rsidP="000E3D35">
      <w:pPr>
        <w:pStyle w:val="B1"/>
        <w:rPr>
          <w:ins w:id="1883" w:author="Rapporteur SA" w:date="2018-05-19T17:54:00Z"/>
          <w:highlight w:val="cyan"/>
        </w:rPr>
      </w:pPr>
      <w:ins w:id="1884"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885" w:author="Rapporteur SA" w:date="2018-05-19T17:54:00Z"/>
          <w:highlight w:val="cyan"/>
        </w:rPr>
      </w:pPr>
      <w:ins w:id="1886"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887" w:author="Rapporteur SA" w:date="2018-05-19T17:54:00Z">
        <w:r w:rsidRPr="00390CF2">
          <w:rPr>
            <w:highlight w:val="cyan"/>
          </w:rPr>
          <w:t xml:space="preserve"> </w:t>
        </w:r>
        <w:del w:id="1888" w:author="Rapporteur ASN1 SA" w:date="2018-07-09T18:55:00Z">
          <w:r w:rsidRPr="00390CF2" w:rsidDel="00D724B4">
            <w:rPr>
              <w:highlight w:val="cyan"/>
            </w:rPr>
            <w:delText xml:space="preserve">MSG </w:delText>
          </w:r>
        </w:del>
      </w:ins>
      <w:ins w:id="1889" w:author="Rapporteur ASN1 SA" w:date="2018-07-09T18:55:00Z">
        <w:r w:rsidRPr="00390CF2">
          <w:rPr>
            <w:highlight w:val="cyan"/>
          </w:rPr>
          <w:t xml:space="preserve">MCG </w:t>
        </w:r>
      </w:ins>
      <w:ins w:id="1890"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891" w:name="_Hlk504049437"/>
      <w:r w:rsidRPr="00390CF2">
        <w:rPr>
          <w:highlight w:val="cyan"/>
        </w:rPr>
        <w:t xml:space="preserve">apply the parts of the measurement and the radio resource configuration that require the UE to know the SFN of the respective </w:t>
      </w:r>
      <w:bookmarkEnd w:id="1891"/>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892" w:author="Rapporteur ASN1 SA" w:date="2018-07-09T18:34:00Z"/>
          <w:highlight w:val="cyan"/>
        </w:rPr>
      </w:pPr>
      <w:ins w:id="1893"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894" w:author="Rapporteur ASN1 SA" w:date="2018-07-09T18:34:00Z"/>
          <w:highlight w:val="cyan"/>
          <w:lang w:val="en-US"/>
        </w:rPr>
      </w:pPr>
      <w:ins w:id="1895"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896" w:author="Rapporteur ASN1 SA" w:date="2018-07-09T18:34:00Z"/>
          <w:highlight w:val="cyan"/>
        </w:rPr>
      </w:pPr>
      <w:ins w:id="1897"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898"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899" w:author="Rapporteur ASN1 SA" w:date="2018-07-09T18:35:00Z">
          <w:pPr>
            <w:pStyle w:val="B2"/>
          </w:pPr>
        </w:pPrChange>
      </w:pPr>
      <w:ins w:id="1900" w:author="Rapporteur ASN1 SA" w:date="2018-07-09T18:35:00Z">
        <w:r w:rsidRPr="00390CF2">
          <w:rPr>
            <w:highlight w:val="cyan"/>
          </w:rPr>
          <w:lastRenderedPageBreak/>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01" w:name="_Toc510018478"/>
      <w:bookmarkStart w:id="1902" w:name="_Hlk498937343"/>
      <w:r w:rsidRPr="00390CF2">
        <w:rPr>
          <w:rFonts w:eastAsia="MS Mincho"/>
          <w:highlight w:val="cyan"/>
        </w:rPr>
        <w:t>5.3.5.4</w:t>
      </w:r>
      <w:r w:rsidRPr="00390CF2">
        <w:rPr>
          <w:rFonts w:eastAsia="MS Mincho"/>
          <w:highlight w:val="cyan"/>
        </w:rPr>
        <w:tab/>
        <w:t>Secondary cell group release</w:t>
      </w:r>
      <w:bookmarkEnd w:id="1901"/>
    </w:p>
    <w:bookmarkEnd w:id="1902"/>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03" w:name="_Toc510018479"/>
      <w:bookmarkStart w:id="1904" w:name="_Hlk504054378"/>
      <w:r w:rsidRPr="00390CF2">
        <w:rPr>
          <w:rFonts w:eastAsia="MS Mincho"/>
          <w:highlight w:val="cyan"/>
        </w:rPr>
        <w:t>5.3.5.5</w:t>
      </w:r>
      <w:r w:rsidRPr="00390CF2">
        <w:rPr>
          <w:rFonts w:eastAsia="MS Mincho"/>
          <w:highlight w:val="cyan"/>
        </w:rPr>
        <w:tab/>
        <w:t>Cell Group configuration</w:t>
      </w:r>
      <w:bookmarkEnd w:id="1903"/>
    </w:p>
    <w:p w14:paraId="190C138F" w14:textId="77777777" w:rsidR="000E3D35" w:rsidRPr="00390CF2" w:rsidRDefault="000E3D35" w:rsidP="000E3D35">
      <w:pPr>
        <w:pStyle w:val="Heading5"/>
        <w:rPr>
          <w:rFonts w:eastAsia="MS Mincho"/>
          <w:highlight w:val="cyan"/>
        </w:rPr>
      </w:pPr>
      <w:bookmarkStart w:id="1905" w:name="_Toc510018480"/>
      <w:bookmarkEnd w:id="1904"/>
      <w:r w:rsidRPr="00390CF2">
        <w:rPr>
          <w:rFonts w:eastAsia="MS Mincho"/>
          <w:highlight w:val="cyan"/>
        </w:rPr>
        <w:t>5.3.5.5.1</w:t>
      </w:r>
      <w:r w:rsidRPr="00390CF2">
        <w:rPr>
          <w:rFonts w:eastAsia="MS Mincho"/>
          <w:highlight w:val="cyan"/>
        </w:rPr>
        <w:tab/>
        <w:t>General</w:t>
      </w:r>
      <w:bookmarkEnd w:id="1905"/>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06" w:author="SA R2-1805664" w:date="2018-05-17T06:15:00Z">
        <w:r w:rsidRPr="00390CF2">
          <w:rPr>
            <w:highlight w:val="cyan"/>
          </w:rPr>
          <w:t>Master Cell Group (MCG)</w:t>
        </w:r>
      </w:ins>
      <w:ins w:id="1907" w:author="SA R2-1805664" w:date="2018-05-17T06:16:00Z">
        <w:r w:rsidRPr="00390CF2">
          <w:rPr>
            <w:highlight w:val="cyan"/>
          </w:rPr>
          <w:t>,</w:t>
        </w:r>
      </w:ins>
      <w:ins w:id="1908"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09" w:name="_Hlk504049548"/>
      <w:r w:rsidRPr="00390CF2">
        <w:rPr>
          <w:highlight w:val="cyan"/>
        </w:rPr>
        <w:t>2&gt;</w:t>
      </w:r>
      <w:r w:rsidRPr="00390CF2">
        <w:rPr>
          <w:highlight w:val="cyan"/>
        </w:rPr>
        <w:tab/>
        <w:t>perform RLC bearer release as specified in 5.3.5.5.3;</w:t>
      </w:r>
    </w:p>
    <w:bookmarkEnd w:id="1909"/>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10" w:name="_5.3.5.x.x_Synchronous_Reconfigurati"/>
      <w:bookmarkEnd w:id="1910"/>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11" w:name="_Toc510018481"/>
      <w:r w:rsidRPr="00390CF2">
        <w:rPr>
          <w:rFonts w:eastAsia="MS Mincho"/>
          <w:highlight w:val="cyan"/>
        </w:rPr>
        <w:t>5.3.5.5.2</w:t>
      </w:r>
      <w:r w:rsidRPr="00390CF2">
        <w:rPr>
          <w:rFonts w:eastAsia="MS Mincho"/>
          <w:highlight w:val="cyan"/>
        </w:rPr>
        <w:tab/>
        <w:t>Reconfiguration with sync</w:t>
      </w:r>
      <w:bookmarkEnd w:id="1911"/>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12" w:name="_Hlk504049584"/>
      <w:r w:rsidRPr="00390CF2">
        <w:rPr>
          <w:highlight w:val="cyan"/>
        </w:rPr>
        <w:lastRenderedPageBreak/>
        <w:t>1&gt;</w:t>
      </w:r>
      <w:r w:rsidRPr="00390CF2">
        <w:rPr>
          <w:highlight w:val="cyan"/>
        </w:rPr>
        <w:tab/>
        <w:t>stop timer T310 for the corresponding SpCell, if running;</w:t>
      </w:r>
    </w:p>
    <w:bookmarkEnd w:id="1912"/>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13" w:name="_Hlk504049624"/>
      <w:r w:rsidRPr="00390CF2">
        <w:rPr>
          <w:i/>
          <w:highlight w:val="cyan"/>
        </w:rPr>
        <w:t>frequencyInfoDL</w:t>
      </w:r>
      <w:bookmarkEnd w:id="1913"/>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14"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15"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16" w:name="_Toc510018482"/>
      <w:r w:rsidRPr="00390CF2">
        <w:rPr>
          <w:highlight w:val="cyan"/>
        </w:rPr>
        <w:t>5.3.5.5.3</w:t>
      </w:r>
      <w:r w:rsidRPr="00390CF2">
        <w:rPr>
          <w:highlight w:val="cyan"/>
        </w:rPr>
        <w:tab/>
        <w:t>RLC bearer release</w:t>
      </w:r>
      <w:bookmarkEnd w:id="1916"/>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17" w:name="_Hlk492964594"/>
      <w:r w:rsidRPr="00390CF2">
        <w:rPr>
          <w:i/>
          <w:highlight w:val="cyan"/>
        </w:rPr>
        <w:t>rlc-BearerToReleaseList</w:t>
      </w:r>
      <w:r w:rsidRPr="00390CF2">
        <w:rPr>
          <w:highlight w:val="cyan"/>
        </w:rPr>
        <w:t xml:space="preserve"> </w:t>
      </w:r>
      <w:bookmarkEnd w:id="1917"/>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18" w:author="Rapporteur ASN1 SA" w:date="2018-07-13T17:34:00Z">
        <w:r w:rsidRPr="00390CF2">
          <w:rPr>
            <w:highlight w:val="cyan"/>
          </w:rPr>
          <w:t>as specified in TS 38.322 [4, section 5.1.3</w:t>
        </w:r>
      </w:ins>
      <w:ins w:id="1919" w:author="Rapporteur ASN1 SA" w:date="2018-07-13T17:35:00Z">
        <w:r w:rsidRPr="00390CF2">
          <w:rPr>
            <w:highlight w:val="cyan"/>
          </w:rPr>
          <w:t>]</w:t>
        </w:r>
      </w:ins>
      <w:ins w:id="1920" w:author="Rapporteur ASN1 SA" w:date="2018-07-13T17:36:00Z">
        <w:r w:rsidRPr="00390CF2" w:rsidDel="0030027A">
          <w:rPr>
            <w:highlight w:val="cyan"/>
          </w:rPr>
          <w:t xml:space="preserve"> </w:t>
        </w:r>
      </w:ins>
      <w:del w:id="1921"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22" w:name="_Toc510018483"/>
      <w:r w:rsidRPr="00390CF2">
        <w:rPr>
          <w:rFonts w:eastAsia="MS Mincho"/>
          <w:highlight w:val="cyan"/>
        </w:rPr>
        <w:t>5.3.5.5.4</w:t>
      </w:r>
      <w:r w:rsidRPr="00390CF2">
        <w:rPr>
          <w:rFonts w:eastAsia="MS Mincho"/>
          <w:highlight w:val="cyan"/>
        </w:rPr>
        <w:tab/>
        <w:t>RLC bearer addition/modification</w:t>
      </w:r>
      <w:bookmarkEnd w:id="1922"/>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23" w:name="_5.3.5.x.x_MAC_entity"/>
      <w:bookmarkStart w:id="1924" w:name="_Toc510018484"/>
      <w:bookmarkEnd w:id="1923"/>
      <w:r w:rsidRPr="00390CF2">
        <w:rPr>
          <w:rFonts w:eastAsia="MS Mincho"/>
          <w:highlight w:val="cyan"/>
        </w:rPr>
        <w:t>5.3.5.5.5</w:t>
      </w:r>
      <w:r w:rsidRPr="00390CF2">
        <w:rPr>
          <w:rFonts w:eastAsia="MS Mincho"/>
          <w:highlight w:val="cyan"/>
        </w:rPr>
        <w:tab/>
        <w:t>MAC entity configuration</w:t>
      </w:r>
      <w:bookmarkEnd w:id="1924"/>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25" w:author="Ericsson" w:date="2018-06-25T10:32:00Z"/>
          <w:highlight w:val="cyan"/>
        </w:rPr>
      </w:pPr>
      <w:ins w:id="1926"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27" w:author="Ericsson" w:date="2018-06-25T10:32:00Z"/>
          <w:highlight w:val="cyan"/>
        </w:rPr>
      </w:pPr>
      <w:ins w:id="1928"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29" w:name="_5.3.5.x.x_RLF_Timers"/>
      <w:bookmarkStart w:id="1930" w:name="_Toc510018485"/>
      <w:bookmarkEnd w:id="1929"/>
      <w:r w:rsidRPr="00390CF2">
        <w:rPr>
          <w:rFonts w:eastAsia="MS Mincho"/>
          <w:highlight w:val="cyan"/>
        </w:rPr>
        <w:t>5.3.5.5.6</w:t>
      </w:r>
      <w:r w:rsidRPr="00390CF2">
        <w:rPr>
          <w:rFonts w:eastAsia="MS Mincho"/>
          <w:highlight w:val="cyan"/>
        </w:rPr>
        <w:tab/>
        <w:t>RLF Timers &amp; Constants configuration</w:t>
      </w:r>
      <w:bookmarkEnd w:id="1930"/>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31" w:author="Rapporteur ASN1 SA" w:date="2018-07-09T17:03:00Z"/>
          <w:highlight w:val="cyan"/>
        </w:rPr>
      </w:pPr>
      <w:ins w:id="1932" w:author="Rapporteur ASN1 SA" w:date="2018-07-09T17:03:00Z">
        <w:r w:rsidRPr="00390CF2">
          <w:rPr>
            <w:highlight w:val="cyan"/>
          </w:rPr>
          <w:lastRenderedPageBreak/>
          <w:t>2&gt;</w:t>
        </w:r>
        <w:r w:rsidRPr="00390CF2">
          <w:rPr>
            <w:highlight w:val="cyan"/>
          </w:rPr>
          <w:tab/>
          <w:t>if the cell group is MCG:</w:t>
        </w:r>
      </w:ins>
    </w:p>
    <w:p w14:paraId="37FF4C1D" w14:textId="77777777" w:rsidR="000E3D35" w:rsidRPr="00390CF2" w:rsidRDefault="000E3D35" w:rsidP="000E3D35">
      <w:pPr>
        <w:pStyle w:val="B3"/>
        <w:rPr>
          <w:ins w:id="1933" w:author="Rapporteur ASN1 SA" w:date="2018-07-09T17:03:00Z"/>
          <w:highlight w:val="cyan"/>
        </w:rPr>
      </w:pPr>
      <w:ins w:id="1934"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35" w:author="Rapporteur ASN1 SA" w:date="2018-07-09T17:03:00Z"/>
          <w:del w:id="1936" w:author="YuanY Zhang (张园园)" w:date="2018-06-19T15:34:00Z"/>
          <w:highlight w:val="cyan"/>
        </w:rPr>
      </w:pPr>
      <w:ins w:id="1937"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38" w:author="Rapporteur ASN1 SA" w:date="2018-07-09T17:04:00Z">
          <w:pPr>
            <w:pStyle w:val="B2"/>
          </w:pPr>
        </w:pPrChange>
      </w:pPr>
      <w:del w:id="1939" w:author="Rapporteur ASN1 SA" w:date="2018-07-09T17:04:00Z">
        <w:r w:rsidRPr="00390CF2" w:rsidDel="00AF2FB9">
          <w:rPr>
            <w:highlight w:val="cyan"/>
          </w:rPr>
          <w:delText>2</w:delText>
        </w:r>
      </w:del>
      <w:ins w:id="1940"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41" w:author="Rapporteur ASN1 SA" w:date="2018-07-09T17:04:00Z">
          <w:pPr>
            <w:pStyle w:val="B2"/>
          </w:pPr>
        </w:pPrChange>
      </w:pPr>
      <w:del w:id="1942" w:author="Rapporteur ASN1 SA" w:date="2018-07-09T17:04:00Z">
        <w:r w:rsidRPr="00390CF2" w:rsidDel="00AF2FB9">
          <w:rPr>
            <w:highlight w:val="cyan"/>
          </w:rPr>
          <w:delText>2</w:delText>
        </w:r>
      </w:del>
      <w:ins w:id="1943"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44" w:name="_5.3.5.x.x_PCell_Configuration"/>
      <w:bookmarkStart w:id="1945" w:name="_Toc510018486"/>
      <w:bookmarkEnd w:id="1944"/>
      <w:r w:rsidRPr="00390CF2">
        <w:rPr>
          <w:rFonts w:eastAsia="MS Mincho"/>
          <w:highlight w:val="cyan"/>
        </w:rPr>
        <w:t>5.3.5.5.7</w:t>
      </w:r>
      <w:r w:rsidRPr="00390CF2">
        <w:rPr>
          <w:rFonts w:eastAsia="MS Mincho"/>
          <w:highlight w:val="cyan"/>
        </w:rPr>
        <w:tab/>
        <w:t>SPCell Configuration</w:t>
      </w:r>
      <w:bookmarkEnd w:id="1945"/>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46"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47" w:name="_5.3.5.x.x_SCell_Release"/>
      <w:bookmarkEnd w:id="1947"/>
      <w:del w:id="1948" w:author="R2-1810926" w:date="2018-07-10T18:04:00Z">
        <w:r w:rsidRPr="00390CF2" w:rsidDel="00277238">
          <w:rPr>
            <w:highlight w:val="cyan"/>
          </w:rPr>
          <w:delText>.</w:delText>
        </w:r>
      </w:del>
      <w:ins w:id="1949" w:author="R2-1810926" w:date="2018-07-10T18:04:00Z">
        <w:r w:rsidRPr="00390CF2">
          <w:rPr>
            <w:highlight w:val="cyan"/>
          </w:rPr>
          <w:t>;</w:t>
        </w:r>
      </w:ins>
    </w:p>
    <w:p w14:paraId="43092D1D" w14:textId="77777777" w:rsidR="000E3D35" w:rsidRPr="00390CF2" w:rsidRDefault="000E3D35" w:rsidP="000E3D35">
      <w:pPr>
        <w:pStyle w:val="B2"/>
        <w:rPr>
          <w:ins w:id="1950" w:author="R2-1810926" w:date="2018-07-10T18:03:00Z"/>
          <w:highlight w:val="cyan"/>
        </w:rPr>
      </w:pPr>
      <w:ins w:id="1951"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52" w:author="R2-1810926" w:date="2018-07-10T18:03:00Z"/>
          <w:highlight w:val="cyan"/>
        </w:rPr>
        <w:pPrChange w:id="1953" w:author="R2-1810926" w:date="2018-07-10T18:03:00Z">
          <w:pPr>
            <w:pStyle w:val="B2"/>
          </w:pPr>
        </w:pPrChange>
      </w:pPr>
      <w:ins w:id="1954" w:author="R2-1810926" w:date="2018-07-10T18:03:00Z">
        <w:r w:rsidRPr="00390CF2">
          <w:rPr>
            <w:highlight w:val="cyan"/>
          </w:rPr>
          <w:t>3&gt;</w:t>
        </w:r>
        <w:r w:rsidRPr="00390CF2">
          <w:rPr>
            <w:highlight w:val="cyan"/>
          </w:rPr>
          <w:tab/>
          <w:t>stop timer T310 for the corresponding SpCell, if running</w:t>
        </w:r>
      </w:ins>
      <w:ins w:id="1955" w:author="R2-1810926" w:date="2018-07-10T18:04:00Z">
        <w:r w:rsidRPr="00390CF2">
          <w:rPr>
            <w:highlight w:val="cyan"/>
          </w:rPr>
          <w:t>;</w:t>
        </w:r>
      </w:ins>
    </w:p>
    <w:p w14:paraId="7A3D978B" w14:textId="77777777" w:rsidR="000E3D35" w:rsidRPr="00390CF2" w:rsidRDefault="000E3D35">
      <w:pPr>
        <w:pStyle w:val="B3"/>
        <w:rPr>
          <w:highlight w:val="cyan"/>
        </w:rPr>
        <w:pPrChange w:id="1956" w:author="R2-1810926" w:date="2018-07-10T18:03:00Z">
          <w:pPr>
            <w:pStyle w:val="B2"/>
          </w:pPr>
        </w:pPrChange>
      </w:pPr>
      <w:ins w:id="1957" w:author="R2-1810926" w:date="2018-07-10T18:03:00Z">
        <w:r w:rsidRPr="00390CF2">
          <w:rPr>
            <w:highlight w:val="cyan"/>
          </w:rPr>
          <w:t>3&gt;</w:t>
        </w:r>
        <w:r w:rsidRPr="00390CF2">
          <w:rPr>
            <w:highlight w:val="cyan"/>
          </w:rPr>
          <w:tab/>
          <w:t>reset the counters N310 and N311</w:t>
        </w:r>
      </w:ins>
      <w:ins w:id="1958"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59" w:name="_Toc510018487"/>
      <w:r w:rsidRPr="00390CF2">
        <w:rPr>
          <w:rFonts w:eastAsia="MS Mincho"/>
          <w:highlight w:val="cyan"/>
        </w:rPr>
        <w:t>5.3.5.5.8</w:t>
      </w:r>
      <w:r w:rsidRPr="00390CF2">
        <w:rPr>
          <w:rFonts w:eastAsia="MS Mincho"/>
          <w:highlight w:val="cyan"/>
        </w:rPr>
        <w:tab/>
        <w:t>SCell Release</w:t>
      </w:r>
      <w:bookmarkEnd w:id="1959"/>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60" w:name="_5.3.5.x.x_SCell_Addition/Modificati"/>
      <w:bookmarkStart w:id="1961" w:name="_Toc510018488"/>
      <w:bookmarkEnd w:id="1960"/>
      <w:r w:rsidRPr="00390CF2">
        <w:rPr>
          <w:highlight w:val="cyan"/>
        </w:rPr>
        <w:t>5.3.5.5.9</w:t>
      </w:r>
      <w:r w:rsidRPr="00390CF2">
        <w:rPr>
          <w:highlight w:val="cyan"/>
        </w:rPr>
        <w:tab/>
        <w:t>SCell Addition/Modification</w:t>
      </w:r>
      <w:bookmarkEnd w:id="1961"/>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62" w:name="_Toc510018489"/>
      <w:bookmarkStart w:id="1963" w:name="_Hlk492964276"/>
      <w:r w:rsidRPr="00390CF2">
        <w:rPr>
          <w:rFonts w:eastAsia="MS Mincho"/>
          <w:highlight w:val="cyan"/>
        </w:rPr>
        <w:t>5.3.5.6</w:t>
      </w:r>
      <w:r w:rsidRPr="00390CF2">
        <w:rPr>
          <w:rFonts w:eastAsia="MS Mincho"/>
          <w:highlight w:val="cyan"/>
        </w:rPr>
        <w:tab/>
        <w:t>Radio Bearer configuration</w:t>
      </w:r>
      <w:bookmarkEnd w:id="1962"/>
    </w:p>
    <w:p w14:paraId="0A348DBE" w14:textId="77777777" w:rsidR="000E3D35" w:rsidRPr="00390CF2" w:rsidRDefault="000E3D35" w:rsidP="000E3D35">
      <w:pPr>
        <w:pStyle w:val="Heading5"/>
        <w:rPr>
          <w:rFonts w:eastAsia="MS Mincho"/>
          <w:highlight w:val="cyan"/>
        </w:rPr>
      </w:pPr>
      <w:bookmarkStart w:id="1964" w:name="_Toc510018490"/>
      <w:r w:rsidRPr="00390CF2">
        <w:rPr>
          <w:rFonts w:eastAsia="MS Mincho"/>
          <w:highlight w:val="cyan"/>
        </w:rPr>
        <w:t>5.3.5.6.1</w:t>
      </w:r>
      <w:r w:rsidRPr="00390CF2">
        <w:rPr>
          <w:rFonts w:eastAsia="MS Mincho"/>
          <w:highlight w:val="cyan"/>
        </w:rPr>
        <w:tab/>
        <w:t>General</w:t>
      </w:r>
      <w:bookmarkEnd w:id="1964"/>
    </w:p>
    <w:p w14:paraId="1D2E5CF6" w14:textId="77777777" w:rsidR="000E3D35" w:rsidRPr="00390CF2" w:rsidRDefault="000E3D35" w:rsidP="000E3D35">
      <w:pPr>
        <w:pStyle w:val="B1"/>
        <w:rPr>
          <w:del w:id="1965"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66" w:author="Rapporteur ASN1 SA" w:date="2018-06-28T19:26:00Z"/>
          <w:highlight w:val="cyan"/>
        </w:rPr>
      </w:pPr>
    </w:p>
    <w:p w14:paraId="1F5696D7" w14:textId="77777777" w:rsidR="000E3D35" w:rsidRPr="00390CF2" w:rsidDel="003505C2" w:rsidRDefault="000E3D35" w:rsidP="000E3D35">
      <w:pPr>
        <w:pStyle w:val="B1"/>
        <w:rPr>
          <w:ins w:id="1967" w:author="Rapporteur SA Rev 1" w:date="2018-05-31T22:06:00Z"/>
          <w:del w:id="1968" w:author="R2-1810140 SA" w:date="2018-07-12T09:53:00Z"/>
          <w:rFonts w:eastAsia="MS Mincho"/>
          <w:highlight w:val="cyan"/>
        </w:rPr>
      </w:pPr>
      <w:ins w:id="1969" w:author="Rapporteur SA Rev 1" w:date="2018-05-31T22:06:00Z">
        <w:del w:id="1970"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71" w:author="Rapporteur SA Rev 1" w:date="2018-05-31T09:24:00Z"/>
          <w:del w:id="1972" w:author="R2-1810140 SA" w:date="2018-07-12T09:53:00Z"/>
          <w:highlight w:val="cyan"/>
          <w:lang w:val="en-US"/>
        </w:rPr>
      </w:pPr>
      <w:ins w:id="1973" w:author="Rapporteur SA Rev 1" w:date="2018-05-31T09:26:00Z">
        <w:del w:id="1974" w:author="R2-1810140 SA" w:date="2018-07-12T09:53:00Z">
          <w:r w:rsidRPr="00390CF2" w:rsidDel="003505C2">
            <w:rPr>
              <w:highlight w:val="cyan"/>
              <w:lang w:val="fi-FI"/>
            </w:rPr>
            <w:delText>2&gt;</w:delText>
          </w:r>
        </w:del>
      </w:ins>
      <w:ins w:id="1975" w:author="Rapporteur SA Rev 1" w:date="2018-05-31T09:25:00Z">
        <w:del w:id="1976"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77"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78" w:author="SA R2-1808986" w:date="2018-05-29T12:34:00Z"/>
          <w:highlight w:val="cyan"/>
        </w:rPr>
      </w:pPr>
      <w:ins w:id="1979"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80"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981" w:name="_5.3.5.x.x_SRB_addition/"/>
      <w:bookmarkStart w:id="1982" w:name="_Toc510018491"/>
      <w:bookmarkStart w:id="1983" w:name="_Hlk504049773"/>
      <w:bookmarkEnd w:id="1981"/>
      <w:r w:rsidRPr="00390CF2">
        <w:rPr>
          <w:rFonts w:eastAsia="MS Mincho"/>
          <w:highlight w:val="cyan"/>
        </w:rPr>
        <w:t>5.3.5.6.2</w:t>
      </w:r>
      <w:r w:rsidRPr="00390CF2">
        <w:rPr>
          <w:rFonts w:eastAsia="MS Mincho"/>
          <w:highlight w:val="cyan"/>
        </w:rPr>
        <w:tab/>
        <w:t>SRB release</w:t>
      </w:r>
      <w:bookmarkEnd w:id="1982"/>
    </w:p>
    <w:bookmarkEnd w:id="1983"/>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984" w:name="_Toc510018492"/>
      <w:bookmarkStart w:id="1985" w:name="_Hlk504049857"/>
      <w:bookmarkStart w:id="1986" w:name="_Hlk504055217"/>
      <w:r w:rsidRPr="00390CF2">
        <w:rPr>
          <w:rFonts w:eastAsia="MS Mincho"/>
          <w:highlight w:val="cyan"/>
        </w:rPr>
        <w:t>5.3.5.6.3</w:t>
      </w:r>
      <w:r w:rsidRPr="00390CF2">
        <w:rPr>
          <w:rFonts w:eastAsia="MS Mincho"/>
          <w:highlight w:val="cyan"/>
        </w:rPr>
        <w:tab/>
        <w:t>SRB addition/modification</w:t>
      </w:r>
      <w:bookmarkEnd w:id="1984"/>
    </w:p>
    <w:bookmarkEnd w:id="1985"/>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987"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988"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989" w:author="R2-1810140 SA" w:date="2018-07-12T14:33:00Z">
        <w:r w:rsidRPr="00390CF2" w:rsidDel="00C725A0">
          <w:rPr>
            <w:highlight w:val="cyan"/>
          </w:rPr>
          <w:delText xml:space="preserve"> </w:delText>
        </w:r>
      </w:del>
      <w:ins w:id="1990"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986"/>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991" w:author="R2-1810140 SA" w:date="2018-07-12T09:59:00Z">
        <w:r w:rsidRPr="00390CF2">
          <w:rPr>
            <w:highlight w:val="cyan"/>
          </w:rPr>
          <w:t xml:space="preserve">the </w:t>
        </w:r>
      </w:ins>
      <w:r w:rsidRPr="00390CF2">
        <w:rPr>
          <w:i/>
          <w:highlight w:val="cyan"/>
          <w:rPrChange w:id="1992"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993" w:author="R2-1810140 SA" w:date="2018-07-12T10:00:00Z">
        <w:r w:rsidRPr="00390CF2">
          <w:rPr>
            <w:highlight w:val="cyan"/>
          </w:rPr>
          <w:t xml:space="preserve">master </w:t>
        </w:r>
      </w:ins>
      <w:ins w:id="1994" w:author="R2-1810140 SA" w:date="2018-07-12T11:01:00Z">
        <w:r w:rsidRPr="00390CF2">
          <w:rPr>
            <w:highlight w:val="cyan"/>
          </w:rPr>
          <w:t xml:space="preserve">key </w:t>
        </w:r>
      </w:ins>
      <w:ins w:id="1995"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96" w:author="R2-1810140 SA" w:date="2018-07-12T10:00:00Z">
        <w:r w:rsidRPr="00390CF2">
          <w:rPr>
            <w:highlight w:val="cyan"/>
          </w:rPr>
          <w:t>K</w:t>
        </w:r>
        <w:r w:rsidRPr="00390CF2">
          <w:rPr>
            <w:highlight w:val="cyan"/>
            <w:vertAlign w:val="subscript"/>
          </w:rPr>
          <w:t>gNB</w:t>
        </w:r>
        <w:r w:rsidRPr="00390CF2">
          <w:rPr>
            <w:highlight w:val="cyan"/>
          </w:rPr>
          <w:t>)</w:t>
        </w:r>
      </w:ins>
      <w:ins w:id="1997"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998" w:author="R2-1810140 SA" w:date="2018-07-12T10:01:00Z">
        <w:r w:rsidRPr="00390CF2" w:rsidDel="00FF6872">
          <w:rPr>
            <w:highlight w:val="cyan"/>
          </w:rPr>
          <w:delText xml:space="preserve"> </w:delText>
        </w:r>
      </w:del>
      <w:ins w:id="1999"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00" w:author="R2-1810140 SA" w:date="2018-07-12T10:01:00Z">
        <w:r w:rsidRPr="00390CF2">
          <w:rPr>
            <w:highlight w:val="cyan"/>
          </w:rPr>
          <w:t xml:space="preserve">master </w:t>
        </w:r>
      </w:ins>
      <w:ins w:id="2001" w:author="R2-1810140 SA" w:date="2018-07-12T11:01:00Z">
        <w:r w:rsidRPr="00390CF2">
          <w:rPr>
            <w:highlight w:val="cyan"/>
          </w:rPr>
          <w:t xml:space="preserve">key </w:t>
        </w:r>
      </w:ins>
      <w:ins w:id="2002"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03" w:author="R2-1810140 SA" w:date="2018-07-12T10:01:00Z">
        <w:r w:rsidRPr="00390CF2">
          <w:rPr>
            <w:highlight w:val="cyan"/>
          </w:rPr>
          <w:t>K</w:t>
        </w:r>
        <w:r w:rsidRPr="00390CF2">
          <w:rPr>
            <w:highlight w:val="cyan"/>
            <w:vertAlign w:val="subscript"/>
          </w:rPr>
          <w:t>gNB</w:t>
        </w:r>
      </w:ins>
      <w:ins w:id="2004"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05" w:author="R2-1810140 SA" w:date="2018-07-12T10:02:00Z">
        <w:r w:rsidRPr="00390CF2" w:rsidDel="00FF6872">
          <w:rPr>
            <w:highlight w:val="cyan"/>
          </w:rPr>
          <w:delText xml:space="preserve"> </w:delText>
        </w:r>
      </w:del>
      <w:ins w:id="2006"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07"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08" w:name="_5.3.5.x.x_DRB_release"/>
      <w:bookmarkStart w:id="2009" w:name="_Toc510018493"/>
      <w:bookmarkStart w:id="2010" w:name="_Hlk505172993"/>
      <w:bookmarkEnd w:id="2008"/>
      <w:r w:rsidRPr="00390CF2">
        <w:rPr>
          <w:rFonts w:eastAsia="MS Mincho"/>
          <w:highlight w:val="cyan"/>
        </w:rPr>
        <w:t>5.3.5.6.4</w:t>
      </w:r>
      <w:r w:rsidRPr="00390CF2">
        <w:rPr>
          <w:rFonts w:eastAsia="MS Mincho"/>
          <w:highlight w:val="cyan"/>
        </w:rPr>
        <w:tab/>
        <w:t>DRB release</w:t>
      </w:r>
      <w:bookmarkEnd w:id="2009"/>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11"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12" w:author="SA R2-1808986" w:date="2018-05-29T12:35:00Z">
        <w:r w:rsidRPr="00390CF2">
          <w:rPr>
            <w:highlight w:val="cyan"/>
          </w:rPr>
          <w:t xml:space="preserve">2&gt; indicate the release of the DRB to SDAP entity associated with this DRB.( TS 37.324 </w:t>
        </w:r>
        <w:r w:rsidRPr="00390CF2">
          <w:rPr>
            <w:highlight w:val="cyan"/>
            <w:rPrChange w:id="2013"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14" w:author="Rapporteur ASN1 SA" w:date="2018-07-13T13:32:00Z"/>
          <w:highlight w:val="cyan"/>
        </w:rPr>
      </w:pPr>
      <w:ins w:id="2015"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16" w:author="Rapporteur ASN1 SA" w:date="2018-07-13T13:33:00Z">
          <w:pPr>
            <w:pStyle w:val="B1"/>
          </w:pPr>
        </w:pPrChange>
      </w:pPr>
      <w:ins w:id="2017" w:author="Rapporteur ASN1 SA" w:date="2018-07-13T13:33:00Z">
        <w:r w:rsidRPr="00390CF2">
          <w:rPr>
            <w:highlight w:val="cyan"/>
          </w:rPr>
          <w:t>3</w:t>
        </w:r>
      </w:ins>
      <w:del w:id="2018"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19"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20" w:author="Rapporteur ASN1 SA" w:date="2018-07-13T13:33:00Z">
          <w:pPr>
            <w:pStyle w:val="B2"/>
          </w:pPr>
        </w:pPrChange>
      </w:pPr>
      <w:ins w:id="2021" w:author="Rapporteur ASN1 SA" w:date="2018-07-13T13:33:00Z">
        <w:r w:rsidRPr="00390CF2">
          <w:rPr>
            <w:highlight w:val="cyan"/>
          </w:rPr>
          <w:t>4</w:t>
        </w:r>
      </w:ins>
      <w:del w:id="202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23" w:author="Rapporteur ASN1 SA" w:date="2018-07-13T13:33:00Z">
          <w:pPr>
            <w:pStyle w:val="B3"/>
          </w:pPr>
        </w:pPrChange>
      </w:pPr>
      <w:ins w:id="2024" w:author="Rapporteur ASN1 SA" w:date="2018-07-13T13:33:00Z">
        <w:r w:rsidRPr="00390CF2">
          <w:rPr>
            <w:highlight w:val="cyan"/>
          </w:rPr>
          <w:t>5</w:t>
        </w:r>
      </w:ins>
      <w:del w:id="202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26" w:author="Rapporteur ASN1 SA" w:date="2018-07-13T13:33:00Z">
          <w:pPr>
            <w:pStyle w:val="B2"/>
          </w:pPr>
        </w:pPrChange>
      </w:pPr>
      <w:del w:id="2027" w:author="Rapporteur ASN1 SA" w:date="2018-07-13T13:33:00Z">
        <w:r w:rsidRPr="00390CF2" w:rsidDel="008A29C1">
          <w:rPr>
            <w:highlight w:val="cyan"/>
          </w:rPr>
          <w:delText>2</w:delText>
        </w:r>
      </w:del>
      <w:ins w:id="2028"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29" w:author="Rapporteur ASN1 SA" w:date="2018-07-13T13:33:00Z">
          <w:pPr>
            <w:pStyle w:val="B3"/>
          </w:pPr>
        </w:pPrChange>
      </w:pPr>
      <w:del w:id="2030" w:author="Rapporteur ASN1 SA" w:date="2018-07-13T13:33:00Z">
        <w:r w:rsidRPr="00390CF2" w:rsidDel="008A29C1">
          <w:rPr>
            <w:highlight w:val="cyan"/>
          </w:rPr>
          <w:delText>3</w:delText>
        </w:r>
      </w:del>
      <w:ins w:id="203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10"/>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32" w:name="_5.3.5.x.x_DRB_addition/"/>
      <w:bookmarkStart w:id="2033" w:name="_Toc510018494"/>
      <w:bookmarkEnd w:id="2032"/>
      <w:r w:rsidRPr="00390CF2">
        <w:rPr>
          <w:rFonts w:eastAsia="MS Mincho"/>
          <w:highlight w:val="cyan"/>
        </w:rPr>
        <w:lastRenderedPageBreak/>
        <w:t>5.3.5.6.5</w:t>
      </w:r>
      <w:r w:rsidRPr="00390CF2">
        <w:rPr>
          <w:rFonts w:eastAsia="MS Mincho"/>
          <w:highlight w:val="cyan"/>
        </w:rPr>
        <w:tab/>
        <w:t>DRB addition/modification</w:t>
      </w:r>
      <w:bookmarkEnd w:id="2033"/>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34" w:author="SA R2-1808986" w:date="2018-05-29T12:36:00Z"/>
          <w:highlight w:val="cyan"/>
        </w:rPr>
      </w:pPr>
      <w:ins w:id="203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36" w:author="SA R2-1808986" w:date="2018-05-29T12:36:00Z"/>
          <w:highlight w:val="cyan"/>
        </w:rPr>
      </w:pPr>
      <w:ins w:id="203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38" w:author="SA R2-1808986" w:date="2018-05-29T12:36:00Z"/>
          <w:highlight w:val="cyan"/>
        </w:rPr>
      </w:pPr>
      <w:ins w:id="2039"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40" w:author="SA R2-1808986" w:date="2018-05-29T12:36:00Z"/>
          <w:i/>
          <w:highlight w:val="cyan"/>
        </w:rPr>
      </w:pPr>
      <w:ins w:id="204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42" w:author="SA MediaTek (Felix)" w:date="2018-06-20T11:50:00Z">
        <w:r w:rsidRPr="00390CF2">
          <w:rPr>
            <w:highlight w:val="cyan"/>
          </w:rPr>
          <w:t xml:space="preserve"> </w:t>
        </w:r>
      </w:ins>
      <w:ins w:id="2043" w:author="SA R2-1808986" w:date="2018-05-29T12:36:00Z">
        <w:r w:rsidRPr="00390CF2">
          <w:rPr>
            <w:highlight w:val="cyan"/>
          </w:rPr>
          <w:t>37.324 [</w:t>
        </w:r>
        <w:r w:rsidRPr="00390CF2">
          <w:rPr>
            <w:highlight w:val="cyan"/>
            <w:rPrChange w:id="2044"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45"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46" w:author="R2-1810140 SA" w:date="2018-07-12T10:59:00Z"/>
          <w:i/>
          <w:highlight w:val="cyan"/>
        </w:rPr>
        <w:pPrChange w:id="2047" w:author="R2-1810140 SA" w:date="2018-07-12T10:16:00Z">
          <w:pPr>
            <w:pStyle w:val="B3"/>
          </w:pPr>
        </w:pPrChange>
      </w:pPr>
      <w:ins w:id="2048"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49" w:author="R2-1810140 SA" w:date="2018-07-12T10:59:00Z">
        <w:r w:rsidRPr="00390CF2">
          <w:rPr>
            <w:i/>
            <w:highlight w:val="cyan"/>
          </w:rPr>
          <w:t>:</w:t>
        </w:r>
      </w:ins>
    </w:p>
    <w:p w14:paraId="3786411D" w14:textId="77777777" w:rsidR="000E3D35" w:rsidRPr="00390CF2" w:rsidDel="000A17DC" w:rsidRDefault="000E3D35" w:rsidP="000E3D35">
      <w:pPr>
        <w:pStyle w:val="B2"/>
        <w:rPr>
          <w:del w:id="2050" w:author="R2-1810140 SA" w:date="2018-07-12T10:16:00Z"/>
          <w:highlight w:val="cyan"/>
        </w:rPr>
      </w:pPr>
    </w:p>
    <w:p w14:paraId="347CB659" w14:textId="77777777" w:rsidR="000E3D35" w:rsidRPr="00390CF2" w:rsidRDefault="000E3D35">
      <w:pPr>
        <w:pStyle w:val="B3"/>
        <w:rPr>
          <w:ins w:id="2051" w:author="MediaTek (Felix)" w:date="2018-06-25T14:15:00Z"/>
          <w:highlight w:val="cyan"/>
        </w:rPr>
        <w:pPrChange w:id="2052" w:author="R2-1810140 SA" w:date="2018-07-12T10:59:00Z">
          <w:pPr>
            <w:pStyle w:val="B2"/>
          </w:pPr>
        </w:pPrChange>
      </w:pPr>
      <w:del w:id="2053" w:author="R2-1810140 SA" w:date="2018-07-12T10:59:00Z">
        <w:r w:rsidRPr="00390CF2" w:rsidDel="00850483">
          <w:rPr>
            <w:highlight w:val="cyan"/>
          </w:rPr>
          <w:delText>2</w:delText>
        </w:r>
      </w:del>
      <w:ins w:id="2054" w:author="R2-1810140 SA" w:date="2018-07-12T10:59:00Z">
        <w:r w:rsidRPr="00390CF2">
          <w:rPr>
            <w:highlight w:val="cyan"/>
          </w:rPr>
          <w:t>3</w:t>
        </w:r>
      </w:ins>
      <w:r w:rsidRPr="00390CF2">
        <w:rPr>
          <w:highlight w:val="cyan"/>
        </w:rPr>
        <w:t>&gt;</w:t>
      </w:r>
      <w:del w:id="2055" w:author="R2-1810140 SA" w:date="2018-07-12T12:28:00Z">
        <w:r w:rsidRPr="00390CF2" w:rsidDel="006506C7">
          <w:rPr>
            <w:highlight w:val="cyan"/>
          </w:rPr>
          <w:tab/>
        </w:r>
      </w:del>
      <w:r w:rsidRPr="00390CF2">
        <w:rPr>
          <w:highlight w:val="cyan"/>
        </w:rPr>
        <w:t xml:space="preserve">configure the PDCP entity with the </w:t>
      </w:r>
      <w:del w:id="2056" w:author="R2-1810140 SA" w:date="2018-07-12T11:00:00Z">
        <w:r w:rsidRPr="00390CF2" w:rsidDel="00595555">
          <w:rPr>
            <w:highlight w:val="cyan"/>
          </w:rPr>
          <w:delText xml:space="preserve">security </w:delText>
        </w:r>
      </w:del>
      <w:ins w:id="2057"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58" w:author="R2-1810140 SA" w:date="2018-07-12T12:28:00Z">
            <w:rPr>
              <w:i/>
            </w:rPr>
          </w:rPrChange>
        </w:rPr>
        <w:t>securityConfig</w:t>
      </w:r>
      <w:r w:rsidRPr="00390CF2">
        <w:rPr>
          <w:highlight w:val="cyan"/>
        </w:rPr>
        <w:t xml:space="preserve"> and apply the </w:t>
      </w:r>
      <w:del w:id="2059" w:author="R2-1810140 SA" w:date="2018-07-12T11:00:00Z">
        <w:r w:rsidRPr="00390CF2" w:rsidDel="00595555">
          <w:rPr>
            <w:highlight w:val="cyan"/>
          </w:rPr>
          <w:delText>keys (</w:delText>
        </w:r>
      </w:del>
      <w:r w:rsidRPr="00390CF2">
        <w:rPr>
          <w:highlight w:val="cyan"/>
        </w:rPr>
        <w:t>K</w:t>
      </w:r>
      <w:r w:rsidRPr="00390CF2">
        <w:rPr>
          <w:highlight w:val="cyan"/>
          <w:rPrChange w:id="2060" w:author="R2-1810140 SA" w:date="2018-07-12T12:28:00Z">
            <w:rPr>
              <w:vertAlign w:val="subscript"/>
            </w:rPr>
          </w:rPrChange>
        </w:rPr>
        <w:t>UPenc</w:t>
      </w:r>
      <w:del w:id="2061" w:author="R2-1810140 SA" w:date="2018-07-12T11:00:00Z">
        <w:r w:rsidRPr="00390CF2" w:rsidDel="00595555">
          <w:rPr>
            <w:highlight w:val="cyan"/>
          </w:rPr>
          <w:delText>)</w:delText>
        </w:r>
      </w:del>
      <w:r w:rsidRPr="00390CF2">
        <w:rPr>
          <w:highlight w:val="cyan"/>
        </w:rPr>
        <w:t xml:space="preserve"> </w:t>
      </w:r>
      <w:ins w:id="2062" w:author="R2-1810140 SA" w:date="2018-07-12T11:00:00Z">
        <w:r w:rsidRPr="00390CF2">
          <w:rPr>
            <w:highlight w:val="cyan"/>
          </w:rPr>
          <w:t xml:space="preserve">key </w:t>
        </w:r>
      </w:ins>
      <w:r w:rsidRPr="00390CF2">
        <w:rPr>
          <w:highlight w:val="cyan"/>
        </w:rPr>
        <w:t xml:space="preserve">associated with the </w:t>
      </w:r>
      <w:ins w:id="2063" w:author="R2-1810140 SA" w:date="2018-07-12T11:00:00Z">
        <w:r w:rsidRPr="00390CF2">
          <w:rPr>
            <w:highlight w:val="cyan"/>
          </w:rPr>
          <w:t>master</w:t>
        </w:r>
      </w:ins>
      <w:ins w:id="2064" w:author="R2-1810140 SA" w:date="2018-07-12T11:02:00Z">
        <w:r w:rsidRPr="00390CF2">
          <w:rPr>
            <w:highlight w:val="cyan"/>
          </w:rPr>
          <w:t xml:space="preserve"> key</w:t>
        </w:r>
      </w:ins>
      <w:ins w:id="2065" w:author="R2-1810140 SA" w:date="2018-07-12T11:00:00Z">
        <w:r w:rsidRPr="00390CF2">
          <w:rPr>
            <w:highlight w:val="cyan"/>
          </w:rPr>
          <w:t xml:space="preserve"> (</w:t>
        </w:r>
      </w:ins>
      <w:r w:rsidRPr="00390CF2">
        <w:rPr>
          <w:highlight w:val="cyan"/>
        </w:rPr>
        <w:t>K</w:t>
      </w:r>
      <w:r w:rsidRPr="00390CF2">
        <w:rPr>
          <w:highlight w:val="cyan"/>
          <w:rPrChange w:id="2066" w:author="R2-1810140 SA" w:date="2018-07-12T12:28:00Z">
            <w:rPr>
              <w:vertAlign w:val="subscript"/>
            </w:rPr>
          </w:rPrChange>
        </w:rPr>
        <w:t>eNB</w:t>
      </w:r>
      <w:r w:rsidRPr="00390CF2">
        <w:rPr>
          <w:highlight w:val="cyan"/>
        </w:rPr>
        <w:t>/</w:t>
      </w:r>
      <w:ins w:id="2067" w:author="R2-1810140 SA" w:date="2018-07-12T11:00:00Z">
        <w:r w:rsidRPr="00390CF2">
          <w:rPr>
            <w:highlight w:val="cyan"/>
          </w:rPr>
          <w:t>K</w:t>
        </w:r>
        <w:r w:rsidRPr="00390CF2">
          <w:rPr>
            <w:highlight w:val="cyan"/>
            <w:rPrChange w:id="2068" w:author="R2-1810140 SA" w:date="2018-07-12T12:28:00Z">
              <w:rPr>
                <w:vertAlign w:val="subscript"/>
              </w:rPr>
            </w:rPrChange>
          </w:rPr>
          <w:t>gNB</w:t>
        </w:r>
      </w:ins>
      <w:ins w:id="2069" w:author="R2-1810140 SA" w:date="2018-07-12T11:01:00Z">
        <w:r w:rsidRPr="00390CF2">
          <w:rPr>
            <w:highlight w:val="cyan"/>
          </w:rPr>
          <w:t xml:space="preserve">) or the secondary </w:t>
        </w:r>
      </w:ins>
      <w:ins w:id="2070" w:author="R2-1810140 SA" w:date="2018-07-12T11:02:00Z">
        <w:r w:rsidRPr="00390CF2">
          <w:rPr>
            <w:highlight w:val="cyan"/>
          </w:rPr>
          <w:t xml:space="preserve">key </w:t>
        </w:r>
      </w:ins>
      <w:ins w:id="2071" w:author="R2-1810140 SA" w:date="2018-07-12T11:01:00Z">
        <w:r w:rsidRPr="00390CF2">
          <w:rPr>
            <w:highlight w:val="cyan"/>
          </w:rPr>
          <w:t>(</w:t>
        </w:r>
      </w:ins>
      <w:r w:rsidRPr="00390CF2">
        <w:rPr>
          <w:highlight w:val="cyan"/>
        </w:rPr>
        <w:t>S-K</w:t>
      </w:r>
      <w:r w:rsidRPr="00390CF2">
        <w:rPr>
          <w:highlight w:val="cyan"/>
          <w:rPrChange w:id="2072" w:author="R2-1810140 SA" w:date="2018-07-12T12:28:00Z">
            <w:rPr>
              <w:vertAlign w:val="subscript"/>
            </w:rPr>
          </w:rPrChange>
        </w:rPr>
        <w:t>gNB</w:t>
      </w:r>
      <w:del w:id="2073" w:author="R2-1810140 SA" w:date="2018-07-12T11:01:00Z">
        <w:r w:rsidRPr="00390CF2" w:rsidDel="00595555">
          <w:rPr>
            <w:highlight w:val="cyan"/>
          </w:rPr>
          <w:delText xml:space="preserve"> </w:delText>
        </w:r>
      </w:del>
      <w:ins w:id="2074" w:author="R2-1810140 SA" w:date="2018-07-12T11:01:00Z">
        <w:r w:rsidRPr="00390CF2">
          <w:rPr>
            <w:highlight w:val="cyan"/>
          </w:rPr>
          <w:t xml:space="preserve">) </w:t>
        </w:r>
      </w:ins>
      <w:r w:rsidRPr="00390CF2">
        <w:rPr>
          <w:highlight w:val="cyan"/>
        </w:rPr>
        <w:t xml:space="preserve">as indicated in </w:t>
      </w:r>
      <w:r w:rsidRPr="00390CF2">
        <w:rPr>
          <w:highlight w:val="cyan"/>
          <w:rPrChange w:id="2075" w:author="R2-1810140 SA" w:date="2018-07-12T12:28:00Z">
            <w:rPr>
              <w:i/>
            </w:rPr>
          </w:rPrChange>
        </w:rPr>
        <w:t>keyToUse</w:t>
      </w:r>
      <w:r w:rsidRPr="00390CF2">
        <w:rPr>
          <w:highlight w:val="cyan"/>
        </w:rPr>
        <w:t>;</w:t>
      </w:r>
    </w:p>
    <w:p w14:paraId="2F6C52BE" w14:textId="77777777" w:rsidR="000E3D35" w:rsidRPr="00390CF2" w:rsidRDefault="000E3D35">
      <w:pPr>
        <w:pStyle w:val="B2"/>
        <w:rPr>
          <w:ins w:id="2076" w:author="R2-1810140 SA" w:date="2018-07-12T12:22:00Z"/>
          <w:highlight w:val="cyan"/>
        </w:rPr>
        <w:pPrChange w:id="2077" w:author="R2-1810140 SA" w:date="2018-07-12T12:22:00Z">
          <w:pPr>
            <w:pStyle w:val="B3"/>
          </w:pPr>
        </w:pPrChange>
      </w:pPr>
      <w:ins w:id="2078"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79" w:author="R2-1810140 SA" w:date="2018-07-12T12:23:00Z"/>
          <w:highlight w:val="cyan"/>
          <w:lang w:val="en-US"/>
        </w:rPr>
        <w:pPrChange w:id="2080" w:author="R2-1810140 SA" w:date="2018-07-12T12:23:00Z">
          <w:pPr>
            <w:pStyle w:val="B4"/>
          </w:pPr>
        </w:pPrChange>
      </w:pPr>
      <w:ins w:id="2081"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82" w:author="R2-1810140 SA" w:date="2018-07-12T12:25:00Z"/>
          <w:highlight w:val="cyan"/>
        </w:rPr>
      </w:pPr>
    </w:p>
    <w:p w14:paraId="27D03ED4" w14:textId="77777777" w:rsidR="000E3D35" w:rsidRPr="00390CF2" w:rsidRDefault="000E3D35" w:rsidP="000E3D35">
      <w:pPr>
        <w:pStyle w:val="B2"/>
        <w:rPr>
          <w:ins w:id="2083" w:author="R2-1810140 SA" w:date="2018-07-12T12:29:00Z"/>
          <w:highlight w:val="cyan"/>
        </w:rPr>
      </w:pPr>
      <w:ins w:id="2084" w:author="R2-1810140 SA" w:date="2018-07-12T12:30:00Z">
        <w:r w:rsidRPr="00390CF2">
          <w:rPr>
            <w:highlight w:val="cyan"/>
          </w:rPr>
          <w:t>2</w:t>
        </w:r>
      </w:ins>
      <w:ins w:id="2085"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086" w:author="R2-1810140 SA" w:date="2018-07-12T12:30:00Z">
          <w:pPr>
            <w:pStyle w:val="B2"/>
          </w:pPr>
        </w:pPrChange>
      </w:pPr>
      <w:ins w:id="2087" w:author="R2-1810140 SA" w:date="2018-07-12T12:30:00Z">
        <w:r w:rsidRPr="00390CF2">
          <w:rPr>
            <w:highlight w:val="cyan"/>
          </w:rPr>
          <w:t>3</w:t>
        </w:r>
      </w:ins>
      <w:del w:id="2088" w:author="R2-1810140 SA" w:date="2018-07-12T12:30:00Z">
        <w:r w:rsidRPr="00390CF2" w:rsidDel="006506C7">
          <w:rPr>
            <w:highlight w:val="cyan"/>
          </w:rPr>
          <w:delText>2</w:delText>
        </w:r>
      </w:del>
      <w:r w:rsidRPr="00390CF2">
        <w:rPr>
          <w:highlight w:val="cyan"/>
        </w:rPr>
        <w:t>&gt;</w:t>
      </w:r>
      <w:del w:id="2089"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090" w:author="R2-1810140 SA" w:date="2018-07-12T12:30:00Z">
          <w:pPr>
            <w:pStyle w:val="B3"/>
          </w:pPr>
        </w:pPrChange>
      </w:pPr>
      <w:del w:id="2091" w:author="R2-1810140 SA" w:date="2018-07-12T12:30:00Z">
        <w:r w:rsidRPr="00390CF2" w:rsidDel="006506C7">
          <w:rPr>
            <w:highlight w:val="cyan"/>
          </w:rPr>
          <w:delText>3</w:delText>
        </w:r>
      </w:del>
      <w:ins w:id="2092"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093" w:author="R2-1810140 SA" w:date="2018-07-12T12:30:00Z">
          <w:pPr>
            <w:pStyle w:val="B2"/>
          </w:pPr>
        </w:pPrChange>
      </w:pPr>
      <w:ins w:id="2094" w:author="R2-1810140 SA" w:date="2018-07-12T12:30:00Z">
        <w:r w:rsidRPr="00390CF2">
          <w:rPr>
            <w:highlight w:val="cyan"/>
          </w:rPr>
          <w:t>3</w:t>
        </w:r>
      </w:ins>
      <w:del w:id="2095"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096" w:author="R2-1810140 SA" w:date="2018-07-12T12:30:00Z">
          <w:pPr>
            <w:pStyle w:val="B3"/>
          </w:pPr>
        </w:pPrChange>
      </w:pPr>
      <w:del w:id="2097" w:author="R2-1810140 SA" w:date="2018-07-12T12:30:00Z">
        <w:r w:rsidRPr="00390CF2" w:rsidDel="006506C7">
          <w:rPr>
            <w:highlight w:val="cyan"/>
          </w:rPr>
          <w:delText>3</w:delText>
        </w:r>
      </w:del>
      <w:ins w:id="2098"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099" w:author="SA R2-1808986" w:date="2018-05-29T12:37:00Z"/>
          <w:highlight w:val="cyan"/>
        </w:rPr>
        <w:pPrChange w:id="2100" w:author="R2-1810140 SA" w:date="2018-07-12T12:32:00Z">
          <w:pPr>
            <w:pStyle w:val="B1"/>
          </w:pPr>
        </w:pPrChange>
      </w:pPr>
      <w:del w:id="2101"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02"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03" w:author="SA MediaTek (Felix)" w:date="2018-06-20T11:50:00Z">
        <w:r w:rsidRPr="00390CF2">
          <w:rPr>
            <w:highlight w:val="cyan"/>
          </w:rPr>
          <w:t xml:space="preserve"> </w:t>
        </w:r>
      </w:ins>
      <w:ins w:id="2104"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05" w:name="_Hlk504049923"/>
      <w:r w:rsidRPr="00390CF2">
        <w:rPr>
          <w:highlight w:val="cyan"/>
        </w:rPr>
        <w:t>2&gt;</w:t>
      </w:r>
      <w:r w:rsidRPr="00390CF2">
        <w:rPr>
          <w:highlight w:val="cyan"/>
        </w:rPr>
        <w:tab/>
        <w:t xml:space="preserve">if </w:t>
      </w:r>
      <w:ins w:id="2106" w:author="R2-1810140 SA" w:date="2018-07-12T14:35:00Z">
        <w:r w:rsidRPr="00390CF2">
          <w:rPr>
            <w:highlight w:val="cyan"/>
          </w:rPr>
          <w:t xml:space="preserve">the </w:t>
        </w:r>
      </w:ins>
      <w:r w:rsidRPr="00390CF2">
        <w:rPr>
          <w:i/>
          <w:highlight w:val="cyan"/>
          <w:rPrChange w:id="2107" w:author="R2-1810140 SA" w:date="2018-07-12T14:35:00Z">
            <w:rPr/>
          </w:rPrChange>
        </w:rPr>
        <w:t>reestablishPDCP</w:t>
      </w:r>
      <w:r w:rsidRPr="00390CF2">
        <w:rPr>
          <w:highlight w:val="cyan"/>
        </w:rPr>
        <w:t xml:space="preserve"> is set:</w:t>
      </w:r>
    </w:p>
    <w:bookmarkEnd w:id="2105"/>
    <w:p w14:paraId="6D7FF0FC" w14:textId="77777777" w:rsidR="000E3D35" w:rsidRPr="00390CF2" w:rsidRDefault="000E3D35">
      <w:pPr>
        <w:pStyle w:val="B3"/>
        <w:rPr>
          <w:ins w:id="2108" w:author="R2-1810140 SA" w:date="2018-07-12T12:40:00Z"/>
          <w:i/>
          <w:highlight w:val="cyan"/>
        </w:rPr>
        <w:pPrChange w:id="2109" w:author="R2-1810140 SA" w:date="2018-07-12T12:40:00Z">
          <w:pPr>
            <w:pStyle w:val="B2"/>
          </w:pPr>
        </w:pPrChange>
      </w:pPr>
      <w:ins w:id="2110"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11" w:author="MediaTek (Felix)" w:date="2018-06-25T14:19:00Z"/>
          <w:highlight w:val="cyan"/>
        </w:rPr>
        <w:pPrChange w:id="2112" w:author="R2-1810140 SA" w:date="2018-07-12T12:33:00Z">
          <w:pPr>
            <w:pStyle w:val="B3"/>
          </w:pPr>
        </w:pPrChange>
      </w:pPr>
      <w:del w:id="2113" w:author="R2-1810140 SA" w:date="2018-07-12T12:33:00Z">
        <w:r w:rsidRPr="00390CF2" w:rsidDel="006506C7">
          <w:rPr>
            <w:highlight w:val="cyan"/>
          </w:rPr>
          <w:delText>3</w:delText>
        </w:r>
      </w:del>
      <w:ins w:id="2114"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15"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16"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17" w:author="Rapporteur SA Rev 1" w:date="2018-05-31T09:22:00Z">
        <w:r w:rsidRPr="00390CF2">
          <w:rPr>
            <w:highlight w:val="cyan"/>
          </w:rPr>
          <w:t>master or secondary key (</w:t>
        </w:r>
      </w:ins>
      <w:r w:rsidRPr="00390CF2">
        <w:rPr>
          <w:highlight w:val="cyan"/>
        </w:rPr>
        <w:t>KeNB/S-KgNB</w:t>
      </w:r>
      <w:ins w:id="2118"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19" w:author="R2-1810140 SA" w:date="2018-07-12T12:40:00Z"/>
          <w:highlight w:val="cyan"/>
        </w:rPr>
        <w:pPrChange w:id="2120" w:author="R2-1810140 SA" w:date="2018-07-12T12:40:00Z">
          <w:pPr>
            <w:pStyle w:val="B2"/>
          </w:pPr>
        </w:pPrChange>
      </w:pPr>
      <w:ins w:id="2121"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22" w:author="R2-1810140 SA" w:date="2018-07-12T12:42:00Z">
          <w:pPr>
            <w:pStyle w:val="B3"/>
          </w:pPr>
        </w:pPrChange>
      </w:pPr>
      <w:ins w:id="2123" w:author="R2-1810140 SA" w:date="2018-07-12T12:41:00Z">
        <w:r w:rsidRPr="00390CF2">
          <w:rPr>
            <w:highlight w:val="cyan"/>
          </w:rPr>
          <w:t>4</w:t>
        </w:r>
      </w:ins>
      <w:ins w:id="2124"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125"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26"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27" w:name="_Hlk504050147"/>
      <w:bookmarkEnd w:id="1963"/>
    </w:p>
    <w:p w14:paraId="604E7192" w14:textId="77777777" w:rsidR="000E3D35" w:rsidRPr="00390CF2" w:rsidRDefault="000E3D35" w:rsidP="000E3D35">
      <w:pPr>
        <w:pStyle w:val="NO"/>
        <w:rPr>
          <w:ins w:id="2128" w:author="R2-1810140 SA" w:date="2018-07-12T12:42:00Z"/>
          <w:highlight w:val="cyan"/>
          <w:lang w:val="en-US"/>
        </w:rPr>
      </w:pPr>
      <w:bookmarkStart w:id="2129" w:name="_Hlk519165193"/>
      <w:ins w:id="2130" w:author="R2-1810140 SA" w:date="2018-07-12T12:42:00Z">
        <w:r w:rsidRPr="00390CF2">
          <w:rPr>
            <w:highlight w:val="cyan"/>
            <w:lang w:val="en-US"/>
          </w:rPr>
          <w:t>NOTE 5: Ciphering and integrity protection can be enabled or disabled for a DRB</w:t>
        </w:r>
      </w:ins>
      <w:ins w:id="2131" w:author="R2-1810140 SA" w:date="2018-07-12T12:44:00Z">
        <w:r w:rsidRPr="00390CF2">
          <w:rPr>
            <w:highlight w:val="cyan"/>
            <w:lang w:val="en-US"/>
          </w:rPr>
          <w:t xml:space="preserve">. The </w:t>
        </w:r>
      </w:ins>
      <w:ins w:id="2132" w:author="R2-1810140 SA" w:date="2018-07-12T14:30:00Z">
        <w:r w:rsidRPr="00390CF2">
          <w:rPr>
            <w:highlight w:val="cyan"/>
            <w:lang w:val="en-US"/>
          </w:rPr>
          <w:t xml:space="preserve">enabling/disabling of </w:t>
        </w:r>
      </w:ins>
      <w:ins w:id="2133" w:author="R2-1810140 SA" w:date="2018-07-12T14:29:00Z">
        <w:r w:rsidRPr="00390CF2">
          <w:rPr>
            <w:highlight w:val="cyan"/>
            <w:lang w:val="en-US"/>
          </w:rPr>
          <w:t>cipheriong</w:t>
        </w:r>
      </w:ins>
      <w:ins w:id="2134" w:author="R2-1810140 SA" w:date="2018-07-12T14:30:00Z">
        <w:r w:rsidRPr="00390CF2">
          <w:rPr>
            <w:highlight w:val="cyan"/>
            <w:lang w:val="en-US"/>
          </w:rPr>
          <w:t xml:space="preserve"> or </w:t>
        </w:r>
      </w:ins>
      <w:ins w:id="2135" w:author="R2-1810140 SA" w:date="2018-07-12T14:29:00Z">
        <w:r w:rsidRPr="00390CF2">
          <w:rPr>
            <w:highlight w:val="cyan"/>
            <w:lang w:val="en-US"/>
          </w:rPr>
          <w:t xml:space="preserve">integrity protection </w:t>
        </w:r>
      </w:ins>
      <w:ins w:id="2136" w:author="R2-1810140 SA" w:date="2018-07-12T12:43:00Z">
        <w:r w:rsidRPr="00390CF2">
          <w:rPr>
            <w:highlight w:val="cyan"/>
            <w:lang w:val="en-US"/>
          </w:rPr>
          <w:t>can</w:t>
        </w:r>
      </w:ins>
      <w:ins w:id="2137" w:author="R2-1810140 SA" w:date="2018-07-12T12:42:00Z">
        <w:r w:rsidRPr="00390CF2">
          <w:rPr>
            <w:highlight w:val="cyan"/>
            <w:lang w:val="en-US"/>
          </w:rPr>
          <w:t xml:space="preserve"> be changed </w:t>
        </w:r>
      </w:ins>
      <w:ins w:id="2138" w:author="R2-1810140 SA" w:date="2018-07-12T12:44:00Z">
        <w:r w:rsidRPr="00390CF2">
          <w:rPr>
            <w:highlight w:val="cyan"/>
            <w:lang w:val="en-US"/>
          </w:rPr>
          <w:t xml:space="preserve">only </w:t>
        </w:r>
      </w:ins>
      <w:ins w:id="2139" w:author="R2-1810140 SA" w:date="2018-07-12T12:42:00Z">
        <w:r w:rsidRPr="00390CF2">
          <w:rPr>
            <w:highlight w:val="cyan"/>
            <w:lang w:val="en-US"/>
          </w:rPr>
          <w:t>by releasing and adding the DRB.</w:t>
        </w:r>
      </w:ins>
    </w:p>
    <w:bookmarkEnd w:id="2129"/>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40" w:name="_Toc510018495"/>
      <w:r w:rsidRPr="00390CF2">
        <w:rPr>
          <w:highlight w:val="cyan"/>
        </w:rPr>
        <w:t>5.3.5.7</w:t>
      </w:r>
      <w:r w:rsidRPr="00390CF2">
        <w:rPr>
          <w:highlight w:val="cyan"/>
        </w:rPr>
        <w:tab/>
        <w:t>Security key update</w:t>
      </w:r>
      <w:bookmarkEnd w:id="2140"/>
      <w:r w:rsidRPr="00390CF2">
        <w:rPr>
          <w:highlight w:val="cyan"/>
        </w:rPr>
        <w:t xml:space="preserve"> </w:t>
      </w:r>
    </w:p>
    <w:bookmarkEnd w:id="2127"/>
    <w:p w14:paraId="0EE270C7" w14:textId="77777777" w:rsidR="000E3D35" w:rsidRPr="00390CF2" w:rsidRDefault="000E3D35" w:rsidP="000E3D35">
      <w:pPr>
        <w:rPr>
          <w:ins w:id="2141" w:author="Rapporteur SA Rev 1" w:date="2018-05-31T09:12:00Z"/>
          <w:highlight w:val="cyan"/>
        </w:rPr>
      </w:pPr>
      <w:ins w:id="2142" w:author="Rapporteur SA Rev 1" w:date="2018-05-31T09:12:00Z">
        <w:r w:rsidRPr="00390CF2">
          <w:rPr>
            <w:highlight w:val="cyan"/>
          </w:rPr>
          <w:t>The UE shall:</w:t>
        </w:r>
      </w:ins>
    </w:p>
    <w:p w14:paraId="200D365F" w14:textId="77777777" w:rsidR="000E3D35" w:rsidRPr="00390CF2" w:rsidRDefault="000E3D35" w:rsidP="000E3D35">
      <w:pPr>
        <w:pStyle w:val="B1"/>
        <w:rPr>
          <w:ins w:id="2143" w:author="Rapporteur SA Rev 1" w:date="2018-05-31T09:12:00Z"/>
          <w:highlight w:val="cyan"/>
        </w:rPr>
      </w:pPr>
      <w:ins w:id="2144"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45" w:author="Rapporteur SA Rev 1" w:date="2018-05-31T09:12:00Z">
        <w:r w:rsidRPr="00390CF2">
          <w:rPr>
            <w:highlight w:val="cyan"/>
          </w:rPr>
          <w:t>2&gt; u</w:t>
        </w:r>
      </w:ins>
      <w:del w:id="2146"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47"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48" w:author="Rapporteur SA Rev 1" w:date="2018-05-31T09:12:00Z">
        <w:r w:rsidRPr="00390CF2">
          <w:rPr>
            <w:highlight w:val="cyan"/>
          </w:rPr>
          <w:t>3</w:t>
        </w:r>
      </w:ins>
      <w:del w:id="2149"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50" w:author="R2-1810140 SA" w:date="2018-07-12T12:45:00Z">
        <w:r w:rsidRPr="00390CF2">
          <w:rPr>
            <w:highlight w:val="cyan"/>
          </w:rPr>
          <w:t>4</w:t>
        </w:r>
      </w:ins>
      <w:del w:id="2151"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52" w:author="Rapporteur SA Rev 1" w:date="2018-05-31T09:13:00Z">
        <w:r w:rsidRPr="00390CF2">
          <w:rPr>
            <w:highlight w:val="cyan"/>
          </w:rPr>
          <w:t>3</w:t>
        </w:r>
      </w:ins>
      <w:del w:id="2153"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54" w:author="R2-1810140 SA" w:date="2018-07-12T12:45:00Z">
        <w:r w:rsidRPr="00390CF2">
          <w:rPr>
            <w:highlight w:val="cyan"/>
          </w:rPr>
          <w:t>4</w:t>
        </w:r>
      </w:ins>
      <w:del w:id="2155"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56" w:author="Rapporteur SA Rev 1" w:date="2018-05-31T09:13:00Z"/>
          <w:highlight w:val="cyan"/>
        </w:rPr>
      </w:pPr>
      <w:ins w:id="2157" w:author="Rapporteur SA Rev 1" w:date="2018-05-31T09:13:00Z">
        <w:r w:rsidRPr="00390CF2">
          <w:rPr>
            <w:highlight w:val="cyan"/>
          </w:rPr>
          <w:t>3</w:t>
        </w:r>
      </w:ins>
      <w:del w:id="2158"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59" w:author="R2-1810140 SA" w:date="2018-07-12T12:45:00Z">
        <w:r w:rsidRPr="00390CF2">
          <w:rPr>
            <w:highlight w:val="cyan"/>
          </w:rPr>
          <w:t>4</w:t>
        </w:r>
      </w:ins>
      <w:del w:id="2160"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61" w:author="Rapporteur SA Rev 1" w:date="2018-05-31T09:13:00Z"/>
          <w:highlight w:val="cyan"/>
        </w:rPr>
      </w:pPr>
      <w:ins w:id="2162" w:author="Rapporteur SA Rev 1" w:date="2018-05-31T22:04:00Z">
        <w:r w:rsidRPr="00390CF2">
          <w:rPr>
            <w:highlight w:val="cyan"/>
          </w:rPr>
          <w:t>1&gt;</w:t>
        </w:r>
        <w:r w:rsidRPr="00390CF2">
          <w:rPr>
            <w:highlight w:val="cyan"/>
          </w:rPr>
          <w:tab/>
        </w:r>
      </w:ins>
      <w:ins w:id="2163" w:author="Rapporteur SA Rev 1" w:date="2018-05-31T09:13:00Z">
        <w:r w:rsidRPr="00390CF2">
          <w:rPr>
            <w:highlight w:val="cyan"/>
          </w:rPr>
          <w:t>else:</w:t>
        </w:r>
      </w:ins>
    </w:p>
    <w:p w14:paraId="4CCF3997" w14:textId="77777777" w:rsidR="000E3D35" w:rsidRPr="00390CF2" w:rsidRDefault="000E3D35" w:rsidP="000E3D35">
      <w:pPr>
        <w:pStyle w:val="B2"/>
        <w:rPr>
          <w:ins w:id="2164" w:author="Rapporteur SA Rev 1" w:date="2018-05-31T09:15:00Z"/>
          <w:highlight w:val="cyan"/>
        </w:rPr>
      </w:pPr>
      <w:ins w:id="2165" w:author="Rapporteur SA Rev 1" w:date="2018-05-31T09:18:00Z">
        <w:r w:rsidRPr="00390CF2">
          <w:rPr>
            <w:highlight w:val="cyan"/>
            <w:lang w:val="fi-FI"/>
          </w:rPr>
          <w:t xml:space="preserve">2 &gt; </w:t>
        </w:r>
      </w:ins>
      <w:ins w:id="2166" w:author="Rapporteur SA Rev 1" w:date="2018-05-31T09:15:00Z">
        <w:r w:rsidRPr="00390CF2">
          <w:rPr>
            <w:highlight w:val="cyan"/>
          </w:rPr>
          <w:t xml:space="preserve">if the </w:t>
        </w:r>
        <w:r w:rsidRPr="00390CF2">
          <w:rPr>
            <w:i/>
            <w:highlight w:val="cyan"/>
            <w:rPrChange w:id="2167" w:author="R2-1810924 SA" w:date="2018-07-11T10:24:00Z">
              <w:rPr/>
            </w:rPrChange>
          </w:rPr>
          <w:t>keySetChangeIndicator</w:t>
        </w:r>
        <w:r w:rsidRPr="00390CF2">
          <w:rPr>
            <w:highlight w:val="cyan"/>
          </w:rPr>
          <w:t xml:space="preserve"> is included in the received </w:t>
        </w:r>
        <w:r w:rsidRPr="00390CF2">
          <w:rPr>
            <w:i/>
            <w:highlight w:val="cyan"/>
            <w:rPrChange w:id="2168"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69" w:author="Rapporteur SA Rev 1" w:date="2018-05-31T09:15:00Z"/>
          <w:highlight w:val="cyan"/>
        </w:rPr>
      </w:pPr>
      <w:ins w:id="2170" w:author="Rapporteur SA Rev 1" w:date="2018-05-31T09:15:00Z">
        <w:r w:rsidRPr="00390CF2">
          <w:rPr>
            <w:highlight w:val="cyan"/>
          </w:rPr>
          <w:t>3&gt;</w:t>
        </w:r>
        <w:r w:rsidRPr="00390CF2">
          <w:rPr>
            <w:highlight w:val="cyan"/>
          </w:rPr>
          <w:tab/>
          <w:t xml:space="preserve">if the </w:t>
        </w:r>
        <w:r w:rsidRPr="00390CF2">
          <w:rPr>
            <w:i/>
            <w:highlight w:val="cyan"/>
            <w:rPrChange w:id="2171"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72" w:author="Rapporteur SA Rev 1" w:date="2018-05-31T09:15:00Z"/>
          <w:highlight w:val="cyan"/>
        </w:rPr>
      </w:pPr>
      <w:ins w:id="2173" w:author="Rapporteur SA Rev 1" w:date="2018-05-31T09:15:00Z">
        <w:r w:rsidRPr="00390CF2">
          <w:rPr>
            <w:highlight w:val="cyan"/>
          </w:rPr>
          <w:t>4&gt;</w:t>
        </w:r>
        <w:r w:rsidRPr="00390CF2">
          <w:rPr>
            <w:highlight w:val="cyan"/>
          </w:rPr>
          <w:tab/>
          <w:t xml:space="preserve">derive or update the </w:t>
        </w:r>
      </w:ins>
      <w:ins w:id="2174" w:author="SA MediaTek (Felix)" w:date="2018-06-20T11:58:00Z">
        <w:r w:rsidRPr="00390CF2">
          <w:rPr>
            <w:highlight w:val="cyan"/>
          </w:rPr>
          <w:t>K</w:t>
        </w:r>
        <w:r w:rsidRPr="00390CF2">
          <w:rPr>
            <w:highlight w:val="cyan"/>
            <w:vertAlign w:val="subscript"/>
          </w:rPr>
          <w:t>gNB</w:t>
        </w:r>
      </w:ins>
      <w:ins w:id="2175" w:author="Rapporteur SA Rev 1" w:date="2018-05-31T09:15:00Z">
        <w:del w:id="2176" w:author="SA MediaTek (Felix)" w:date="2018-06-20T11:58:00Z">
          <w:r w:rsidRPr="00390CF2">
            <w:rPr>
              <w:highlight w:val="cyan"/>
            </w:rPr>
            <w:delText>KgNB</w:delText>
          </w:r>
        </w:del>
        <w:r w:rsidRPr="00390CF2">
          <w:rPr>
            <w:highlight w:val="cyan"/>
          </w:rPr>
          <w:t xml:space="preserve"> key based on the KAMF key</w:t>
        </w:r>
        <w:del w:id="2177"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78" w:author="Rapporteur SA Rev 1" w:date="2018-05-31T09:15:00Z"/>
          <w:highlight w:val="cyan"/>
        </w:rPr>
      </w:pPr>
      <w:ins w:id="2179"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80" w:author="Rapporteur SA Rev 1" w:date="2018-05-31T09:15:00Z"/>
          <w:highlight w:val="cyan"/>
        </w:rPr>
      </w:pPr>
      <w:ins w:id="2181" w:author="Rapporteur SA Rev 1" w:date="2018-05-31T09:15:00Z">
        <w:r w:rsidRPr="00390CF2">
          <w:rPr>
            <w:highlight w:val="cyan"/>
          </w:rPr>
          <w:t>4&gt;</w:t>
        </w:r>
        <w:r w:rsidRPr="00390CF2">
          <w:rPr>
            <w:highlight w:val="cyan"/>
          </w:rPr>
          <w:tab/>
          <w:t xml:space="preserve">derive or update the </w:t>
        </w:r>
      </w:ins>
      <w:ins w:id="2182" w:author="SA MediaTek (Felix)" w:date="2018-06-20T11:58:00Z">
        <w:r w:rsidRPr="00390CF2">
          <w:rPr>
            <w:highlight w:val="cyan"/>
          </w:rPr>
          <w:t>K</w:t>
        </w:r>
        <w:r w:rsidRPr="00390CF2">
          <w:rPr>
            <w:highlight w:val="cyan"/>
            <w:vertAlign w:val="subscript"/>
          </w:rPr>
          <w:t>gNB</w:t>
        </w:r>
      </w:ins>
      <w:ins w:id="2183" w:author="Rapporteur SA Rev 1" w:date="2018-05-31T09:15:00Z">
        <w:del w:id="2184" w:author="SA MediaTek (Felix)" w:date="2018-06-20T11:58:00Z">
          <w:r w:rsidRPr="00390CF2">
            <w:rPr>
              <w:highlight w:val="cyan"/>
            </w:rPr>
            <w:delText>KgNB</w:delText>
          </w:r>
        </w:del>
        <w:r w:rsidRPr="00390CF2">
          <w:rPr>
            <w:highlight w:val="cyan"/>
          </w:rPr>
          <w:t xml:space="preserve"> key based on the current </w:t>
        </w:r>
      </w:ins>
      <w:ins w:id="2185" w:author="SA MediaTek (Felix)" w:date="2018-06-20T11:58:00Z">
        <w:r w:rsidRPr="00390CF2">
          <w:rPr>
            <w:highlight w:val="cyan"/>
          </w:rPr>
          <w:t>K</w:t>
        </w:r>
        <w:r w:rsidRPr="00390CF2">
          <w:rPr>
            <w:highlight w:val="cyan"/>
            <w:vertAlign w:val="subscript"/>
          </w:rPr>
          <w:t>gNB</w:t>
        </w:r>
      </w:ins>
      <w:ins w:id="2186" w:author="Rapporteur SA Rev 1" w:date="2018-05-31T09:15:00Z">
        <w:del w:id="2187"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188" w:author="Rapporteur SA Rev 1" w:date="2018-05-31T09:15:00Z"/>
          <w:del w:id="2189" w:author="R2-1810140 SA" w:date="2018-07-12T12:47:00Z"/>
          <w:highlight w:val="cyan"/>
        </w:rPr>
      </w:pPr>
      <w:ins w:id="2190" w:author="Rapporteur SA Rev 1" w:date="2018-05-31T09:15:00Z">
        <w:del w:id="2191"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192"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193" w:author="Rapporteur SA Rev 1" w:date="2018-05-31T09:15:00Z"/>
          <w:del w:id="2194" w:author="R2-1810140 SA" w:date="2018-07-12T12:50:00Z"/>
          <w:highlight w:val="cyan"/>
        </w:rPr>
      </w:pPr>
      <w:ins w:id="2195" w:author="Rapporteur SA Rev 1" w:date="2018-05-31T09:15:00Z">
        <w:del w:id="2196" w:author="R2-1810140 SA" w:date="2018-07-12T12:50:00Z">
          <w:r w:rsidRPr="00390CF2" w:rsidDel="00302678">
            <w:rPr>
              <w:highlight w:val="cyan"/>
            </w:rPr>
            <w:delText xml:space="preserve">2&gt; derive the keys associated with </w:delText>
          </w:r>
        </w:del>
      </w:ins>
      <w:ins w:id="2197" w:author="SA MediaTek (Felix)" w:date="2018-06-20T11:59:00Z">
        <w:del w:id="2198" w:author="R2-1810140 SA" w:date="2018-07-12T12:50:00Z">
          <w:r w:rsidRPr="00390CF2" w:rsidDel="00302678">
            <w:rPr>
              <w:highlight w:val="cyan"/>
            </w:rPr>
            <w:delText>K</w:delText>
          </w:r>
          <w:r w:rsidRPr="00390CF2" w:rsidDel="00302678">
            <w:rPr>
              <w:highlight w:val="cyan"/>
              <w:vertAlign w:val="subscript"/>
            </w:rPr>
            <w:delText>gNB</w:delText>
          </w:r>
        </w:del>
      </w:ins>
      <w:ins w:id="2199" w:author="Rapporteur SA Rev 1" w:date="2018-05-31T09:15:00Z">
        <w:del w:id="2200"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01" w:author="Rapporteur SA Rev 1" w:date="2018-05-31T09:15:00Z"/>
          <w:del w:id="2202" w:author="R2-1810140 SA" w:date="2018-07-12T12:50:00Z"/>
          <w:highlight w:val="cyan"/>
        </w:rPr>
      </w:pPr>
      <w:ins w:id="2203" w:author="Rapporteur SA Rev 1" w:date="2018-05-31T09:15:00Z">
        <w:del w:id="2204" w:author="R2-1810140 SA" w:date="2018-07-12T12:50:00Z">
          <w:r w:rsidRPr="00390CF2" w:rsidDel="00302678">
            <w:rPr>
              <w:highlight w:val="cyan"/>
            </w:rPr>
            <w:delText>3&gt;</w:delText>
          </w:r>
          <w:r w:rsidRPr="00390CF2" w:rsidDel="00302678">
            <w:rPr>
              <w:highlight w:val="cyan"/>
            </w:rPr>
            <w:tab/>
            <w:delText xml:space="preserve">derive the </w:delText>
          </w:r>
        </w:del>
      </w:ins>
      <w:ins w:id="2205" w:author="SA MediaTek (Felix)" w:date="2018-06-20T12:00:00Z">
        <w:del w:id="2206" w:author="R2-1810140 SA" w:date="2018-07-12T12:50:00Z">
          <w:r w:rsidRPr="00390CF2" w:rsidDel="00302678">
            <w:rPr>
              <w:highlight w:val="cyan"/>
            </w:rPr>
            <w:delText>K</w:delText>
          </w:r>
          <w:r w:rsidRPr="00390CF2" w:rsidDel="00302678">
            <w:rPr>
              <w:highlight w:val="cyan"/>
              <w:vertAlign w:val="subscript"/>
            </w:rPr>
            <w:delText>RRCint</w:delText>
          </w:r>
        </w:del>
      </w:ins>
      <w:ins w:id="2207" w:author="Rapporteur SA Rev 1" w:date="2018-05-31T09:15:00Z">
        <w:del w:id="2208" w:author="R2-1810140 SA" w:date="2018-07-12T12:50:00Z">
          <w:r w:rsidRPr="00390CF2" w:rsidDel="00302678">
            <w:rPr>
              <w:highlight w:val="cyan"/>
            </w:rPr>
            <w:delText xml:space="preserve">KRRCint and </w:delText>
          </w:r>
        </w:del>
      </w:ins>
      <w:ins w:id="2209" w:author="SA MediaTek (Felix)" w:date="2018-06-20T12:00:00Z">
        <w:del w:id="2210"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11" w:author="Rapporteur SA Rev 1" w:date="2018-05-31T09:15:00Z">
        <w:del w:id="2212"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13" w:author="Rapporteur SA Rev 1" w:date="2018-05-31T09:15:00Z"/>
          <w:del w:id="2214" w:author="R2-1810140 SA" w:date="2018-07-12T12:50:00Z"/>
          <w:highlight w:val="cyan"/>
        </w:rPr>
      </w:pPr>
      <w:ins w:id="2215" w:author="Rapporteur SA Rev 1" w:date="2018-05-31T09:15:00Z">
        <w:del w:id="2216" w:author="R2-1810140 SA" w:date="2018-07-12T12:50:00Z">
          <w:r w:rsidRPr="00390CF2" w:rsidDel="00302678">
            <w:rPr>
              <w:highlight w:val="cyan"/>
            </w:rPr>
            <w:lastRenderedPageBreak/>
            <w:delText>3&gt;</w:delText>
          </w:r>
          <w:r w:rsidRPr="00390CF2" w:rsidDel="00302678">
            <w:rPr>
              <w:highlight w:val="cyan"/>
            </w:rPr>
            <w:tab/>
            <w:delText xml:space="preserve">derive the </w:delText>
          </w:r>
        </w:del>
      </w:ins>
      <w:ins w:id="2217" w:author="SA MediaTek (Felix)" w:date="2018-06-20T11:59:00Z">
        <w:del w:id="2218" w:author="R2-1810140 SA" w:date="2018-07-12T12:50:00Z">
          <w:r w:rsidRPr="00390CF2" w:rsidDel="00302678">
            <w:rPr>
              <w:highlight w:val="cyan"/>
            </w:rPr>
            <w:delText>K</w:delText>
          </w:r>
          <w:r w:rsidRPr="00390CF2" w:rsidDel="00302678">
            <w:rPr>
              <w:highlight w:val="cyan"/>
              <w:vertAlign w:val="subscript"/>
            </w:rPr>
            <w:delText>RRCenc</w:delText>
          </w:r>
        </w:del>
      </w:ins>
      <w:ins w:id="2219" w:author="Rapporteur SA Rev 1" w:date="2018-05-31T09:15:00Z">
        <w:del w:id="2220" w:author="R2-1810140 SA" w:date="2018-07-12T12:50:00Z">
          <w:r w:rsidRPr="00390CF2" w:rsidDel="00302678">
            <w:rPr>
              <w:highlight w:val="cyan"/>
            </w:rPr>
            <w:delText xml:space="preserve">KRRCenc key and the </w:delText>
          </w:r>
        </w:del>
      </w:ins>
      <w:ins w:id="2221" w:author="SA MediaTek (Felix)" w:date="2018-06-20T12:00:00Z">
        <w:del w:id="2222" w:author="R2-1810140 SA" w:date="2018-07-12T12:50:00Z">
          <w:r w:rsidRPr="00390CF2" w:rsidDel="00302678">
            <w:rPr>
              <w:highlight w:val="cyan"/>
            </w:rPr>
            <w:delText>K</w:delText>
          </w:r>
          <w:r w:rsidRPr="00390CF2" w:rsidDel="00302678">
            <w:rPr>
              <w:highlight w:val="cyan"/>
              <w:vertAlign w:val="subscript"/>
            </w:rPr>
            <w:delText>UPenc</w:delText>
          </w:r>
        </w:del>
      </w:ins>
      <w:ins w:id="2223" w:author="Rapporteur SA Rev 1" w:date="2018-05-31T09:15:00Z">
        <w:del w:id="2224"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25" w:author="Rapporteur SA Rev 1" w:date="2018-05-31T09:15:00Z"/>
          <w:highlight w:val="cyan"/>
        </w:rPr>
      </w:pPr>
      <w:ins w:id="2226" w:author="Rapporteur SA Rev 1" w:date="2018-05-31T09:15:00Z">
        <w:r w:rsidRPr="00390CF2">
          <w:rPr>
            <w:highlight w:val="cyan"/>
          </w:rPr>
          <w:t>2&gt;</w:t>
        </w:r>
        <w:r w:rsidRPr="00390CF2">
          <w:rPr>
            <w:highlight w:val="cyan"/>
          </w:rPr>
          <w:tab/>
          <w:t xml:space="preserve">if the </w:t>
        </w:r>
      </w:ins>
      <w:ins w:id="2227" w:author="R2-1810924 SA" w:date="2018-07-12T14:05:00Z">
        <w:r w:rsidRPr="00390CF2">
          <w:rPr>
            <w:i/>
            <w:highlight w:val="cyan"/>
          </w:rPr>
          <w:t>n2ModeNAS-Container</w:t>
        </w:r>
        <w:r w:rsidRPr="00390CF2" w:rsidDel="00A94DC8">
          <w:rPr>
            <w:i/>
            <w:highlight w:val="cyan"/>
          </w:rPr>
          <w:t xml:space="preserve"> </w:t>
        </w:r>
      </w:ins>
      <w:ins w:id="2228" w:author="Rapporteur SA Rev 1" w:date="2018-05-31T09:15:00Z">
        <w:del w:id="2229" w:author="R2-1810924 SA" w:date="2018-07-12T14:05:00Z">
          <w:r w:rsidRPr="00390CF2" w:rsidDel="0036032E">
            <w:rPr>
              <w:highlight w:val="cyan"/>
            </w:rPr>
            <w:delText>nas-</w:delText>
          </w:r>
          <w:r w:rsidRPr="00390CF2" w:rsidDel="0036032E">
            <w:rPr>
              <w:i/>
              <w:highlight w:val="cyan"/>
              <w:rPrChange w:id="2230"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31"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32" w:author="Rapporteur SA Rev 1" w:date="2018-05-31T09:15:00Z"/>
          <w:highlight w:val="cyan"/>
        </w:rPr>
      </w:pPr>
      <w:ins w:id="2233" w:author="Rapporteur SA Rev 1" w:date="2018-05-31T09:15:00Z">
        <w:r w:rsidRPr="00390CF2">
          <w:rPr>
            <w:highlight w:val="cyan"/>
          </w:rPr>
          <w:t>3&gt;</w:t>
        </w:r>
        <w:r w:rsidRPr="00390CF2">
          <w:rPr>
            <w:highlight w:val="cyan"/>
          </w:rPr>
          <w:tab/>
          <w:t xml:space="preserve">forward the </w:t>
        </w:r>
      </w:ins>
      <w:ins w:id="2234" w:author="R2-1810924 SA" w:date="2018-07-12T14:05:00Z">
        <w:r w:rsidRPr="00390CF2">
          <w:rPr>
            <w:i/>
            <w:highlight w:val="cyan"/>
          </w:rPr>
          <w:t>n2ModeNAS-Container</w:t>
        </w:r>
        <w:r w:rsidRPr="00390CF2" w:rsidDel="00A94DC8">
          <w:rPr>
            <w:i/>
            <w:highlight w:val="cyan"/>
          </w:rPr>
          <w:t xml:space="preserve"> </w:t>
        </w:r>
      </w:ins>
      <w:ins w:id="2235" w:author="Rapporteur SA Rev 1" w:date="2018-05-31T09:15:00Z">
        <w:del w:id="2236" w:author="R2-1810924 SA" w:date="2018-07-12T14:05:00Z">
          <w:r w:rsidRPr="00390CF2" w:rsidDel="0036032E">
            <w:rPr>
              <w:highlight w:val="cyan"/>
            </w:rPr>
            <w:delText>nas-</w:delText>
          </w:r>
          <w:r w:rsidRPr="00390CF2" w:rsidDel="0036032E">
            <w:rPr>
              <w:i/>
              <w:highlight w:val="cyan"/>
              <w:rPrChange w:id="2237"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38" w:author="Rapporteur SA Rev 1" w:date="2018-05-31T09:15:00Z"/>
          <w:highlight w:val="cyan"/>
        </w:rPr>
      </w:pPr>
      <w:ins w:id="2239" w:author="Rapporteur SA Rev 1" w:date="2018-05-31T09:15:00Z">
        <w:r w:rsidRPr="00390CF2">
          <w:rPr>
            <w:highlight w:val="cyan"/>
          </w:rPr>
          <w:t>3&gt;</w:t>
        </w:r>
        <w:r w:rsidRPr="00390CF2">
          <w:rPr>
            <w:highlight w:val="cyan"/>
          </w:rPr>
          <w:tab/>
          <w:t xml:space="preserve">derive the </w:t>
        </w:r>
      </w:ins>
      <w:ins w:id="2240" w:author="SA MediaTek (Felix)" w:date="2018-06-20T11:59:00Z">
        <w:r w:rsidRPr="00390CF2">
          <w:rPr>
            <w:highlight w:val="cyan"/>
          </w:rPr>
          <w:t>K</w:t>
        </w:r>
        <w:r w:rsidRPr="00390CF2">
          <w:rPr>
            <w:highlight w:val="cyan"/>
            <w:vertAlign w:val="subscript"/>
          </w:rPr>
          <w:t>gNB</w:t>
        </w:r>
      </w:ins>
      <w:ins w:id="2241" w:author="Rapporteur SA Rev 1" w:date="2018-05-31T09:15:00Z">
        <w:del w:id="2242"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43" w:author="R2-1810140 SA" w:date="2018-07-12T14:08:00Z"/>
          <w:highlight w:val="cyan"/>
        </w:rPr>
        <w:pPrChange w:id="2244" w:author="R2-1810140 SA" w:date="2018-07-12T14:21:00Z">
          <w:pPr>
            <w:pStyle w:val="B3"/>
          </w:pPr>
        </w:pPrChange>
      </w:pPr>
      <w:ins w:id="2245" w:author="R2-1810140 SA" w:date="2018-07-12T14:08:00Z">
        <w:r w:rsidRPr="00390CF2">
          <w:rPr>
            <w:highlight w:val="cyan"/>
          </w:rPr>
          <w:t xml:space="preserve">2&gt; store the </w:t>
        </w:r>
        <w:r w:rsidRPr="00390CF2">
          <w:rPr>
            <w:i/>
            <w:highlight w:val="cyan"/>
            <w:rPrChange w:id="2246"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47" w:author="Rapporteur SA Rev 1" w:date="2018-05-31T09:15:00Z"/>
          <w:highlight w:val="cyan"/>
        </w:rPr>
        <w:pPrChange w:id="2248" w:author="R2-1810140 SA" w:date="2018-07-12T14:22:00Z">
          <w:pPr>
            <w:pStyle w:val="B3"/>
          </w:pPr>
        </w:pPrChange>
      </w:pPr>
      <w:ins w:id="2249" w:author="R2-1810140 SA" w:date="2018-07-12T14:22:00Z">
        <w:r w:rsidRPr="00390CF2">
          <w:rPr>
            <w:highlight w:val="cyan"/>
          </w:rPr>
          <w:t>2</w:t>
        </w:r>
      </w:ins>
      <w:ins w:id="2250" w:author="Rapporteur SA Rev 1" w:date="2018-05-31T09:15:00Z">
        <w:del w:id="2251" w:author="R2-1810140 SA" w:date="2018-07-12T14:22:00Z">
          <w:r w:rsidRPr="00390CF2" w:rsidDel="00C725A0">
            <w:rPr>
              <w:highlight w:val="cyan"/>
            </w:rPr>
            <w:delText>3</w:delText>
          </w:r>
        </w:del>
        <w:r w:rsidRPr="00390CF2">
          <w:rPr>
            <w:highlight w:val="cyan"/>
          </w:rPr>
          <w:t xml:space="preserve">&gt; derive the keys associated with </w:t>
        </w:r>
      </w:ins>
      <w:ins w:id="2252" w:author="SA MediaTek (Felix)" w:date="2018-06-20T11:59:00Z">
        <w:r w:rsidRPr="00390CF2">
          <w:rPr>
            <w:highlight w:val="cyan"/>
          </w:rPr>
          <w:t>K</w:t>
        </w:r>
        <w:r w:rsidRPr="00390CF2">
          <w:rPr>
            <w:highlight w:val="cyan"/>
            <w:vertAlign w:val="subscript"/>
          </w:rPr>
          <w:t>gNB</w:t>
        </w:r>
      </w:ins>
      <w:ins w:id="2253" w:author="Rapporteur SA Rev 1" w:date="2018-05-31T09:15:00Z">
        <w:del w:id="2254"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55" w:author="R2-1810140 SA" w:date="2018-07-12T14:22:00Z"/>
          <w:highlight w:val="cyan"/>
          <w:lang w:val="en-US"/>
        </w:rPr>
      </w:pPr>
      <w:ins w:id="2256"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57" w:author="Rapporteur SA Rev 1" w:date="2018-05-31T09:15:00Z"/>
          <w:highlight w:val="cyan"/>
        </w:rPr>
        <w:pPrChange w:id="2258" w:author="R2-1810140 SA" w:date="2018-07-12T14:23:00Z">
          <w:pPr>
            <w:pStyle w:val="B5"/>
          </w:pPr>
        </w:pPrChange>
      </w:pPr>
      <w:ins w:id="2259" w:author="R2-1810140 SA" w:date="2018-07-12T14:25:00Z">
        <w:r w:rsidRPr="00390CF2">
          <w:rPr>
            <w:highlight w:val="cyan"/>
          </w:rPr>
          <w:t>3</w:t>
        </w:r>
      </w:ins>
      <w:ins w:id="2260" w:author="Rapporteur SA Rev 1" w:date="2018-05-31T09:15:00Z">
        <w:del w:id="2261"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62" w:author="SA MediaTek (Felix)" w:date="2018-06-20T11:59:00Z">
        <w:r w:rsidRPr="00390CF2">
          <w:rPr>
            <w:highlight w:val="cyan"/>
          </w:rPr>
          <w:t>K</w:t>
        </w:r>
        <w:r w:rsidRPr="00390CF2">
          <w:rPr>
            <w:highlight w:val="cyan"/>
            <w:vertAlign w:val="subscript"/>
          </w:rPr>
          <w:t>RRCenc</w:t>
        </w:r>
      </w:ins>
      <w:ins w:id="2263" w:author="Rapporteur SA Rev 1" w:date="2018-05-31T09:15:00Z">
        <w:del w:id="2264" w:author="SA MediaTek (Felix)" w:date="2018-06-20T11:59:00Z">
          <w:r w:rsidRPr="00390CF2">
            <w:rPr>
              <w:highlight w:val="cyan"/>
            </w:rPr>
            <w:delText>KRRCenc</w:delText>
          </w:r>
        </w:del>
        <w:r w:rsidRPr="00390CF2">
          <w:rPr>
            <w:highlight w:val="cyan"/>
          </w:rPr>
          <w:t xml:space="preserve"> and </w:t>
        </w:r>
      </w:ins>
      <w:ins w:id="2265" w:author="SA MediaTek (Felix)" w:date="2018-06-20T12:01:00Z">
        <w:r w:rsidRPr="00390CF2">
          <w:rPr>
            <w:highlight w:val="cyan"/>
          </w:rPr>
          <w:t>K</w:t>
        </w:r>
        <w:r w:rsidRPr="00390CF2">
          <w:rPr>
            <w:highlight w:val="cyan"/>
            <w:vertAlign w:val="subscript"/>
          </w:rPr>
          <w:t>UPenc</w:t>
        </w:r>
      </w:ins>
      <w:ins w:id="2266" w:author="Rapporteur SA Rev 1" w:date="2018-05-31T09:15:00Z">
        <w:del w:id="2267"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68" w:author="R2-1810140 SA" w:date="2018-07-12T14:17:00Z">
              <w:rPr/>
            </w:rPrChange>
          </w:rPr>
          <w:t>cipheringAlgorithm</w:t>
        </w:r>
        <w:r w:rsidRPr="00390CF2">
          <w:rPr>
            <w:highlight w:val="cyan"/>
          </w:rPr>
          <w:t xml:space="preserve"> </w:t>
        </w:r>
      </w:ins>
      <w:ins w:id="2269" w:author="R2-1810140 SA" w:date="2018-07-12T14:23:00Z">
        <w:r w:rsidRPr="00390CF2">
          <w:rPr>
            <w:highlight w:val="cyan"/>
          </w:rPr>
          <w:t xml:space="preserve">indicated in the </w:t>
        </w:r>
        <w:r w:rsidRPr="00390CF2">
          <w:rPr>
            <w:i/>
            <w:highlight w:val="cyan"/>
            <w:rPrChange w:id="2270" w:author="R2-1810140 SA" w:date="2018-07-12T14:23:00Z">
              <w:rPr/>
            </w:rPrChange>
          </w:rPr>
          <w:t>securityAlgorithmConfig</w:t>
        </w:r>
      </w:ins>
      <w:ins w:id="2271" w:author="R2-1810140 SA" w:date="2018-07-12T14:24:00Z">
        <w:r w:rsidRPr="00390CF2">
          <w:rPr>
            <w:i/>
            <w:highlight w:val="cyan"/>
          </w:rPr>
          <w:t>,</w:t>
        </w:r>
      </w:ins>
      <w:ins w:id="2272" w:author="R2-1810140 SA" w:date="2018-07-12T14:23:00Z">
        <w:r w:rsidRPr="00390CF2">
          <w:rPr>
            <w:highlight w:val="cyan"/>
          </w:rPr>
          <w:t xml:space="preserve"> </w:t>
        </w:r>
      </w:ins>
      <w:ins w:id="2273" w:author="Rapporteur SA Rev 1" w:date="2018-05-31T09:15:00Z">
        <w:r w:rsidRPr="00390CF2">
          <w:rPr>
            <w:highlight w:val="cyan"/>
          </w:rPr>
          <w:t>as specified in TS 33.501 [11];</w:t>
        </w:r>
      </w:ins>
    </w:p>
    <w:p w14:paraId="60E46CCC" w14:textId="77777777" w:rsidR="000E3D35" w:rsidRPr="00390CF2" w:rsidRDefault="000E3D35">
      <w:pPr>
        <w:pStyle w:val="B3"/>
        <w:rPr>
          <w:ins w:id="2274" w:author="R2-1810140 SA" w:date="2018-07-12T14:25:00Z"/>
          <w:highlight w:val="cyan"/>
        </w:rPr>
        <w:pPrChange w:id="2275" w:author="R2-1810140 SA" w:date="2018-07-12T14:23:00Z">
          <w:pPr>
            <w:pStyle w:val="B4"/>
          </w:pPr>
        </w:pPrChange>
      </w:pPr>
      <w:ins w:id="2276" w:author="R2-1810140 SA" w:date="2018-07-12T14:25:00Z">
        <w:r w:rsidRPr="00390CF2">
          <w:rPr>
            <w:highlight w:val="cyan"/>
          </w:rPr>
          <w:t>3</w:t>
        </w:r>
      </w:ins>
      <w:ins w:id="2277" w:author="Rapporteur SA Rev 1" w:date="2018-05-31T09:15:00Z">
        <w:del w:id="2278"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79" w:author="SA MediaTek (Felix)" w:date="2018-06-20T12:00:00Z">
        <w:r w:rsidRPr="00390CF2">
          <w:rPr>
            <w:highlight w:val="cyan"/>
          </w:rPr>
          <w:t>K</w:t>
        </w:r>
        <w:r w:rsidRPr="00390CF2">
          <w:rPr>
            <w:highlight w:val="cyan"/>
            <w:vertAlign w:val="subscript"/>
          </w:rPr>
          <w:t>RRCint</w:t>
        </w:r>
      </w:ins>
      <w:ins w:id="2280" w:author="Rapporteur SA Rev 1" w:date="2018-05-31T09:15:00Z">
        <w:del w:id="2281" w:author="SA MediaTek (Felix)" w:date="2018-06-20T12:00:00Z">
          <w:r w:rsidRPr="00390CF2">
            <w:rPr>
              <w:highlight w:val="cyan"/>
            </w:rPr>
            <w:delText>KRRCint</w:delText>
          </w:r>
        </w:del>
        <w:r w:rsidRPr="00390CF2">
          <w:rPr>
            <w:highlight w:val="cyan"/>
          </w:rPr>
          <w:t xml:space="preserve"> and </w:t>
        </w:r>
      </w:ins>
      <w:ins w:id="2282" w:author="SA MediaTek (Felix)" w:date="2018-06-20T12:00:00Z">
        <w:r w:rsidRPr="00390CF2">
          <w:rPr>
            <w:highlight w:val="cyan"/>
            <w:lang w:eastAsia="zh-CN"/>
          </w:rPr>
          <w:t>K</w:t>
        </w:r>
        <w:r w:rsidRPr="00390CF2">
          <w:rPr>
            <w:highlight w:val="cyan"/>
            <w:vertAlign w:val="subscript"/>
            <w:lang w:eastAsia="zh-CN"/>
          </w:rPr>
          <w:t>UPint</w:t>
        </w:r>
      </w:ins>
      <w:ins w:id="2283" w:author="Rapporteur SA Rev 1" w:date="2018-05-31T09:15:00Z">
        <w:del w:id="2284"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285" w:author="R2-1810140 SA" w:date="2018-07-12T14:17:00Z">
              <w:rPr/>
            </w:rPrChange>
          </w:rPr>
          <w:t>integrityProtAlgorithm</w:t>
        </w:r>
        <w:r w:rsidRPr="00390CF2">
          <w:rPr>
            <w:highlight w:val="cyan"/>
          </w:rPr>
          <w:t xml:space="preserve"> </w:t>
        </w:r>
      </w:ins>
      <w:ins w:id="2286" w:author="R2-1810140 SA" w:date="2018-07-12T14:24:00Z">
        <w:r w:rsidRPr="00390CF2">
          <w:rPr>
            <w:highlight w:val="cyan"/>
          </w:rPr>
          <w:t xml:space="preserve">indicated in the </w:t>
        </w:r>
        <w:r w:rsidRPr="00390CF2">
          <w:rPr>
            <w:i/>
            <w:highlight w:val="cyan"/>
            <w:rPrChange w:id="2287" w:author="R2-1810140 SA" w:date="2018-07-12T14:25:00Z">
              <w:rPr/>
            </w:rPrChange>
          </w:rPr>
          <w:t>securityAlgorithmConfig</w:t>
        </w:r>
      </w:ins>
      <w:ins w:id="2288" w:author="R2-1810140 SA" w:date="2018-07-12T14:25:00Z">
        <w:r w:rsidRPr="00390CF2">
          <w:rPr>
            <w:i/>
            <w:highlight w:val="cyan"/>
          </w:rPr>
          <w:t>,</w:t>
        </w:r>
      </w:ins>
      <w:ins w:id="2289" w:author="R2-1810140 SA" w:date="2018-07-12T14:24:00Z">
        <w:r w:rsidRPr="00390CF2">
          <w:rPr>
            <w:highlight w:val="cyan"/>
          </w:rPr>
          <w:t xml:space="preserve"> </w:t>
        </w:r>
      </w:ins>
      <w:ins w:id="2290"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291" w:author="R2-1810140 SA" w:date="2018-07-12T14:25:00Z"/>
          <w:highlight w:val="cyan"/>
          <w:lang w:val="en-US"/>
        </w:rPr>
      </w:pPr>
      <w:ins w:id="2292"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293" w:author="R2-1810140 SA" w:date="2018-07-12T14:25:00Z"/>
          <w:highlight w:val="cyan"/>
        </w:rPr>
      </w:pPr>
      <w:ins w:id="2294"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295" w:author="R2-1810140 SA" w:date="2018-07-12T14:26:00Z">
        <w:r w:rsidRPr="00390CF2">
          <w:rPr>
            <w:highlight w:val="cyan"/>
          </w:rPr>
          <w:t xml:space="preserve">current </w:t>
        </w:r>
      </w:ins>
      <w:ins w:id="2296"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297" w:author="R2-1810140 SA" w:date="2018-07-12T14:25:00Z"/>
          <w:highlight w:val="cyan"/>
        </w:rPr>
      </w:pPr>
      <w:ins w:id="2298"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299" w:author="R2-1810140 SA" w:date="2018-07-12T14:26:00Z">
        <w:r w:rsidRPr="00390CF2">
          <w:rPr>
            <w:highlight w:val="cyan"/>
          </w:rPr>
          <w:t xml:space="preserve">current </w:t>
        </w:r>
      </w:ins>
      <w:ins w:id="2300"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01" w:author="Rapporteur SA Rev 1" w:date="2018-05-31T09:15:00Z"/>
          <w:del w:id="2302" w:author="R2-1810140 SA" w:date="2018-07-12T14:27:00Z"/>
          <w:highlight w:val="cyan"/>
        </w:rPr>
        <w:pPrChange w:id="2303" w:author="R2-1810140 SA" w:date="2018-07-12T14:23:00Z">
          <w:pPr>
            <w:pStyle w:val="B4"/>
          </w:pPr>
        </w:pPrChange>
      </w:pPr>
    </w:p>
    <w:p w14:paraId="1569A879" w14:textId="77777777" w:rsidR="000E3D35" w:rsidRPr="00390CF2" w:rsidDel="00DE6F25" w:rsidRDefault="000E3D35" w:rsidP="000E3D35">
      <w:pPr>
        <w:pStyle w:val="B2"/>
        <w:rPr>
          <w:ins w:id="2304" w:author="Rapporteur SA Rev 1" w:date="2018-05-31T09:15:00Z"/>
          <w:del w:id="2305" w:author="R2-1810140 SA" w:date="2018-07-12T12:59:00Z"/>
          <w:highlight w:val="cyan"/>
        </w:rPr>
      </w:pPr>
      <w:ins w:id="2306" w:author="Rapporteur SA Rev 1" w:date="2018-05-31T09:15:00Z">
        <w:del w:id="2307"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08" w:author="SA MediaTek (Felix)" w:date="2018-06-20T12:02:00Z">
        <w:del w:id="2309" w:author="R2-1810140 SA" w:date="2018-07-12T12:59:00Z">
          <w:r w:rsidRPr="00390CF2" w:rsidDel="00DE6F25">
            <w:rPr>
              <w:highlight w:val="cyan"/>
            </w:rPr>
            <w:delText>K</w:delText>
          </w:r>
          <w:r w:rsidRPr="00390CF2" w:rsidDel="00DE6F25">
            <w:rPr>
              <w:highlight w:val="cyan"/>
              <w:vertAlign w:val="subscript"/>
            </w:rPr>
            <w:delText>RRCint</w:delText>
          </w:r>
        </w:del>
      </w:ins>
      <w:ins w:id="2310" w:author="Rapporteur SA Rev 1" w:date="2018-05-31T09:15:00Z">
        <w:del w:id="2311" w:author="R2-1810140 SA" w:date="2018-07-12T12:59:00Z">
          <w:r w:rsidRPr="00390CF2" w:rsidDel="00DE6F25">
            <w:rPr>
              <w:highlight w:val="cyan"/>
            </w:rPr>
            <w:delText xml:space="preserve">KRRCint key and the </w:delText>
          </w:r>
        </w:del>
      </w:ins>
      <w:ins w:id="2312" w:author="SA MediaTek (Felix)" w:date="2018-06-20T12:02:00Z">
        <w:del w:id="2313"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14" w:author="Rapporteur SA Rev 1" w:date="2018-05-31T09:15:00Z">
        <w:del w:id="2315"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16" w:author="Rapporteur SA Rev 1" w:date="2018-05-31T09:15:00Z"/>
          <w:del w:id="2317" w:author="R2-1810140 SA" w:date="2018-07-12T12:59:00Z"/>
          <w:highlight w:val="cyan"/>
        </w:rPr>
      </w:pPr>
      <w:ins w:id="2318" w:author="Rapporteur SA Rev 1" w:date="2018-05-31T09:15:00Z">
        <w:del w:id="2319"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20" w:author="SA MediaTek (Felix)" w:date="2018-06-20T12:02:00Z">
        <w:del w:id="2321" w:author="R2-1810140 SA" w:date="2018-07-12T12:59:00Z">
          <w:r w:rsidRPr="00390CF2" w:rsidDel="00DE6F25">
            <w:rPr>
              <w:highlight w:val="cyan"/>
            </w:rPr>
            <w:delText>K</w:delText>
          </w:r>
          <w:r w:rsidRPr="00390CF2" w:rsidDel="00DE6F25">
            <w:rPr>
              <w:highlight w:val="cyan"/>
              <w:vertAlign w:val="subscript"/>
            </w:rPr>
            <w:delText>RRCenc</w:delText>
          </w:r>
        </w:del>
      </w:ins>
      <w:ins w:id="2322" w:author="Rapporteur SA Rev 1" w:date="2018-05-31T09:15:00Z">
        <w:del w:id="2323" w:author="R2-1810140 SA" w:date="2018-07-12T12:59:00Z">
          <w:r w:rsidRPr="00390CF2" w:rsidDel="00DE6F25">
            <w:rPr>
              <w:highlight w:val="cyan"/>
            </w:rPr>
            <w:delText xml:space="preserve">KRRCenc key and the </w:delText>
          </w:r>
        </w:del>
      </w:ins>
      <w:ins w:id="2324" w:author="SA MediaTek (Felix)" w:date="2018-06-20T12:03:00Z">
        <w:del w:id="2325" w:author="R2-1810140 SA" w:date="2018-07-12T12:59:00Z">
          <w:r w:rsidRPr="00390CF2" w:rsidDel="00DE6F25">
            <w:rPr>
              <w:highlight w:val="cyan"/>
            </w:rPr>
            <w:delText>K</w:delText>
          </w:r>
          <w:r w:rsidRPr="00390CF2" w:rsidDel="00DE6F25">
            <w:rPr>
              <w:highlight w:val="cyan"/>
              <w:vertAlign w:val="subscript"/>
            </w:rPr>
            <w:delText>UPenc</w:delText>
          </w:r>
        </w:del>
      </w:ins>
      <w:ins w:id="2326" w:author="Rapporteur SA Rev 1" w:date="2018-05-31T09:15:00Z">
        <w:del w:id="2327"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28"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29" w:name="_Toc510018496"/>
      <w:r w:rsidRPr="00390CF2">
        <w:rPr>
          <w:rFonts w:eastAsia="SimSun"/>
          <w:highlight w:val="cyan"/>
          <w:lang w:eastAsia="zh-CN"/>
        </w:rPr>
        <w:t>5.3.5.8</w:t>
      </w:r>
      <w:r w:rsidRPr="00390CF2">
        <w:rPr>
          <w:rFonts w:eastAsia="SimSun"/>
          <w:highlight w:val="cyan"/>
          <w:lang w:eastAsia="zh-CN"/>
        </w:rPr>
        <w:tab/>
        <w:t>Reconfiguration failure</w:t>
      </w:r>
      <w:bookmarkEnd w:id="2329"/>
    </w:p>
    <w:p w14:paraId="2E8C1898" w14:textId="77777777" w:rsidR="000E3D35" w:rsidRPr="00390CF2" w:rsidRDefault="000E3D35" w:rsidP="000E3D35">
      <w:pPr>
        <w:pStyle w:val="Heading5"/>
        <w:rPr>
          <w:rFonts w:eastAsia="SimSun"/>
          <w:highlight w:val="cyan"/>
          <w:lang w:eastAsia="zh-CN"/>
        </w:rPr>
      </w:pPr>
      <w:bookmarkStart w:id="2330" w:name="_Toc510018497"/>
      <w:r w:rsidRPr="00390CF2">
        <w:rPr>
          <w:rFonts w:eastAsia="SimSun"/>
          <w:highlight w:val="cyan"/>
          <w:lang w:eastAsia="zh-CN"/>
        </w:rPr>
        <w:t>5.3.5.8.1</w:t>
      </w:r>
      <w:r w:rsidRPr="00390CF2">
        <w:rPr>
          <w:rFonts w:eastAsia="SimSun"/>
          <w:highlight w:val="cyan"/>
          <w:lang w:eastAsia="zh-CN"/>
        </w:rPr>
        <w:tab/>
        <w:t>Integrity check failure</w:t>
      </w:r>
      <w:bookmarkEnd w:id="2330"/>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31"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31"/>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lastRenderedPageBreak/>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32" w:name="_Hlk498036547"/>
      <w:r w:rsidRPr="00390CF2">
        <w:rPr>
          <w:i/>
          <w:highlight w:val="cyan"/>
          <w:lang w:eastAsia="zh-CN"/>
        </w:rPr>
        <w:t>RRCReconfiguration</w:t>
      </w:r>
      <w:r w:rsidRPr="00390CF2">
        <w:rPr>
          <w:highlight w:val="cyan"/>
          <w:lang w:eastAsia="zh-CN"/>
        </w:rPr>
        <w:t xml:space="preserve"> message received over MCG SRB1</w:t>
      </w:r>
      <w:bookmarkEnd w:id="2332"/>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33"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34" w:author="Rapporteur ASN1 SA" w:date="2018-07-13T13:41:00Z"/>
          <w:rFonts w:eastAsia="MS Mincho"/>
          <w:highlight w:val="cyan"/>
        </w:rPr>
      </w:pPr>
      <w:ins w:id="2335"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36" w:author="Rapporteur ASN1 SA" w:date="2018-07-13T13:41:00Z"/>
          <w:highlight w:val="cyan"/>
          <w:lang w:eastAsia="zh-CN"/>
        </w:rPr>
      </w:pPr>
      <w:ins w:id="2337"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38" w:author="Rapporteur ASN1 SA" w:date="2018-07-13T13:41:00Z"/>
          <w:highlight w:val="cyan"/>
          <w:lang w:eastAsia="zh-CN"/>
        </w:rPr>
      </w:pPr>
      <w:ins w:id="2339"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40" w:author="Rapporteur ASN1 SA" w:date="2018-07-13T13:41:00Z"/>
          <w:highlight w:val="cyan"/>
        </w:rPr>
      </w:pPr>
      <w:ins w:id="2341"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42" w:author="Rapporteur ASN1 SA" w:date="2018-07-13T13:41:00Z"/>
          <w:highlight w:val="cyan"/>
        </w:rPr>
      </w:pPr>
      <w:ins w:id="2343"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44" w:author="Rapporteur ASN1 SA" w:date="2018-07-13T13:41:00Z"/>
          <w:highlight w:val="cyan"/>
        </w:rPr>
      </w:pPr>
      <w:ins w:id="2345"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46" w:author="Rapporteur ASN1 SA" w:date="2018-07-13T13:41:00Z"/>
          <w:highlight w:val="cyan"/>
        </w:rPr>
      </w:pPr>
      <w:ins w:id="2347"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48" w:name="_Toc510018499"/>
      <w:bookmarkStart w:id="2349"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48"/>
    </w:p>
    <w:bookmarkEnd w:id="2349"/>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50"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51"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52" w:author="Rapporteur ASN1 SA" w:date="2018-07-13T13:50:00Z"/>
          <w:highlight w:val="cyan"/>
          <w:lang w:eastAsia="zh-CN"/>
        </w:rPr>
      </w:pPr>
      <w:r w:rsidRPr="00390CF2">
        <w:rPr>
          <w:highlight w:val="cyan"/>
          <w:lang w:eastAsia="zh-CN"/>
        </w:rPr>
        <w:t>2&gt;</w:t>
      </w:r>
      <w:r w:rsidRPr="00390CF2">
        <w:rPr>
          <w:highlight w:val="cyan"/>
          <w:lang w:eastAsia="zh-CN"/>
        </w:rPr>
        <w:tab/>
      </w:r>
      <w:bookmarkStart w:id="2353" w:name="_Hlk504050193"/>
      <w:r w:rsidRPr="00390CF2">
        <w:rPr>
          <w:highlight w:val="cyan"/>
          <w:lang w:eastAsia="zh-CN"/>
        </w:rPr>
        <w:t xml:space="preserve">initiate the </w:t>
      </w:r>
      <w:bookmarkStart w:id="2354" w:name="_Hlk498013233"/>
      <w:r w:rsidRPr="00390CF2">
        <w:rPr>
          <w:highlight w:val="cyan"/>
          <w:lang w:eastAsia="zh-CN"/>
        </w:rPr>
        <w:t xml:space="preserve">SCG failure information procedure </w:t>
      </w:r>
      <w:bookmarkEnd w:id="2354"/>
      <w:r w:rsidRPr="00390CF2">
        <w:rPr>
          <w:highlight w:val="cyan"/>
          <w:lang w:eastAsia="zh-CN"/>
        </w:rPr>
        <w:t xml:space="preserve">as specified in subclause 5.7.3 to report </w:t>
      </w:r>
      <w:bookmarkEnd w:id="2353"/>
      <w:r w:rsidRPr="00390CF2">
        <w:rPr>
          <w:highlight w:val="cyan"/>
          <w:lang w:eastAsia="zh-CN"/>
        </w:rPr>
        <w:t>SCG reconfiguration with sync failure, upon which the RRC reconfiguration procedure ends</w:t>
      </w:r>
      <w:ins w:id="2355" w:author="Rapporteur ASN1 SA" w:date="2018-07-13T13:51:00Z">
        <w:r w:rsidRPr="00390CF2">
          <w:rPr>
            <w:highlight w:val="cyan"/>
            <w:lang w:eastAsia="zh-CN"/>
          </w:rPr>
          <w:t>;</w:t>
        </w:r>
      </w:ins>
      <w:del w:id="2356"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57"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58"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58"/>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59" w:name="_Toc510018501"/>
      <w:r w:rsidRPr="00390CF2">
        <w:rPr>
          <w:rFonts w:eastAsia="MS Mincho"/>
          <w:highlight w:val="cyan"/>
        </w:rPr>
        <w:t>5.3.5.10</w:t>
      </w:r>
      <w:r w:rsidRPr="00390CF2">
        <w:rPr>
          <w:rFonts w:eastAsia="MS Mincho"/>
          <w:highlight w:val="cyan"/>
        </w:rPr>
        <w:tab/>
        <w:t>EN-DC release</w:t>
      </w:r>
      <w:bookmarkEnd w:id="2359"/>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60" w:author="SA R2-1806418" w:date="2018-05-10T10:07:00Z"/>
          <w:highlight w:val="cyan"/>
        </w:rPr>
      </w:pPr>
      <w:bookmarkStart w:id="2361" w:name="_Toc510018502"/>
      <w:ins w:id="2362" w:author="SA R2-1806418" w:date="2018-05-10T10:07:00Z">
        <w:r w:rsidRPr="00390CF2">
          <w:rPr>
            <w:highlight w:val="cyan"/>
          </w:rPr>
          <w:t>5.3.5.</w:t>
        </w:r>
      </w:ins>
      <w:ins w:id="2363" w:author="SA R2-1806418" w:date="2018-06-05T16:08:00Z">
        <w:r w:rsidRPr="00390CF2">
          <w:rPr>
            <w:highlight w:val="cyan"/>
          </w:rPr>
          <w:t>11</w:t>
        </w:r>
      </w:ins>
      <w:bookmarkStart w:id="2364" w:name="_Toc502572176"/>
      <w:ins w:id="2365" w:author="SA R2-1806418" w:date="2018-05-10T10:07:00Z">
        <w:r w:rsidRPr="00390CF2">
          <w:rPr>
            <w:highlight w:val="cyan"/>
          </w:rPr>
          <w:tab/>
          <w:t>Full configuration</w:t>
        </w:r>
        <w:bookmarkEnd w:id="2364"/>
      </w:ins>
    </w:p>
    <w:p w14:paraId="3BBEF70E" w14:textId="77777777" w:rsidR="000E3D35" w:rsidRPr="00390CF2" w:rsidRDefault="000E3D35" w:rsidP="000E3D35">
      <w:pPr>
        <w:rPr>
          <w:ins w:id="2366" w:author="SA R2-1806418" w:date="2018-05-10T10:07:00Z"/>
          <w:highlight w:val="cyan"/>
        </w:rPr>
      </w:pPr>
      <w:ins w:id="2367" w:author="SA R2-1806418" w:date="2018-05-10T10:07:00Z">
        <w:r w:rsidRPr="00390CF2">
          <w:rPr>
            <w:highlight w:val="cyan"/>
          </w:rPr>
          <w:t>The UE shall:</w:t>
        </w:r>
      </w:ins>
    </w:p>
    <w:p w14:paraId="28189653" w14:textId="77777777" w:rsidR="000E3D35" w:rsidRPr="00390CF2" w:rsidRDefault="000E3D35" w:rsidP="000E3D35">
      <w:pPr>
        <w:pStyle w:val="B1"/>
        <w:rPr>
          <w:ins w:id="2368" w:author="SA R2-1806418" w:date="2018-05-10T10:07:00Z"/>
          <w:highlight w:val="cyan"/>
        </w:rPr>
      </w:pPr>
      <w:ins w:id="2369" w:author="SA R2-1806418" w:date="2018-05-10T10:07:00Z">
        <w:r w:rsidRPr="00390CF2">
          <w:rPr>
            <w:highlight w:val="cyan"/>
          </w:rPr>
          <w:lastRenderedPageBreak/>
          <w:t>1&gt;</w:t>
        </w:r>
        <w:r w:rsidRPr="00390CF2">
          <w:rPr>
            <w:highlight w:val="cyan"/>
          </w:rPr>
          <w:tab/>
          <w:t xml:space="preserve">release/ clear all current dedicated radio configurations except the MCG C-RNTI and the </w:t>
        </w:r>
        <w:del w:id="2370" w:author="Ericsson (Oumer)" w:date="2018-06-28T23:44:00Z">
          <w:r w:rsidRPr="00390CF2">
            <w:rPr>
              <w:highlight w:val="cyan"/>
            </w:rPr>
            <w:delText xml:space="preserve">MCG </w:delText>
          </w:r>
        </w:del>
        <w:r w:rsidRPr="00390CF2">
          <w:rPr>
            <w:highlight w:val="cyan"/>
          </w:rPr>
          <w:t>security configuration</w:t>
        </w:r>
      </w:ins>
      <w:ins w:id="2371" w:author="Rapporteur ASN1 SA" w:date="2018-06-28T17:39:00Z">
        <w:r w:rsidRPr="00390CF2">
          <w:rPr>
            <w:highlight w:val="cyan"/>
            <w:rPrChange w:id="2372" w:author="Rapporteur ASN1 SA" w:date="2018-07-13T15:11:00Z">
              <w:rPr>
                <w:lang w:val="sv-SE"/>
              </w:rPr>
            </w:rPrChange>
          </w:rPr>
          <w:t>s associated with the master key</w:t>
        </w:r>
      </w:ins>
      <w:ins w:id="2373" w:author="SA R2-1806418" w:date="2018-05-10T10:07:00Z">
        <w:r w:rsidRPr="00390CF2">
          <w:rPr>
            <w:highlight w:val="cyan"/>
          </w:rPr>
          <w:t>;</w:t>
        </w:r>
      </w:ins>
    </w:p>
    <w:p w14:paraId="524BB782" w14:textId="77777777" w:rsidR="000E3D35" w:rsidRPr="00390CF2" w:rsidRDefault="000E3D35" w:rsidP="000E3D35">
      <w:pPr>
        <w:pStyle w:val="NO"/>
        <w:rPr>
          <w:ins w:id="2374" w:author="SA R2-1806418" w:date="2018-05-10T10:07:00Z"/>
          <w:highlight w:val="cyan"/>
        </w:rPr>
      </w:pPr>
      <w:ins w:id="2375"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76" w:author="SA R2-1806418" w:date="2018-05-10T10:07:00Z"/>
          <w:highlight w:val="cyan"/>
        </w:rPr>
      </w:pPr>
      <w:ins w:id="2377"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78" w:author="SA R2-1806418" w:date="2018-05-10T10:07:00Z"/>
          <w:highlight w:val="cyan"/>
        </w:rPr>
      </w:pPr>
      <w:ins w:id="2379"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80" w:author="SA R2-1806418" w:date="2018-05-10T10:07:00Z"/>
          <w:highlight w:val="cyan"/>
        </w:rPr>
      </w:pPr>
      <w:ins w:id="2381"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82" w:author="SA R2-1806418" w:date="2018-05-10T10:07:00Z"/>
          <w:highlight w:val="cyan"/>
        </w:rPr>
      </w:pPr>
      <w:ins w:id="2383"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384" w:author="SA R2-1806418" w:date="2018-05-10T10:07:00Z"/>
          <w:i/>
          <w:highlight w:val="cyan"/>
        </w:rPr>
      </w:pPr>
      <w:ins w:id="2385" w:author="SA R2-1806418" w:date="2018-05-10T10:07:00Z">
        <w:r w:rsidRPr="00390CF2">
          <w:rPr>
            <w:highlight w:val="cyan"/>
          </w:rPr>
          <w:t>2&gt;</w:t>
        </w:r>
        <w:r w:rsidRPr="00390CF2">
          <w:rPr>
            <w:highlight w:val="cyan"/>
          </w:rPr>
          <w:tab/>
          <w:t>use values for timers T301, T310, T311 and constants N310, N311, as included in</w:t>
        </w:r>
      </w:ins>
      <w:ins w:id="2386"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387" w:author="Rapporteur ASN1 SA" w:date="2018-06-28T17:46:00Z">
        <w:r w:rsidRPr="00390CF2">
          <w:rPr>
            <w:highlight w:val="cyan"/>
          </w:rPr>
          <w:t xml:space="preserve"> </w:t>
        </w:r>
      </w:ins>
      <w:ins w:id="2388" w:author="SA R2-1806418" w:date="2018-05-10T10:07:00Z">
        <w:del w:id="2389"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390" w:author="SA R2-1806418" w:date="2018-05-10T10:07:00Z"/>
          <w:del w:id="2391" w:author="Rapporteur ASN1 SA" w:date="2018-06-28T17:48:00Z"/>
          <w:highlight w:val="cyan"/>
          <w:lang w:val="en-US"/>
        </w:rPr>
      </w:pPr>
      <w:ins w:id="2392" w:author="SA R2-1806418" w:date="2018-05-10T10:07:00Z">
        <w:del w:id="2393"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394" w:author="SA R2-1806418" w:date="2018-05-10T10:07:00Z"/>
          <w:highlight w:val="cyan"/>
        </w:rPr>
      </w:pPr>
      <w:ins w:id="2395"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396" w:author="SA R2-1806418" w:date="2018-05-10T10:07:00Z"/>
          <w:highlight w:val="cyan"/>
        </w:rPr>
      </w:pPr>
      <w:ins w:id="2397"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398" w:author="SA R2-1806418" w:date="2018-05-10T10:07:00Z"/>
          <w:highlight w:val="cyan"/>
          <w:lang w:eastAsia="zh-TW"/>
        </w:rPr>
      </w:pPr>
      <w:ins w:id="2399"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00" w:author="SA R2-1806418" w:date="2018-05-10T10:07:00Z"/>
          <w:highlight w:val="cyan"/>
        </w:rPr>
      </w:pPr>
      <w:ins w:id="2401"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02" w:author="SA R2-1806418" w:date="2018-05-10T10:07:00Z"/>
          <w:highlight w:val="cyan"/>
        </w:rPr>
      </w:pPr>
      <w:ins w:id="2403"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04" w:author="SA R2-1806418" w:date="2018-05-10T10:07:00Z"/>
          <w:highlight w:val="cyan"/>
        </w:rPr>
      </w:pPr>
      <w:ins w:id="2405"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06" w:author="SA R2-1806418" w:date="2018-05-10T10:07:00Z"/>
          <w:highlight w:val="cyan"/>
        </w:rPr>
      </w:pPr>
      <w:ins w:id="2407"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08" w:author="SA R2-1806418" w:date="2018-05-10T10:07:00Z"/>
          <w:highlight w:val="cyan"/>
        </w:rPr>
      </w:pPr>
      <w:ins w:id="2409"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10" w:author="SA R2-1806418" w:date="2018-05-10T10:07:00Z"/>
          <w:highlight w:val="cyan"/>
        </w:rPr>
      </w:pPr>
      <w:ins w:id="2411"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61"/>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12" w:name="_Toc510018503"/>
      <w:r w:rsidRPr="00390CF2">
        <w:rPr>
          <w:rFonts w:eastAsia="MS Mincho"/>
          <w:highlight w:val="cyan"/>
        </w:rPr>
        <w:t>5.3.7</w:t>
      </w:r>
      <w:r w:rsidRPr="00390CF2">
        <w:rPr>
          <w:rFonts w:eastAsia="MS Mincho"/>
          <w:highlight w:val="cyan"/>
        </w:rPr>
        <w:tab/>
        <w:t>RRC connection re-establishment</w:t>
      </w:r>
      <w:bookmarkEnd w:id="2412"/>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13" w:author="SA R2 -1807910" w:date="2018-05-15T04:54:00Z"/>
          <w:del w:id="2414" w:author="R2-1807911 SA" w:date="2018-06-01T11:28:00Z"/>
          <w:rFonts w:eastAsia="Batang"/>
          <w:noProof/>
          <w:highlight w:val="cyan"/>
          <w:lang w:eastAsia="en-US"/>
        </w:rPr>
      </w:pPr>
      <w:ins w:id="2415" w:author="SA R2 -1807910" w:date="2018-05-15T04:54:00Z">
        <w:del w:id="2416"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17" w:author="SA R2 -1807910" w:date="2018-05-15T04:58:00Z"/>
          <w:del w:id="2418" w:author="R2-1807911 SA" w:date="2018-06-01T11:28:00Z"/>
          <w:rFonts w:eastAsia="Batang"/>
          <w:noProof/>
          <w:highlight w:val="cyan"/>
          <w:lang w:eastAsia="en-US"/>
        </w:rPr>
      </w:pPr>
      <w:ins w:id="2419" w:author="SA R2 -1807910" w:date="2018-05-15T04:54:00Z">
        <w:del w:id="2420"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21" w:author="SA R2 -1807910" w:date="2018-05-15T04:58:00Z"/>
          <w:highlight w:val="cyan"/>
        </w:rPr>
      </w:pPr>
      <w:bookmarkStart w:id="2422" w:name="_Toc510531141"/>
      <w:ins w:id="2423" w:author="SA R2 -1807910" w:date="2018-05-15T04:58:00Z">
        <w:r w:rsidRPr="00390CF2">
          <w:rPr>
            <w:highlight w:val="cyan"/>
          </w:rPr>
          <w:lastRenderedPageBreak/>
          <w:t>5.3.7.1</w:t>
        </w:r>
        <w:r w:rsidRPr="00390CF2">
          <w:rPr>
            <w:highlight w:val="cyan"/>
          </w:rPr>
          <w:tab/>
          <w:t>General</w:t>
        </w:r>
      </w:ins>
    </w:p>
    <w:p w14:paraId="62157C80" w14:textId="77777777" w:rsidR="000E3D35" w:rsidRPr="00390CF2" w:rsidRDefault="000E3D35" w:rsidP="000E3D35">
      <w:pPr>
        <w:pStyle w:val="TH"/>
        <w:rPr>
          <w:ins w:id="2424" w:author="SA R2 -1807910" w:date="2018-05-15T04:58:00Z"/>
          <w:highlight w:val="cyan"/>
        </w:rPr>
      </w:pPr>
      <w:ins w:id="2425" w:author="SA R2 -1807910" w:date="2018-05-15T04:58:00Z">
        <w:r w:rsidRPr="00390CF2">
          <w:rPr>
            <w:highlight w:val="cyan"/>
          </w:rPr>
          <w:tab/>
        </w:r>
      </w:ins>
      <w:ins w:id="2426" w:author="SA R2 -1807910" w:date="2018-05-15T04:58:00Z">
        <w:r w:rsidRPr="00390CF2">
          <w:rPr>
            <w:highlight w:val="cyan"/>
          </w:rPr>
          <w:object w:dxaOrig="6330" w:dyaOrig="3165" w14:anchorId="2728F8E8">
            <v:shape id="_x0000_i1043" type="#_x0000_t75" style="width:318.05pt;height:157.15pt" o:ole="">
              <v:imagedata r:id="rId57" o:title=""/>
            </v:shape>
            <o:OLEObject Type="Embed" ProgID="Word.Picture.8" ShapeID="_x0000_i1043" DrawAspect="Content" ObjectID="_1595430816" r:id="rId58"/>
          </w:object>
        </w:r>
      </w:ins>
      <w:ins w:id="2427" w:author="Rapporteur ASN1 SA" w:date="2018-07-10T14:08:00Z">
        <w:r w:rsidRPr="00390CF2">
          <w:rPr>
            <w:noProof/>
            <w:highlight w:val="cyan"/>
          </w:rPr>
          <w:object w:dxaOrig="4425" w:dyaOrig="2565" w14:anchorId="69E1AACE">
            <v:shape id="_x0000_i1044" type="#_x0000_t75" style="width:224.15pt;height:126.45pt" o:ole="">
              <v:imagedata r:id="rId59" o:title=""/>
            </v:shape>
            <o:OLEObject Type="Embed" ProgID="Mscgen.Chart" ShapeID="_x0000_i1044" DrawAspect="Content" ObjectID="_1595430817" r:id="rId60"/>
          </w:object>
        </w:r>
      </w:ins>
    </w:p>
    <w:p w14:paraId="6D561C94" w14:textId="77777777" w:rsidR="000E3D35" w:rsidRPr="00390CF2" w:rsidRDefault="000E3D35" w:rsidP="000E3D35">
      <w:pPr>
        <w:pStyle w:val="TF"/>
        <w:rPr>
          <w:ins w:id="2428" w:author="SA R2 -1807910" w:date="2018-05-15T04:58:00Z"/>
          <w:highlight w:val="cyan"/>
        </w:rPr>
      </w:pPr>
      <w:ins w:id="2429"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30" w:author="SA R2 -1807910" w:date="2018-05-15T04:58:00Z"/>
          <w:highlight w:val="cyan"/>
        </w:rPr>
      </w:pPr>
      <w:ins w:id="2431" w:author="SA R2 -1807910" w:date="2018-05-15T04:58:00Z">
        <w:r w:rsidRPr="00390CF2">
          <w:rPr>
            <w:highlight w:val="cyan"/>
          </w:rPr>
          <w:tab/>
        </w:r>
      </w:ins>
    </w:p>
    <w:p w14:paraId="7D994027" w14:textId="77777777" w:rsidR="000E3D35" w:rsidRPr="00390CF2" w:rsidRDefault="000E3D35" w:rsidP="000E3D35">
      <w:pPr>
        <w:pStyle w:val="TH"/>
        <w:rPr>
          <w:ins w:id="2432" w:author="SA R2 -1807910" w:date="2018-05-15T04:58:00Z"/>
          <w:highlight w:val="cyan"/>
        </w:rPr>
      </w:pPr>
      <w:ins w:id="2433" w:author="SA R2 -1807910" w:date="2018-05-15T04:58:00Z">
        <w:del w:id="2434"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05pt" o:ole="">
                <v:imagedata r:id="rId61" o:title=""/>
              </v:shape>
              <o:OLEObject Type="Embed" ProgID="Word.Picture.8" ShapeID="_x0000_i1045" DrawAspect="Content" ObjectID="_1595430818" r:id="rId62"/>
            </w:object>
          </w:r>
        </w:del>
      </w:ins>
      <w:ins w:id="2435" w:author="Rapporteur ASN1 SA" w:date="2018-07-10T14:10:00Z">
        <w:r w:rsidRPr="00390CF2">
          <w:rPr>
            <w:noProof/>
            <w:highlight w:val="cyan"/>
          </w:rPr>
          <w:object w:dxaOrig="4275" w:dyaOrig="2565" w14:anchorId="0C19F8BA">
            <v:shape id="_x0000_i1046" type="#_x0000_t75" style="width:3in;height:126.45pt" o:ole="">
              <v:imagedata r:id="rId63" o:title=""/>
            </v:shape>
            <o:OLEObject Type="Embed" ProgID="Mscgen.Chart" ShapeID="_x0000_i1046" DrawAspect="Content" ObjectID="_1595430819" r:id="rId64"/>
          </w:object>
        </w:r>
      </w:ins>
    </w:p>
    <w:p w14:paraId="7B3F0F9A" w14:textId="77777777" w:rsidR="000E3D35" w:rsidRPr="00390CF2" w:rsidRDefault="000E3D35" w:rsidP="000E3D35">
      <w:pPr>
        <w:pStyle w:val="TF"/>
        <w:rPr>
          <w:ins w:id="2436" w:author="SA R2 -1807910" w:date="2018-05-15T04:58:00Z"/>
          <w:highlight w:val="cyan"/>
        </w:rPr>
      </w:pPr>
      <w:ins w:id="2437"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38" w:author="Rapporteur ASN1 SA" w:date="2018-07-11T15:43:00Z"/>
          <w:highlight w:val="cyan"/>
        </w:rPr>
      </w:pPr>
      <w:ins w:id="2439" w:author="SA R2 -1807910" w:date="2018-05-15T04:58:00Z">
        <w:r w:rsidRPr="00390CF2">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440"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41" w:author="SA R2-1808961" w:date="2018-05-29T10:47:00Z">
        <w:r w:rsidRPr="00390CF2">
          <w:rPr>
            <w:highlight w:val="cyan"/>
          </w:rPr>
          <w:t xml:space="preserve"> or, </w:t>
        </w:r>
      </w:ins>
      <w:ins w:id="2442" w:author="SA R2 -1807910" w:date="2018-05-15T04:58:00Z">
        <w:del w:id="2443" w:author="SA R2-1808961" w:date="2018-05-29T10:47:00Z">
          <w:r w:rsidRPr="00390CF2">
            <w:rPr>
              <w:highlight w:val="cyan"/>
            </w:rPr>
            <w:delText>.</w:delText>
          </w:r>
        </w:del>
      </w:ins>
      <w:ins w:id="2444" w:author="SA R2-1808961" w:date="2018-05-29T10:47:00Z">
        <w:r w:rsidRPr="00390CF2">
          <w:rPr>
            <w:highlight w:val="cyan"/>
          </w:rPr>
          <w:t>i</w:t>
        </w:r>
      </w:ins>
      <w:ins w:id="2445" w:author="SA R2 -1807910" w:date="2018-05-15T04:58:00Z">
        <w:del w:id="2446" w:author="SA R2-1808961" w:date="2018-05-29T10:47:00Z">
          <w:r w:rsidRPr="00390CF2">
            <w:rPr>
              <w:highlight w:val="cyan"/>
            </w:rPr>
            <w:delText xml:space="preserve"> I</w:delText>
          </w:r>
        </w:del>
        <w:r w:rsidRPr="00390CF2">
          <w:rPr>
            <w:highlight w:val="cyan"/>
          </w:rPr>
          <w:t xml:space="preserve">f the UE context cannot be retrieved, </w:t>
        </w:r>
      </w:ins>
      <w:ins w:id="2447" w:author="SA R2-1808961" w:date="2018-05-29T10:47:00Z">
        <w:r w:rsidRPr="00390CF2">
          <w:rPr>
            <w:highlight w:val="cyan"/>
          </w:rPr>
          <w:t xml:space="preserve">and </w:t>
        </w:r>
      </w:ins>
      <w:ins w:id="2448" w:author="SA R2 -1807910" w:date="2018-05-15T04:58:00Z">
        <w:r w:rsidRPr="00390CF2">
          <w:rPr>
            <w:highlight w:val="cyan"/>
          </w:rPr>
          <w:t xml:space="preserve">the network </w:t>
        </w:r>
      </w:ins>
      <w:ins w:id="2449"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50" w:author="SA R2 -1807910" w:date="2018-05-15T04:58:00Z">
        <w:del w:id="2451"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52" w:author="Rapporteur ASN1 SA" w:date="2018-06-28T15:54:00Z">
        <w:r w:rsidRPr="00390CF2">
          <w:rPr>
            <w:highlight w:val="cyan"/>
          </w:rPr>
          <w:t>4</w:t>
        </w:r>
      </w:ins>
      <w:ins w:id="2453" w:author="SA R2 -1807910" w:date="2018-05-15T04:58:00Z">
        <w:del w:id="2454"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55" w:author="Rapporteur ASN1 SA" w:date="2018-07-11T15:43:00Z"/>
          <w:highlight w:val="cyan"/>
          <w:rPrChange w:id="2456" w:author="Rapporteur ASN1 SA" w:date="2018-07-11T15:43:00Z">
            <w:rPr>
              <w:ins w:id="2457" w:author="Rapporteur ASN1 SA" w:date="2018-07-11T15:43:00Z"/>
              <w:color w:val="FF0000"/>
              <w:u w:val="single"/>
            </w:rPr>
          </w:rPrChange>
        </w:rPr>
      </w:pPr>
      <w:ins w:id="2458" w:author="Rapporteur ASN1 SA" w:date="2018-07-11T15:43:00Z">
        <w:r w:rsidRPr="00390CF2">
          <w:rPr>
            <w:highlight w:val="cyan"/>
            <w:rPrChange w:id="2459"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60" w:author="Rapporteur ASN1 SA" w:date="2018-07-11T15:43:00Z"/>
          <w:highlight w:val="cyan"/>
          <w:rPrChange w:id="2461" w:author="Rapporteur ASN1 SA" w:date="2018-07-11T15:43:00Z">
            <w:rPr>
              <w:ins w:id="2462" w:author="Rapporteur ASN1 SA" w:date="2018-07-11T15:43:00Z"/>
              <w:color w:val="FF0000"/>
              <w:u w:val="single"/>
            </w:rPr>
          </w:rPrChange>
        </w:rPr>
      </w:pPr>
      <w:ins w:id="2463" w:author="Rapporteur ASN1 SA" w:date="2018-07-11T15:43:00Z">
        <w:r w:rsidRPr="00390CF2">
          <w:rPr>
            <w:highlight w:val="cyan"/>
            <w:rPrChange w:id="2464" w:author="Rapporteur ASN1 SA" w:date="2018-07-11T15:43:00Z">
              <w:rPr>
                <w:color w:val="FF0000"/>
                <w:u w:val="single"/>
              </w:rPr>
            </w:rPrChange>
          </w:rPr>
          <w:t>-</w:t>
        </w:r>
        <w:r w:rsidRPr="00390CF2">
          <w:rPr>
            <w:highlight w:val="cyan"/>
            <w:rPrChange w:id="2465" w:author="Rapporteur ASN1 SA" w:date="2018-07-11T15:43:00Z">
              <w:rPr>
                <w:color w:val="FF0000"/>
                <w:u w:val="single"/>
              </w:rPr>
            </w:rPrChange>
          </w:rPr>
          <w:tab/>
          <w:t xml:space="preserve">When </w:t>
        </w:r>
        <w:r w:rsidRPr="00390CF2">
          <w:rPr>
            <w:highlight w:val="cyan"/>
            <w:lang w:val="en-US"/>
            <w:rPrChange w:id="2466" w:author="Rapporteur ASN1 SA" w:date="2018-07-11T15:43:00Z">
              <w:rPr>
                <w:color w:val="FF0000"/>
                <w:u w:val="single"/>
                <w:lang w:val="en-US"/>
              </w:rPr>
            </w:rPrChange>
          </w:rPr>
          <w:t>AS security has been activated and the network retrieves or verifies the UE context</w:t>
        </w:r>
        <w:r w:rsidRPr="00390CF2">
          <w:rPr>
            <w:highlight w:val="cyan"/>
            <w:rPrChange w:id="2467" w:author="Rapporteur ASN1 SA" w:date="2018-07-11T15:43:00Z">
              <w:rPr>
                <w:color w:val="FF0000"/>
                <w:u w:val="single"/>
              </w:rPr>
            </w:rPrChange>
          </w:rPr>
          <w:t>:</w:t>
        </w:r>
      </w:ins>
    </w:p>
    <w:p w14:paraId="32620962" w14:textId="77777777" w:rsidR="000E3D35" w:rsidRPr="00390CF2" w:rsidRDefault="000E3D35" w:rsidP="000E3D35">
      <w:pPr>
        <w:pStyle w:val="B2"/>
        <w:rPr>
          <w:ins w:id="2468" w:author="Rapporteur ASN1 SA" w:date="2018-07-11T15:43:00Z"/>
          <w:highlight w:val="cyan"/>
          <w:rPrChange w:id="2469" w:author="Rapporteur ASN1 SA" w:date="2018-07-11T15:43:00Z">
            <w:rPr>
              <w:ins w:id="2470" w:author="Rapporteur ASN1 SA" w:date="2018-07-11T15:43:00Z"/>
              <w:color w:val="FF0000"/>
              <w:u w:val="single"/>
            </w:rPr>
          </w:rPrChange>
        </w:rPr>
      </w:pPr>
      <w:ins w:id="2471" w:author="Rapporteur ASN1 SA" w:date="2018-07-11T15:43:00Z">
        <w:r w:rsidRPr="00390CF2">
          <w:rPr>
            <w:highlight w:val="cyan"/>
            <w:lang w:val="en-US"/>
            <w:rPrChange w:id="2472" w:author="Rapporteur ASN1 SA" w:date="2018-07-11T15:43:00Z">
              <w:rPr>
                <w:color w:val="FF0000"/>
                <w:u w:val="single"/>
                <w:lang w:val="en-US"/>
              </w:rPr>
            </w:rPrChange>
          </w:rPr>
          <w:t>-</w:t>
        </w:r>
        <w:r w:rsidRPr="00390CF2">
          <w:rPr>
            <w:highlight w:val="cyan"/>
            <w:lang w:val="en-US"/>
            <w:rPrChange w:id="2473"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74" w:author="Rapporteur ASN1 SA" w:date="2018-07-11T15:43:00Z"/>
          <w:highlight w:val="cyan"/>
          <w:rPrChange w:id="2475" w:author="Rapporteur ASN1 SA" w:date="2018-07-11T15:43:00Z">
            <w:rPr>
              <w:ins w:id="2476" w:author="Rapporteur ASN1 SA" w:date="2018-07-11T15:43:00Z"/>
              <w:color w:val="FF0000"/>
              <w:u w:val="single"/>
            </w:rPr>
          </w:rPrChange>
        </w:rPr>
      </w:pPr>
      <w:ins w:id="2477" w:author="Rapporteur ASN1 SA" w:date="2018-07-11T15:43:00Z">
        <w:r w:rsidRPr="00390CF2">
          <w:rPr>
            <w:highlight w:val="cyan"/>
            <w:rPrChange w:id="2478" w:author="Rapporteur ASN1 SA" w:date="2018-07-11T15:43:00Z">
              <w:rPr>
                <w:color w:val="FF0000"/>
                <w:u w:val="single"/>
              </w:rPr>
            </w:rPrChange>
          </w:rPr>
          <w:t>-</w:t>
        </w:r>
        <w:r w:rsidRPr="00390CF2">
          <w:rPr>
            <w:highlight w:val="cyan"/>
            <w:rPrChange w:id="2479" w:author="Rapporteur ASN1 SA" w:date="2018-07-11T15:43:00Z">
              <w:rPr>
                <w:color w:val="FF0000"/>
                <w:u w:val="single"/>
              </w:rPr>
            </w:rPrChange>
          </w:rPr>
          <w:tab/>
          <w:t xml:space="preserve">to </w:t>
        </w:r>
        <w:r w:rsidRPr="00390CF2">
          <w:rPr>
            <w:highlight w:val="cyan"/>
            <w:lang w:val="en-US"/>
            <w:rPrChange w:id="2480" w:author="Rapporteur ASN1 SA" w:date="2018-07-11T15:43:00Z">
              <w:rPr>
                <w:color w:val="FF0000"/>
                <w:u w:val="single"/>
                <w:lang w:val="en-US"/>
              </w:rPr>
            </w:rPrChange>
          </w:rPr>
          <w:t>re-establish and resume the SRB1</w:t>
        </w:r>
        <w:r w:rsidRPr="00390CF2">
          <w:rPr>
            <w:highlight w:val="cyan"/>
            <w:rPrChange w:id="2481" w:author="Rapporteur ASN1 SA" w:date="2018-07-11T15:43:00Z">
              <w:rPr>
                <w:color w:val="FF0000"/>
                <w:u w:val="single"/>
              </w:rPr>
            </w:rPrChange>
          </w:rPr>
          <w:t>;</w:t>
        </w:r>
      </w:ins>
    </w:p>
    <w:p w14:paraId="2D190481" w14:textId="77777777" w:rsidR="000E3D35" w:rsidRPr="00390CF2" w:rsidRDefault="000E3D35" w:rsidP="000E3D35">
      <w:pPr>
        <w:pStyle w:val="B1"/>
        <w:rPr>
          <w:ins w:id="2482" w:author="Rapporteur ASN1 SA" w:date="2018-07-11T15:43:00Z"/>
          <w:highlight w:val="cyan"/>
          <w:lang w:val="en-US"/>
          <w:rPrChange w:id="2483" w:author="Rapporteur ASN1 SA" w:date="2018-07-11T15:43:00Z">
            <w:rPr>
              <w:ins w:id="2484" w:author="Rapporteur ASN1 SA" w:date="2018-07-11T15:43:00Z"/>
              <w:color w:val="FF0000"/>
              <w:u w:val="single"/>
              <w:lang w:val="en-US"/>
            </w:rPr>
          </w:rPrChange>
        </w:rPr>
      </w:pPr>
      <w:ins w:id="2485" w:author="Rapporteur ASN1 SA" w:date="2018-07-11T15:43:00Z">
        <w:r w:rsidRPr="00390CF2">
          <w:rPr>
            <w:highlight w:val="cyan"/>
            <w:lang w:val="en-US"/>
            <w:rPrChange w:id="2486" w:author="Rapporteur ASN1 SA" w:date="2018-07-11T15:43:00Z">
              <w:rPr>
                <w:color w:val="FF0000"/>
                <w:u w:val="single"/>
                <w:lang w:val="en-US"/>
              </w:rPr>
            </w:rPrChange>
          </w:rPr>
          <w:t>-</w:t>
        </w:r>
        <w:r w:rsidRPr="00390CF2">
          <w:rPr>
            <w:highlight w:val="cyan"/>
            <w:lang w:val="en-US"/>
            <w:rPrChange w:id="2487"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488"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489" w:author="Rapporteur ASN1 SA" w:date="2018-07-11T15:44:00Z"/>
          <w:highlight w:val="cyan"/>
          <w:lang w:val="en-US"/>
        </w:rPr>
      </w:pPr>
      <w:ins w:id="2490" w:author="Rapporteur ASN1 SA" w:date="2018-07-11T15:43:00Z">
        <w:r w:rsidRPr="00390CF2">
          <w:rPr>
            <w:highlight w:val="cyan"/>
            <w:lang w:val="en-US"/>
            <w:rPrChange w:id="2491" w:author="Rapporteur ASN1 SA" w:date="2018-07-11T15:43:00Z">
              <w:rPr>
                <w:color w:val="FF0000"/>
                <w:u w:val="single"/>
                <w:lang w:val="en-US"/>
              </w:rPr>
            </w:rPrChange>
          </w:rPr>
          <w:t>-</w:t>
        </w:r>
        <w:r w:rsidRPr="00390CF2">
          <w:rPr>
            <w:highlight w:val="cyan"/>
            <w:lang w:val="en-US"/>
            <w:rPrChange w:id="2492"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493" w:author="SA R2 -1807910" w:date="2018-05-15T04:58:00Z"/>
          <w:highlight w:val="cyan"/>
        </w:rPr>
        <w:pPrChange w:id="2494" w:author="Rapporteur ASN1 SA" w:date="2018-07-11T15:44:00Z">
          <w:pPr/>
        </w:pPrChange>
      </w:pPr>
      <w:ins w:id="2495" w:author="Rapporteur ASN1 SA" w:date="2018-07-11T15:43:00Z">
        <w:r w:rsidRPr="00390CF2">
          <w:rPr>
            <w:highlight w:val="cyan"/>
            <w:lang w:val="en-US"/>
            <w:rPrChange w:id="2496" w:author="Rapporteur ASN1 SA" w:date="2018-07-11T15:43:00Z">
              <w:rPr>
                <w:color w:val="FF0000"/>
                <w:u w:val="single"/>
                <w:lang w:val="en-US"/>
              </w:rPr>
            </w:rPrChange>
          </w:rPr>
          <w:t>-</w:t>
        </w:r>
        <w:r w:rsidRPr="00390CF2">
          <w:rPr>
            <w:highlight w:val="cyan"/>
            <w:lang w:val="en-US"/>
            <w:rPrChange w:id="2497"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498" w:author="SA R2 -1807910" w:date="2018-05-15T04:58:00Z"/>
          <w:del w:id="2499" w:author="R2-1807911 SA" w:date="2018-06-01T11:34:00Z"/>
          <w:highlight w:val="cyan"/>
        </w:rPr>
      </w:pPr>
      <w:ins w:id="2500" w:author="SA R2 -1807910" w:date="2018-05-15T04:58:00Z">
        <w:del w:id="2501"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02" w:author="SA R2 -1807910" w:date="2018-05-15T04:58:00Z"/>
          <w:highlight w:val="cyan"/>
        </w:rPr>
      </w:pPr>
      <w:bookmarkStart w:id="2503" w:name="_MON_1267947476"/>
      <w:bookmarkStart w:id="2504" w:name="_MON_1289914521"/>
      <w:bookmarkStart w:id="2505" w:name="_MON_1267947623"/>
      <w:bookmarkStart w:id="2506" w:name="_MON_1289914522"/>
      <w:bookmarkStart w:id="2507" w:name="_Toc510531142"/>
      <w:bookmarkEnd w:id="2422"/>
      <w:bookmarkEnd w:id="2503"/>
      <w:bookmarkEnd w:id="2504"/>
      <w:bookmarkEnd w:id="2505"/>
      <w:bookmarkEnd w:id="2506"/>
      <w:ins w:id="2508" w:author="SA R2 -1807910" w:date="2018-05-15T04:58:00Z">
        <w:r w:rsidRPr="00390CF2">
          <w:rPr>
            <w:highlight w:val="cyan"/>
          </w:rPr>
          <w:t>5.3.7.2</w:t>
        </w:r>
        <w:r w:rsidRPr="00390CF2">
          <w:rPr>
            <w:highlight w:val="cyan"/>
          </w:rPr>
          <w:tab/>
          <w:t>Initiation</w:t>
        </w:r>
        <w:bookmarkEnd w:id="2507"/>
      </w:ins>
    </w:p>
    <w:p w14:paraId="55044A9A" w14:textId="77777777" w:rsidR="000E3D35" w:rsidRPr="00390CF2" w:rsidRDefault="000E3D35" w:rsidP="000E3D35">
      <w:pPr>
        <w:rPr>
          <w:ins w:id="2509" w:author="SA R2 -1807910" w:date="2018-05-15T04:58:00Z"/>
          <w:highlight w:val="cyan"/>
        </w:rPr>
      </w:pPr>
      <w:ins w:id="2510"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11" w:author="SA R2 -1807910" w:date="2018-05-15T04:58:00Z"/>
          <w:highlight w:val="cyan"/>
        </w:rPr>
      </w:pPr>
      <w:ins w:id="2512" w:author="SA R2 -1807910" w:date="2018-05-15T04:58:00Z">
        <w:r w:rsidRPr="00390CF2">
          <w:rPr>
            <w:highlight w:val="cyan"/>
          </w:rPr>
          <w:t>1&gt;</w:t>
        </w:r>
        <w:r w:rsidRPr="00390CF2">
          <w:rPr>
            <w:highlight w:val="cyan"/>
          </w:rPr>
          <w:tab/>
          <w:t>upon detecting radio link failure</w:t>
        </w:r>
      </w:ins>
      <w:ins w:id="2513" w:author="Mediatek (Yuanyuan)" w:date="2018-06-20T20:16:00Z">
        <w:r w:rsidRPr="00390CF2">
          <w:rPr>
            <w:highlight w:val="cyan"/>
            <w:lang w:val="en-US"/>
          </w:rPr>
          <w:t xml:space="preserve"> of the MCG</w:t>
        </w:r>
      </w:ins>
      <w:ins w:id="2514"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15" w:author="SA R2 -1807910" w:date="2018-05-15T04:58:00Z"/>
          <w:highlight w:val="cyan"/>
        </w:rPr>
      </w:pPr>
      <w:ins w:id="2516"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17" w:author="Rapporteur ASN1 SA" w:date="2018-06-28T15:02:00Z">
        <w:r w:rsidRPr="00390CF2">
          <w:rPr>
            <w:highlight w:val="cyan"/>
          </w:rPr>
          <w:t xml:space="preserve"> </w:t>
        </w:r>
        <w:r w:rsidRPr="00390CF2">
          <w:rPr>
            <w:highlight w:val="cyan"/>
            <w:lang w:val="en-US"/>
          </w:rPr>
          <w:t xml:space="preserve">sub-clause </w:t>
        </w:r>
      </w:ins>
      <w:ins w:id="2518" w:author="SA R2 -1807910" w:date="2018-05-15T04:58:00Z">
        <w:r w:rsidRPr="00390CF2">
          <w:rPr>
            <w:highlight w:val="cyan"/>
          </w:rPr>
          <w:t xml:space="preserve"> 5.3.5.</w:t>
        </w:r>
      </w:ins>
      <w:ins w:id="2519" w:author="Rapporteur SA" w:date="2018-05-19T18:13:00Z">
        <w:r w:rsidRPr="00390CF2">
          <w:rPr>
            <w:highlight w:val="cyan"/>
            <w:lang w:val="sv-SE"/>
          </w:rPr>
          <w:t>8</w:t>
        </w:r>
      </w:ins>
      <w:ins w:id="2520"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23" w:author="Rapporteur ASN1 SA" w:date="2018-06-28T15:02:00Z">
        <w:r w:rsidRPr="00390CF2">
          <w:rPr>
            <w:highlight w:val="cyan"/>
            <w:lang w:val="en-US"/>
          </w:rPr>
          <w:t xml:space="preserve">sub-clause </w:t>
        </w:r>
      </w:ins>
      <w:ins w:id="2524"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25" w:author="SA R2 -1807910" w:date="2018-05-15T04:58:00Z"/>
          <w:highlight w:val="cyan"/>
        </w:rPr>
      </w:pPr>
      <w:ins w:id="2526"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27" w:author="SA R2 -1807910" w:date="2018-05-15T04:58:00Z"/>
          <w:highlight w:val="cyan"/>
        </w:rPr>
      </w:pPr>
      <w:ins w:id="2528" w:author="SA R2 -1807910" w:date="2018-05-15T04:58:00Z">
        <w:r w:rsidRPr="00390CF2">
          <w:rPr>
            <w:highlight w:val="cyan"/>
          </w:rPr>
          <w:t>1&gt;</w:t>
        </w:r>
        <w:r w:rsidRPr="00390CF2">
          <w:rPr>
            <w:highlight w:val="cyan"/>
          </w:rPr>
          <w:tab/>
          <w:t xml:space="preserve">upon an RRC connection reconfiguration failure, in accordance with </w:t>
        </w:r>
      </w:ins>
      <w:ins w:id="2529" w:author="Rapporteur ASN1 SA" w:date="2018-06-28T15:03:00Z">
        <w:r w:rsidRPr="00390CF2">
          <w:rPr>
            <w:highlight w:val="cyan"/>
            <w:lang w:val="en-US"/>
          </w:rPr>
          <w:t xml:space="preserve">sub-clause </w:t>
        </w:r>
      </w:ins>
      <w:ins w:id="2530" w:author="SA R2 -1807910" w:date="2018-05-15T04:58:00Z">
        <w:r w:rsidRPr="00390CF2">
          <w:rPr>
            <w:highlight w:val="cyan"/>
          </w:rPr>
          <w:t>5.3.5.</w:t>
        </w:r>
      </w:ins>
      <w:ins w:id="2531" w:author="Rapporteur SA" w:date="2018-05-19T18:17:00Z">
        <w:r w:rsidRPr="00390CF2">
          <w:rPr>
            <w:highlight w:val="cyan"/>
            <w:lang w:val="sv-SE"/>
          </w:rPr>
          <w:t>8</w:t>
        </w:r>
      </w:ins>
      <w:ins w:id="2532"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33" w:author="SA R2 -1807910" w:date="2018-05-15T04:58:00Z"/>
          <w:highlight w:val="cyan"/>
        </w:rPr>
      </w:pPr>
      <w:ins w:id="2534"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35" w:author="SA R2 -1807910" w:date="2018-05-15T04:58:00Z"/>
          <w:highlight w:val="cyan"/>
        </w:rPr>
      </w:pPr>
      <w:ins w:id="2536"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37" w:author="SA R2 -1807910" w:date="2018-05-15T04:58:00Z"/>
          <w:highlight w:val="cyan"/>
        </w:rPr>
      </w:pPr>
      <w:ins w:id="2538"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39" w:author="SA R2 -1807910" w:date="2018-05-15T04:58:00Z"/>
          <w:highlight w:val="cyan"/>
        </w:rPr>
      </w:pPr>
      <w:ins w:id="2540"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41" w:author="SA R2 -1807910" w:date="2018-05-15T04:58:00Z"/>
          <w:highlight w:val="cyan"/>
        </w:rPr>
      </w:pPr>
      <w:ins w:id="2542"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43" w:author="SA R2 -1807910" w:date="2018-05-15T04:58:00Z"/>
          <w:highlight w:val="cyan"/>
        </w:rPr>
      </w:pPr>
      <w:ins w:id="2544"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45" w:author="SA R2 -1807910" w:date="2018-05-15T04:58:00Z"/>
          <w:highlight w:val="cyan"/>
        </w:rPr>
      </w:pPr>
      <w:ins w:id="2546" w:author="SA R2 -1807910" w:date="2018-05-15T04:58:00Z">
        <w:r w:rsidRPr="00390CF2">
          <w:rPr>
            <w:highlight w:val="cyan"/>
          </w:rPr>
          <w:t>1&gt;</w:t>
        </w:r>
        <w:r w:rsidRPr="00390CF2">
          <w:rPr>
            <w:highlight w:val="cyan"/>
          </w:rPr>
          <w:tab/>
          <w:t xml:space="preserve">release the MCG SCell(s), if configured, in accordance with </w:t>
        </w:r>
      </w:ins>
      <w:ins w:id="2547" w:author="Rapporteur ASN1 SA" w:date="2018-06-28T15:03:00Z">
        <w:r w:rsidRPr="00390CF2">
          <w:rPr>
            <w:highlight w:val="cyan"/>
            <w:lang w:val="en-US"/>
          </w:rPr>
          <w:t xml:space="preserve">sub-clause </w:t>
        </w:r>
      </w:ins>
      <w:ins w:id="2548" w:author="SA R2 -1807910" w:date="2018-05-15T04:58:00Z">
        <w:r w:rsidRPr="00390CF2">
          <w:rPr>
            <w:highlight w:val="cyan"/>
          </w:rPr>
          <w:t>5.3.5.5.8;</w:t>
        </w:r>
      </w:ins>
    </w:p>
    <w:p w14:paraId="5DF14DF7" w14:textId="77777777" w:rsidR="000E3D35" w:rsidRPr="00390CF2" w:rsidRDefault="000E3D35" w:rsidP="000E3D35">
      <w:pPr>
        <w:pStyle w:val="B1"/>
        <w:rPr>
          <w:ins w:id="2549" w:author="SA R2 -1807910" w:date="2018-05-15T04:58:00Z"/>
          <w:highlight w:val="cyan"/>
        </w:rPr>
      </w:pPr>
      <w:ins w:id="2550" w:author="SA R2 -1807910" w:date="2018-05-15T04:58:00Z">
        <w:r w:rsidRPr="00390CF2">
          <w:rPr>
            <w:highlight w:val="cyan"/>
          </w:rPr>
          <w:t>1&gt;</w:t>
        </w:r>
        <w:r w:rsidRPr="00390CF2">
          <w:rPr>
            <w:highlight w:val="cyan"/>
          </w:rPr>
          <w:tab/>
          <w:t xml:space="preserve">apply the default physical channel configuration as specified in </w:t>
        </w:r>
      </w:ins>
      <w:ins w:id="2551" w:author="Rapporteur ASN1 SA" w:date="2018-06-28T15:03:00Z">
        <w:r w:rsidRPr="00390CF2">
          <w:rPr>
            <w:highlight w:val="cyan"/>
            <w:lang w:val="en-US"/>
          </w:rPr>
          <w:t xml:space="preserve">sub-clause </w:t>
        </w:r>
      </w:ins>
      <w:ins w:id="2552" w:author="SA R2 -1807910" w:date="2018-05-15T04:58:00Z">
        <w:r w:rsidRPr="00390CF2">
          <w:rPr>
            <w:highlight w:val="cyan"/>
          </w:rPr>
          <w:t>x.x.x;</w:t>
        </w:r>
      </w:ins>
    </w:p>
    <w:p w14:paraId="0D48D620" w14:textId="77777777" w:rsidR="000E3D35" w:rsidRPr="00390CF2" w:rsidRDefault="000E3D35" w:rsidP="000E3D35">
      <w:pPr>
        <w:pStyle w:val="B1"/>
        <w:rPr>
          <w:ins w:id="2553" w:author="SA R2 -1807910" w:date="2018-05-15T04:58:00Z"/>
          <w:highlight w:val="cyan"/>
        </w:rPr>
      </w:pPr>
      <w:ins w:id="2554" w:author="SA R2 -1807910" w:date="2018-05-15T04:58:00Z">
        <w:r w:rsidRPr="00390CF2">
          <w:rPr>
            <w:highlight w:val="cyan"/>
          </w:rPr>
          <w:t>1&gt;</w:t>
        </w:r>
        <w:r w:rsidRPr="00390CF2">
          <w:rPr>
            <w:highlight w:val="cyan"/>
          </w:rPr>
          <w:tab/>
          <w:t xml:space="preserve">apply the default semi-persistent scheduling configuration as specified in </w:t>
        </w:r>
      </w:ins>
      <w:ins w:id="2555" w:author="Rapporteur ASN1 SA" w:date="2018-06-28T15:03:00Z">
        <w:r w:rsidRPr="00390CF2">
          <w:rPr>
            <w:highlight w:val="cyan"/>
            <w:lang w:val="en-US"/>
          </w:rPr>
          <w:t xml:space="preserve">sub-clause  </w:t>
        </w:r>
      </w:ins>
      <w:ins w:id="2556" w:author="SA R2 -1807910" w:date="2018-05-15T04:58:00Z">
        <w:r w:rsidRPr="00390CF2">
          <w:rPr>
            <w:highlight w:val="cyan"/>
          </w:rPr>
          <w:t>x.x.x;</w:t>
        </w:r>
      </w:ins>
    </w:p>
    <w:p w14:paraId="3E4B317D" w14:textId="77777777" w:rsidR="000E3D35" w:rsidRPr="00390CF2" w:rsidRDefault="000E3D35" w:rsidP="000E3D35">
      <w:pPr>
        <w:pStyle w:val="B1"/>
        <w:rPr>
          <w:ins w:id="2557" w:author="SA R2 -1807910" w:date="2018-05-15T04:58:00Z"/>
          <w:highlight w:val="cyan"/>
        </w:rPr>
      </w:pPr>
      <w:ins w:id="2558"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59" w:author="R2-1807911 SA" w:date="2018-06-01T11:26:00Z"/>
          <w:highlight w:val="cyan"/>
        </w:rPr>
      </w:pPr>
      <w:ins w:id="2560"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61" w:author="SA R2 -1807910" w:date="2018-05-15T04:58:00Z"/>
          <w:rFonts w:eastAsia="Batang"/>
          <w:noProof/>
          <w:highlight w:val="cyan"/>
          <w:lang w:eastAsia="en-US"/>
        </w:rPr>
      </w:pPr>
      <w:ins w:id="2562"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63" w:author="SA R2 -1807910" w:date="2018-05-15T04:58:00Z"/>
          <w:highlight w:val="cyan"/>
        </w:rPr>
      </w:pPr>
      <w:bookmarkStart w:id="2564" w:name="_Hlk515609884"/>
      <w:ins w:id="2565"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66" w:author="SA R2 -1807910" w:date="2018-05-15T04:58:00Z"/>
          <w:highlight w:val="cyan"/>
        </w:rPr>
      </w:pPr>
      <w:ins w:id="2567"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68" w:author="SA R2 -1807910" w:date="2018-05-15T04:58:00Z"/>
          <w:highlight w:val="cyan"/>
        </w:rPr>
      </w:pPr>
      <w:ins w:id="2569"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70" w:author="SA R2 -1807910" w:date="2018-05-15T04:58:00Z"/>
          <w:highlight w:val="cyan"/>
        </w:rPr>
      </w:pPr>
      <w:ins w:id="2571"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72" w:author="SA R2 -1807910" w:date="2018-05-15T04:58:00Z"/>
          <w:highlight w:val="cyan"/>
        </w:rPr>
      </w:pPr>
      <w:ins w:id="2573" w:author="SA R2 -1807910" w:date="2018-05-15T04:58:00Z">
        <w:r w:rsidRPr="00390CF2">
          <w:rPr>
            <w:highlight w:val="cyan"/>
          </w:rPr>
          <w:lastRenderedPageBreak/>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74" w:author="SA R2 -1807910" w:date="2018-05-15T04:58:00Z"/>
          <w:highlight w:val="cyan"/>
        </w:rPr>
      </w:pPr>
      <w:ins w:id="2575"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76" w:author="R2-1807911 SA" w:date="2018-06-01T09:51:00Z"/>
          <w:del w:id="2577" w:author="Rapporteur ASN1 SA" w:date="2018-07-11T14:45:00Z"/>
          <w:rFonts w:eastAsia="Batang"/>
          <w:noProof/>
          <w:highlight w:val="cyan"/>
          <w:lang w:eastAsia="en-US"/>
        </w:rPr>
      </w:pPr>
      <w:bookmarkStart w:id="2578" w:name="_Hlk512504982"/>
      <w:bookmarkEnd w:id="2564"/>
      <w:ins w:id="2579" w:author="SA R2 -1807910" w:date="2018-05-15T04:58:00Z">
        <w:del w:id="2580"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81" w:author="R2-1807911 SA" w:date="2018-06-01T09:51:00Z"/>
          <w:highlight w:val="cyan"/>
        </w:rPr>
      </w:pPr>
      <w:ins w:id="2582"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83" w:author="R2-1807911 SA" w:date="2018-06-01T10:12:00Z"/>
          <w:highlight w:val="cyan"/>
        </w:rPr>
      </w:pPr>
      <w:ins w:id="2584" w:author="R2-1807911 SA" w:date="2018-06-01T09:51:00Z">
        <w:r w:rsidRPr="00390CF2">
          <w:rPr>
            <w:highlight w:val="cyan"/>
          </w:rPr>
          <w:t>1&gt;</w:t>
        </w:r>
        <w:r w:rsidRPr="00390CF2">
          <w:rPr>
            <w:highlight w:val="cyan"/>
          </w:rPr>
          <w:tab/>
        </w:r>
      </w:ins>
      <w:ins w:id="2585" w:author="R2-1807911 SA" w:date="2018-06-01T10:12:00Z">
        <w:r w:rsidRPr="00390CF2">
          <w:rPr>
            <w:highlight w:val="cyan"/>
          </w:rPr>
          <w:t xml:space="preserve">perform the actions upon </w:t>
        </w:r>
        <w:del w:id="2586" w:author="Rapporteur ASN1 SA" w:date="2018-07-11T15:45:00Z">
          <w:r w:rsidRPr="00390CF2" w:rsidDel="000C6224">
            <w:rPr>
              <w:highlight w:val="cyan"/>
            </w:rPr>
            <w:delText xml:space="preserve">leaving </w:delText>
          </w:r>
        </w:del>
      </w:ins>
      <w:ins w:id="2587" w:author="Rapporteur ASN1 SA" w:date="2018-07-11T15:45:00Z">
        <w:r w:rsidRPr="00390CF2">
          <w:rPr>
            <w:highlight w:val="cyan"/>
          </w:rPr>
          <w:t xml:space="preserve">going to </w:t>
        </w:r>
      </w:ins>
      <w:ins w:id="2588" w:author="R2-1807911 SA" w:date="2018-06-01T10:12:00Z">
        <w:r w:rsidRPr="00390CF2">
          <w:rPr>
            <w:highlight w:val="cyan"/>
          </w:rPr>
          <w:t>RRC_</w:t>
        </w:r>
        <w:del w:id="2589" w:author="Rapporteur ASN1 SA" w:date="2018-07-11T15:45:00Z">
          <w:r w:rsidRPr="00390CF2" w:rsidDel="000C6224">
            <w:rPr>
              <w:highlight w:val="cyan"/>
            </w:rPr>
            <w:delText xml:space="preserve">CONNECTED </w:delText>
          </w:r>
        </w:del>
      </w:ins>
      <w:ins w:id="2590" w:author="Rapporteur ASN1 SA" w:date="2018-07-11T15:45:00Z">
        <w:r w:rsidRPr="00390CF2">
          <w:rPr>
            <w:highlight w:val="cyan"/>
          </w:rPr>
          <w:t xml:space="preserve">IDLE </w:t>
        </w:r>
      </w:ins>
      <w:ins w:id="2591" w:author="R2-1807911 SA" w:date="2018-06-01T10:12:00Z">
        <w:r w:rsidRPr="00390CF2">
          <w:rPr>
            <w:highlight w:val="cyan"/>
          </w:rPr>
          <w:t>as specified in 5.3.1</w:t>
        </w:r>
      </w:ins>
      <w:ins w:id="2592" w:author="Rapporteur ASN1 SA" w:date="2018-07-13T14:37:00Z">
        <w:r w:rsidRPr="00390CF2">
          <w:rPr>
            <w:highlight w:val="cyan"/>
          </w:rPr>
          <w:t>1</w:t>
        </w:r>
      </w:ins>
      <w:ins w:id="2593" w:author="R2-1807911 SA" w:date="2018-06-01T10:12:00Z">
        <w:del w:id="2594"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595" w:author="Rapporteur ASN1 SA" w:date="2018-07-11T14:46:00Z"/>
          <w:highlight w:val="cyan"/>
        </w:rPr>
      </w:pPr>
    </w:p>
    <w:p w14:paraId="36986B37" w14:textId="77777777" w:rsidR="000E3D35" w:rsidRPr="00390CF2" w:rsidRDefault="000E3D35" w:rsidP="000E3D35">
      <w:pPr>
        <w:pStyle w:val="EditorsNote"/>
        <w:rPr>
          <w:ins w:id="2596" w:author="Rapporteur ASN1 SA" w:date="2018-07-11T14:46:00Z"/>
          <w:rFonts w:eastAsia="Batang"/>
          <w:noProof/>
          <w:highlight w:val="cyan"/>
          <w:lang w:eastAsia="en-US"/>
        </w:rPr>
      </w:pPr>
      <w:ins w:id="2597" w:author="Rapporteur ASN1 SA" w:date="2018-07-11T14:46:00Z">
        <w:r w:rsidRPr="00390CF2">
          <w:rPr>
            <w:rFonts w:eastAsia="Batang"/>
            <w:noProof/>
            <w:highlight w:val="cyan"/>
            <w:lang w:eastAsia="en-US"/>
          </w:rPr>
          <w:t xml:space="preserve">Editor’s Note: FFS </w:t>
        </w:r>
      </w:ins>
      <w:moveToRangeStart w:id="2598" w:author="Rapporteur ASN1 SA" w:date="2018-07-11T14:46:00Z" w:name="move519083709"/>
      <w:del w:id="2599"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00"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598"/>
    </w:p>
    <w:p w14:paraId="1055F792" w14:textId="77777777" w:rsidR="000E3D35" w:rsidRPr="00390CF2" w:rsidRDefault="000E3D35">
      <w:pPr>
        <w:pStyle w:val="B1"/>
        <w:rPr>
          <w:ins w:id="2601" w:author="SA R2 -1807910" w:date="2018-05-15T04:58:00Z"/>
          <w:rFonts w:eastAsia="Batang"/>
          <w:noProof/>
          <w:highlight w:val="cyan"/>
          <w:lang w:eastAsia="en-US"/>
        </w:rPr>
        <w:pPrChange w:id="2602" w:author="Rapporteur ASN1 SA" w:date="2018-07-11T14:46:00Z">
          <w:pPr>
            <w:pStyle w:val="EditorsNote"/>
          </w:pPr>
        </w:pPrChange>
      </w:pPr>
      <w:moveFromRangeStart w:id="2603" w:author="Rapporteur ASN1 SA" w:date="2018-07-11T14:46:00Z" w:name="move519083709"/>
      <w:moveFrom w:id="2604" w:author="Rapporteur ASN1 SA" w:date="2018-07-11T14:46:00Z">
        <w:ins w:id="2605"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03"/>
    </w:p>
    <w:bookmarkEnd w:id="2578"/>
    <w:p w14:paraId="4D0766AB" w14:textId="77777777" w:rsidR="000E3D35" w:rsidRPr="00390CF2" w:rsidRDefault="000E3D35" w:rsidP="000E3D35">
      <w:pPr>
        <w:pStyle w:val="Heading4"/>
        <w:rPr>
          <w:ins w:id="2606" w:author="SA R2 -1807910" w:date="2018-05-15T04:58:00Z"/>
          <w:highlight w:val="cyan"/>
        </w:rPr>
      </w:pPr>
      <w:ins w:id="2607"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08" w:author="SA R2 -1807910" w:date="2018-05-15T04:58:00Z"/>
          <w:highlight w:val="cyan"/>
        </w:rPr>
      </w:pPr>
      <w:ins w:id="2609"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10" w:author="SA R2 -1807910" w:date="2018-05-15T04:58:00Z"/>
          <w:highlight w:val="cyan"/>
        </w:rPr>
      </w:pPr>
      <w:ins w:id="2611"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12" w:author="SA R2 -1807910" w:date="2018-05-15T04:58:00Z"/>
          <w:highlight w:val="cyan"/>
        </w:rPr>
      </w:pPr>
      <w:ins w:id="2613"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14" w:author="SA R2 -1807910" w:date="2018-05-15T04:58:00Z"/>
          <w:highlight w:val="cyan"/>
        </w:rPr>
      </w:pPr>
      <w:ins w:id="2615"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16" w:author="SA R2 -1807910" w:date="2018-05-15T04:58:00Z"/>
          <w:highlight w:val="cyan"/>
        </w:rPr>
      </w:pPr>
      <w:ins w:id="2617"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18" w:author="SA R2 -1807910" w:date="2018-05-15T04:58:00Z"/>
          <w:highlight w:val="cyan"/>
        </w:rPr>
      </w:pPr>
      <w:ins w:id="2619"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20" w:author="SA R2 -1807910" w:date="2018-05-15T04:58:00Z"/>
          <w:highlight w:val="cyan"/>
        </w:rPr>
      </w:pPr>
      <w:ins w:id="2621"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22" w:author="SA R2 -1807910" w:date="2018-05-15T04:58:00Z"/>
          <w:highlight w:val="cyan"/>
        </w:rPr>
      </w:pPr>
      <w:ins w:id="2623"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24" w:author="SA R2 -1807910" w:date="2018-05-15T04:58:00Z"/>
          <w:highlight w:val="cyan"/>
        </w:rPr>
      </w:pPr>
      <w:ins w:id="2625" w:author="SA R2 -1807910" w:date="2018-05-15T04:58:00Z">
        <w:del w:id="2626"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27" w:author="SA R2 -1807910" w:date="2018-05-15T04:58:00Z"/>
          <w:del w:id="2628" w:author="Rapporteur SA Rev 1" w:date="2018-05-29T11:32:00Z"/>
          <w:highlight w:val="cyan"/>
          <w:lang w:val="en-US"/>
        </w:rPr>
      </w:pPr>
      <w:ins w:id="2629" w:author="SA R2 -1807910" w:date="2018-05-15T04:58:00Z">
        <w:del w:id="2630"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31" w:author="SA R2 -1807910" w:date="2018-05-15T04:58:00Z"/>
          <w:del w:id="2632" w:author="Rapporteur SA Rev 1" w:date="2018-05-29T11:32:00Z"/>
          <w:highlight w:val="cyan"/>
        </w:rPr>
      </w:pPr>
      <w:ins w:id="2633" w:author="SA R2 -1807910" w:date="2018-05-15T04:58:00Z">
        <w:del w:id="263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35" w:author="SA R2 -1807910" w:date="2018-05-15T04:58:00Z"/>
          <w:del w:id="2636" w:author="Rapporteur SA Rev 1" w:date="2018-05-29T11:32:00Z"/>
          <w:highlight w:val="cyan"/>
        </w:rPr>
      </w:pPr>
      <w:ins w:id="2637" w:author="SA R2 -1807910" w:date="2018-05-15T04:58:00Z">
        <w:del w:id="2638"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39" w:author="SA R2 -1807910" w:date="2018-05-15T04:58:00Z"/>
          <w:del w:id="2640" w:author="Rapporteur SA Rev 1" w:date="2018-05-29T11:32:00Z"/>
          <w:highlight w:val="cyan"/>
        </w:rPr>
      </w:pPr>
      <w:ins w:id="2641" w:author="SA R2 -1807910" w:date="2018-05-15T04:58:00Z">
        <w:del w:id="2642"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43" w:author="SA R2 -1807910" w:date="2018-05-15T04:58:00Z"/>
          <w:highlight w:val="cyan"/>
        </w:rPr>
      </w:pPr>
      <w:ins w:id="2644" w:author="SA R2 -1807910" w:date="2018-05-15T04:58:00Z">
        <w:del w:id="2645" w:author="Rapporteur SA Rev 1" w:date="2018-05-29T11:32:00Z">
          <w:r w:rsidRPr="00390CF2">
            <w:rPr>
              <w:highlight w:val="cyan"/>
            </w:rPr>
            <w:delText xml:space="preserve"> </w:delText>
          </w:r>
        </w:del>
        <w:r w:rsidRPr="00390CF2">
          <w:rPr>
            <w:highlight w:val="cyan"/>
          </w:rPr>
          <w:t>2&gt;</w:t>
        </w:r>
        <w:r w:rsidRPr="00390CF2">
          <w:rPr>
            <w:highlight w:val="cyan"/>
          </w:rPr>
          <w:tab/>
        </w:r>
      </w:ins>
      <w:ins w:id="2646" w:author="SA R2-1808961" w:date="2018-05-29T10:50:00Z">
        <w:r w:rsidRPr="00390CF2">
          <w:rPr>
            <w:highlight w:val="cyan"/>
            <w:lang w:val="fi-FI"/>
          </w:rPr>
          <w:t xml:space="preserve"> </w:t>
        </w:r>
      </w:ins>
      <w:ins w:id="2647" w:author="SA R2 -1807910" w:date="2018-05-15T04:58:00Z">
        <w:r w:rsidRPr="00390CF2">
          <w:rPr>
            <w:highlight w:val="cyan"/>
          </w:rPr>
          <w:t>if the re-establishment procedure was initiated due to reconfiguration failure as specified in 5.3.5.</w:t>
        </w:r>
      </w:ins>
      <w:ins w:id="2648" w:author="Rapporteur ASN1 SA" w:date="2018-07-13T14:31:00Z">
        <w:r w:rsidRPr="00390CF2">
          <w:rPr>
            <w:highlight w:val="cyan"/>
            <w:lang w:val="en-US"/>
          </w:rPr>
          <w:t>8</w:t>
        </w:r>
      </w:ins>
      <w:ins w:id="2649" w:author="SA R2 -1807910" w:date="2018-05-15T04:58:00Z">
        <w:del w:id="2650"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51" w:author="SA R2-1808961" w:date="2018-05-29T10:50:00Z"/>
          <w:highlight w:val="cyan"/>
        </w:rPr>
      </w:pPr>
      <w:ins w:id="265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53" w:author="SA R2 -1807910" w:date="2018-05-15T04:58:00Z"/>
          <w:highlight w:val="cyan"/>
        </w:rPr>
      </w:pPr>
      <w:ins w:id="2654"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55" w:author="Rapporteur ASN1 SA" w:date="2018-07-13T14:41:00Z">
        <w:r w:rsidRPr="00390CF2">
          <w:rPr>
            <w:highlight w:val="cyan"/>
            <w:lang w:val="sv-SE"/>
          </w:rPr>
          <w:t xml:space="preserve"> failure</w:t>
        </w:r>
      </w:ins>
      <w:ins w:id="2656" w:author="SA R2 -1807910" w:date="2018-05-15T04:58:00Z">
        <w:r w:rsidRPr="00390CF2">
          <w:rPr>
            <w:highlight w:val="cyan"/>
            <w:lang w:val="sv-SE"/>
          </w:rPr>
          <w:t xml:space="preserve"> </w:t>
        </w:r>
        <w:r w:rsidRPr="00390CF2">
          <w:rPr>
            <w:highlight w:val="cyan"/>
          </w:rPr>
          <w:t>as specified in 5.3.5.</w:t>
        </w:r>
      </w:ins>
      <w:ins w:id="2657" w:author="Rapporteur ASN1 SA" w:date="2018-07-13T14:31:00Z">
        <w:r w:rsidRPr="00390CF2">
          <w:rPr>
            <w:highlight w:val="cyan"/>
            <w:lang w:val="en-US"/>
          </w:rPr>
          <w:t>8</w:t>
        </w:r>
      </w:ins>
      <w:ins w:id="2658" w:author="SA R2 -1807910" w:date="2018-05-15T04:58:00Z">
        <w:del w:id="2659"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60" w:author="SA R2 -1807910" w:date="2018-05-15T04:58:00Z"/>
          <w:highlight w:val="cyan"/>
        </w:rPr>
      </w:pPr>
      <w:ins w:id="266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62" w:author="SA R2 -1807910" w:date="2018-05-15T04:58:00Z"/>
          <w:highlight w:val="cyan"/>
        </w:rPr>
      </w:pPr>
      <w:ins w:id="2663"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64" w:author="SA R2 -1807910" w:date="2018-05-15T04:58:00Z"/>
          <w:highlight w:val="cyan"/>
        </w:rPr>
      </w:pPr>
      <w:ins w:id="266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66" w:author="SA R2 -1807910" w:date="2018-05-15T04:58:00Z"/>
          <w:del w:id="2667" w:author="Rapporteur SA Rev 1" w:date="2018-05-29T11:32:00Z"/>
          <w:highlight w:val="cyan"/>
          <w:lang w:val="sv-SE"/>
        </w:rPr>
      </w:pPr>
      <w:ins w:id="2668" w:author="SA R2 -1807910" w:date="2018-05-15T04:58:00Z">
        <w:del w:id="2669"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70" w:author="SA R2 -1807910" w:date="2018-05-15T04:58:00Z"/>
          <w:highlight w:val="cyan"/>
          <w:lang w:val="en-US" w:eastAsia="zh-CN"/>
        </w:rPr>
      </w:pPr>
      <w:ins w:id="2671"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72" w:author="SA R2 -1807910" w:date="2018-05-15T04:58:00Z"/>
          <w:highlight w:val="cyan"/>
        </w:rPr>
      </w:pPr>
      <w:ins w:id="2673" w:author="SA R2 -1807910" w:date="2018-05-15T04:58:00Z">
        <w:r w:rsidRPr="00390CF2">
          <w:rPr>
            <w:highlight w:val="cyan"/>
          </w:rPr>
          <w:lastRenderedPageBreak/>
          <w:t>1&gt;</w:t>
        </w:r>
        <w:r w:rsidRPr="00390CF2">
          <w:rPr>
            <w:highlight w:val="cyan"/>
          </w:rPr>
          <w:tab/>
          <w:t>restore the PDCP state and re-establish PDCP for SRB1;</w:t>
        </w:r>
      </w:ins>
    </w:p>
    <w:p w14:paraId="4CEA0A4F" w14:textId="77777777" w:rsidR="000E3D35" w:rsidRPr="00390CF2" w:rsidRDefault="000E3D35" w:rsidP="000E3D35">
      <w:pPr>
        <w:pStyle w:val="B1"/>
        <w:rPr>
          <w:ins w:id="2674" w:author="SA R2 -1807910" w:date="2018-05-31T22:03:00Z"/>
          <w:highlight w:val="cyan"/>
        </w:rPr>
      </w:pPr>
      <w:ins w:id="2675"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76" w:author="SA R2 -1807910" w:date="2018-05-31T22:03:00Z"/>
          <w:highlight w:val="cyan"/>
        </w:rPr>
      </w:pPr>
      <w:ins w:id="2677"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78" w:author="SA R2 -1807910" w:date="2018-05-15T04:58:00Z"/>
          <w:highlight w:val="cyan"/>
        </w:rPr>
      </w:pPr>
      <w:ins w:id="2679" w:author="SA R2 -1807910" w:date="2018-05-31T22:03:00Z">
        <w:r w:rsidRPr="00ED6A98">
          <w:rPr>
            <w:highlight w:val="cyan"/>
            <w:rPrChange w:id="2680" w:author="Panasonic (Ming-Hung)" w:date="2018-08-08T14:42:00Z">
              <w:rPr>
                <w:highlight w:val="cyan"/>
                <w:lang w:val="de-DE"/>
              </w:rPr>
            </w:rPrChange>
          </w:rPr>
          <w:t>1&gt;</w:t>
        </w:r>
        <w:r w:rsidRPr="00ED6A98">
          <w:rPr>
            <w:highlight w:val="cyan"/>
            <w:rPrChange w:id="2681"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682"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683" w:author="SA R2 -1807910" w:date="2018-05-15T04:58:00Z"/>
          <w:highlight w:val="cyan"/>
        </w:rPr>
      </w:pPr>
      <w:bookmarkStart w:id="2684" w:name="_Toc510531145"/>
      <w:ins w:id="2685"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686" w:author="SA R2 -1807910" w:date="2018-05-15T04:58:00Z"/>
          <w:highlight w:val="cyan"/>
        </w:rPr>
      </w:pPr>
      <w:ins w:id="2687" w:author="SA R2 -1807910" w:date="2018-05-15T04:58:00Z">
        <w:r w:rsidRPr="00390CF2">
          <w:rPr>
            <w:highlight w:val="cyan"/>
          </w:rPr>
          <w:t>The UE shall:</w:t>
        </w:r>
      </w:ins>
    </w:p>
    <w:p w14:paraId="136064A1" w14:textId="77777777" w:rsidR="000E3D35" w:rsidRPr="00390CF2" w:rsidRDefault="000E3D35" w:rsidP="000E3D35">
      <w:pPr>
        <w:pStyle w:val="B1"/>
        <w:rPr>
          <w:ins w:id="2688" w:author="SA R2 -1807910" w:date="2018-05-15T04:58:00Z"/>
          <w:highlight w:val="cyan"/>
        </w:rPr>
      </w:pPr>
      <w:ins w:id="2689"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690" w:author="SA R2 -1807910" w:date="2018-05-15T04:58:00Z"/>
          <w:highlight w:val="cyan"/>
        </w:rPr>
      </w:pPr>
      <w:ins w:id="2691"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692" w:author="SA R2 -1807910" w:date="2018-05-15T04:58:00Z"/>
          <w:rFonts w:eastAsia="Batang"/>
          <w:noProof/>
          <w:highlight w:val="cyan"/>
          <w:lang w:eastAsia="en-US"/>
        </w:rPr>
      </w:pPr>
      <w:ins w:id="2693"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694" w:author="SA R2 -1807910" w:date="2018-05-15T04:58:00Z"/>
          <w:rFonts w:eastAsia="Batang"/>
          <w:noProof/>
          <w:highlight w:val="cyan"/>
          <w:lang w:eastAsia="en-US"/>
        </w:rPr>
      </w:pPr>
      <w:ins w:id="2695"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696" w:author="SA R2 -1807910" w:date="2018-05-15T04:58:00Z"/>
          <w:highlight w:val="cyan"/>
        </w:rPr>
      </w:pPr>
      <w:ins w:id="2697"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698" w:author="SA R2 -1807910" w:date="2018-05-15T04:58:00Z"/>
          <w:highlight w:val="cyan"/>
          <w:lang w:val="en-US"/>
        </w:rPr>
      </w:pPr>
      <w:ins w:id="2699"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00" w:author="SA R2 -1807910" w:date="2018-05-15T04:58:00Z"/>
          <w:highlight w:val="cyan"/>
        </w:rPr>
      </w:pPr>
      <w:ins w:id="2701"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02" w:author="SA R2-1808961" w:date="2018-05-29T10:51:00Z"/>
          <w:highlight w:val="cyan"/>
        </w:rPr>
      </w:pPr>
      <w:ins w:id="2703"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04" w:author="SA R2 -1807910" w:date="2018-05-15T04:58:00Z"/>
          <w:highlight w:val="cyan"/>
        </w:rPr>
      </w:pPr>
      <w:ins w:id="2705" w:author="SA R2-1808961" w:date="2018-05-31T21:59:00Z">
        <w:r w:rsidRPr="00ED6A98">
          <w:rPr>
            <w:highlight w:val="cyan"/>
            <w:rPrChange w:id="2706" w:author="Panasonic (Ming-Hung)" w:date="2018-08-08T14:42:00Z">
              <w:rPr>
                <w:highlight w:val="cyan"/>
                <w:lang w:val="de-DE"/>
              </w:rPr>
            </w:rPrChange>
          </w:rPr>
          <w:t>1&gt;</w:t>
        </w:r>
        <w:r w:rsidRPr="00ED6A98">
          <w:rPr>
            <w:highlight w:val="cyan"/>
            <w:rPrChange w:id="2707" w:author="Panasonic (Ming-Hung)" w:date="2018-08-08T14:42:00Z">
              <w:rPr>
                <w:highlight w:val="cyan"/>
                <w:lang w:val="de-DE"/>
              </w:rPr>
            </w:rPrChange>
          </w:rPr>
          <w:tab/>
        </w:r>
      </w:ins>
      <w:ins w:id="270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09" w:author="SA R2 -1807910" w:date="2018-05-15T04:58:00Z"/>
          <w:highlight w:val="cyan"/>
        </w:rPr>
      </w:pPr>
      <w:ins w:id="271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11" w:author="SA R2 -1807910" w:date="2018-05-15T04:58:00Z"/>
          <w:highlight w:val="cyan"/>
        </w:rPr>
      </w:pPr>
      <w:ins w:id="271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13" w:author="SA R2 -1807910" w:date="2018-05-15T04:58:00Z"/>
          <w:highlight w:val="cyan"/>
        </w:rPr>
      </w:pPr>
      <w:ins w:id="271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15" w:author="SA R2 -1807910" w:date="2018-05-15T04:58:00Z"/>
          <w:highlight w:val="cyan"/>
        </w:rPr>
      </w:pPr>
      <w:ins w:id="271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17" w:author="R2-1807911 SA" w:date="2018-06-01T11:31:00Z"/>
          <w:highlight w:val="cyan"/>
        </w:rPr>
      </w:pPr>
      <w:ins w:id="271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19" w:author="SA R2 -1807910" w:date="2018-05-15T04:58:00Z"/>
          <w:highlight w:val="cyan"/>
        </w:rPr>
      </w:pPr>
      <w:ins w:id="272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21" w:author="SA R2 -1807910" w:date="2018-05-15T04:58:00Z"/>
          <w:highlight w:val="cyan"/>
        </w:rPr>
      </w:pPr>
      <w:ins w:id="2722"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23" w:author="SA R2 -1807910" w:date="2018-05-15T04:58:00Z"/>
          <w:highlight w:val="cyan"/>
        </w:rPr>
      </w:pPr>
      <w:bookmarkStart w:id="2724" w:name="_Toc510531146"/>
      <w:bookmarkEnd w:id="2684"/>
      <w:ins w:id="2725"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26" w:author="SA R2 -1807910" w:date="2018-05-15T04:58:00Z"/>
          <w:highlight w:val="cyan"/>
        </w:rPr>
      </w:pPr>
      <w:ins w:id="2727"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28" w:author="SA R2 -1807910" w:date="2018-05-15T04:58:00Z"/>
          <w:highlight w:val="cyan"/>
        </w:rPr>
      </w:pPr>
      <w:ins w:id="2729" w:author="SA R2 -1807910" w:date="2018-05-15T04:58:00Z">
        <w:r w:rsidRPr="00390CF2">
          <w:rPr>
            <w:highlight w:val="cyan"/>
          </w:rPr>
          <w:t>1&gt;</w:t>
        </w:r>
        <w:r w:rsidRPr="00390CF2">
          <w:rPr>
            <w:highlight w:val="cyan"/>
          </w:rPr>
          <w:tab/>
          <w:t>perform the actions upon going to RRC_IDLE</w:t>
        </w:r>
      </w:ins>
      <w:ins w:id="2730" w:author="SA MediaTek (Felix)" w:date="2018-06-20T12:06:00Z">
        <w:r w:rsidRPr="00390CF2">
          <w:rPr>
            <w:highlight w:val="cyan"/>
          </w:rPr>
          <w:t xml:space="preserve"> </w:t>
        </w:r>
      </w:ins>
      <w:ins w:id="2731"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32" w:author="SA R2 -1807910" w:date="2018-05-15T04:58:00Z"/>
          <w:highlight w:val="cyan"/>
        </w:rPr>
      </w:pPr>
      <w:bookmarkStart w:id="2733" w:name="_Toc510531147"/>
      <w:bookmarkEnd w:id="2724"/>
      <w:ins w:id="2734"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35" w:author="SA R2 -1807910" w:date="2018-05-15T04:58:00Z"/>
          <w:highlight w:val="cyan"/>
        </w:rPr>
      </w:pPr>
      <w:ins w:id="2736" w:author="SA R2 -1807910" w:date="2018-05-15T04:58:00Z">
        <w:r w:rsidRPr="00390CF2">
          <w:rPr>
            <w:highlight w:val="cyan"/>
          </w:rPr>
          <w:t>The UE shall:</w:t>
        </w:r>
      </w:ins>
    </w:p>
    <w:p w14:paraId="0656B24B" w14:textId="77777777" w:rsidR="000E3D35" w:rsidRPr="00390CF2" w:rsidRDefault="000E3D35" w:rsidP="000E3D35">
      <w:pPr>
        <w:pStyle w:val="B1"/>
        <w:rPr>
          <w:ins w:id="2737" w:author="SA R2 -1807910" w:date="2018-05-15T04:58:00Z"/>
          <w:highlight w:val="cyan"/>
        </w:rPr>
      </w:pPr>
      <w:ins w:id="2738" w:author="SA R2 -1807910" w:date="2018-05-15T04:58:00Z">
        <w:r w:rsidRPr="00390CF2">
          <w:rPr>
            <w:highlight w:val="cyan"/>
          </w:rPr>
          <w:lastRenderedPageBreak/>
          <w:t>1&gt;</w:t>
        </w:r>
        <w:r w:rsidRPr="00390CF2">
          <w:rPr>
            <w:highlight w:val="cyan"/>
          </w:rPr>
          <w:tab/>
          <w:t>if timer T301 expires; or</w:t>
        </w:r>
      </w:ins>
    </w:p>
    <w:p w14:paraId="4702AC41" w14:textId="77777777" w:rsidR="000E3D35" w:rsidRPr="00390CF2" w:rsidRDefault="000E3D35" w:rsidP="000E3D35">
      <w:pPr>
        <w:pStyle w:val="B1"/>
        <w:rPr>
          <w:ins w:id="2739" w:author="SA R2 -1807910" w:date="2018-05-15T04:58:00Z"/>
          <w:highlight w:val="cyan"/>
        </w:rPr>
      </w:pPr>
      <w:ins w:id="2740"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41" w:author="SA R2 -1807910" w:date="2018-05-15T04:58:00Z"/>
          <w:highlight w:val="cyan"/>
        </w:rPr>
      </w:pPr>
      <w:ins w:id="2742"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33"/>
    <w:p w14:paraId="5C7E678B" w14:textId="77777777" w:rsidR="000E3D35" w:rsidRPr="00390CF2" w:rsidRDefault="000E3D35" w:rsidP="000E3D35">
      <w:pPr>
        <w:pStyle w:val="Heading4"/>
        <w:rPr>
          <w:ins w:id="2743" w:author="SA R2 -1807910" w:date="2018-05-15T04:58:00Z"/>
          <w:highlight w:val="cyan"/>
        </w:rPr>
      </w:pPr>
      <w:ins w:id="2744"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45" w:author="SA R2 -1807910" w:date="2018-05-15T06:34:00Z"/>
          <w:highlight w:val="cyan"/>
        </w:rPr>
      </w:pPr>
      <w:ins w:id="2746" w:author="SA R2 -1807910" w:date="2018-05-15T04:58:00Z">
        <w:r w:rsidRPr="00390CF2">
          <w:rPr>
            <w:highlight w:val="cyan"/>
          </w:rPr>
          <w:t>The UE shall:</w:t>
        </w:r>
      </w:ins>
    </w:p>
    <w:p w14:paraId="4059EB14" w14:textId="77777777" w:rsidR="000E3D35" w:rsidRPr="00390CF2" w:rsidRDefault="000E3D35" w:rsidP="000E3D35">
      <w:pPr>
        <w:pStyle w:val="B1"/>
        <w:rPr>
          <w:ins w:id="2747" w:author="SA R2 -1807910" w:date="2018-05-15T04:54:00Z"/>
          <w:rFonts w:eastAsia="Batang"/>
          <w:noProof/>
          <w:highlight w:val="cyan"/>
          <w:lang w:eastAsia="en-US"/>
        </w:rPr>
      </w:pPr>
      <w:ins w:id="2748"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49" w:name="_Toc510018504"/>
      <w:r w:rsidRPr="00390CF2">
        <w:rPr>
          <w:rFonts w:eastAsia="MS Mincho"/>
          <w:highlight w:val="cyan"/>
        </w:rPr>
        <w:t>5.3.8</w:t>
      </w:r>
      <w:r w:rsidRPr="00390CF2">
        <w:rPr>
          <w:rFonts w:eastAsia="MS Mincho"/>
          <w:highlight w:val="cyan"/>
        </w:rPr>
        <w:tab/>
        <w:t>RRC connection release</w:t>
      </w:r>
      <w:bookmarkEnd w:id="2749"/>
    </w:p>
    <w:p w14:paraId="07E1F854" w14:textId="77777777" w:rsidR="000E3D35" w:rsidRPr="00390CF2" w:rsidRDefault="000E3D35" w:rsidP="000E3D35">
      <w:pPr>
        <w:pStyle w:val="EditorsNote"/>
        <w:rPr>
          <w:ins w:id="2750"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51" w:author="SA R2 -1807910" w:date="2018-05-15T06:38:00Z"/>
          <w:highlight w:val="cyan"/>
        </w:rPr>
      </w:pPr>
      <w:bookmarkStart w:id="2752" w:name="_Toc503259983"/>
      <w:ins w:id="2753"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754" w:author="SA R2 -1807910" w:date="2018-05-15T06:38:00Z"/>
          <w:highlight w:val="cyan"/>
        </w:rPr>
      </w:pPr>
      <w:ins w:id="2755" w:author="SA R2 -1807910" w:date="2018-05-15T06:38:00Z">
        <w:del w:id="2756" w:author="Rapporteur ASN1 SA" w:date="2018-07-10T14:11:00Z">
          <w:r w:rsidRPr="00390CF2" w:rsidDel="00B32A27">
            <w:rPr>
              <w:highlight w:val="cyan"/>
            </w:rPr>
            <w:object w:dxaOrig="7050" w:dyaOrig="1590" w14:anchorId="5B67B396">
              <v:shape id="_x0000_i1047" type="#_x0000_t75" style="width:351.85pt;height:80.15pt" o:ole="">
                <v:imagedata r:id="rId65" o:title=""/>
              </v:shape>
              <o:OLEObject Type="Embed" ProgID="Word.Picture.8" ShapeID="_x0000_i1047" DrawAspect="Content" ObjectID="_1595430820" r:id="rId66"/>
            </w:object>
          </w:r>
        </w:del>
      </w:ins>
      <w:ins w:id="2757" w:author="Rapporteur ASN1 SA" w:date="2018-07-10T14:10:00Z">
        <w:r w:rsidRPr="00390CF2">
          <w:rPr>
            <w:noProof/>
            <w:highlight w:val="cyan"/>
          </w:rPr>
          <w:object w:dxaOrig="2835" w:dyaOrig="1560" w14:anchorId="34616E4A">
            <v:shape id="_x0000_i1048" type="#_x0000_t75" style="width:2in;height:76.4pt" o:ole="">
              <v:imagedata r:id="rId67" o:title=""/>
            </v:shape>
            <o:OLEObject Type="Embed" ProgID="Mscgen.Chart" ShapeID="_x0000_i1048" DrawAspect="Content" ObjectID="_1595430821" r:id="rId68"/>
          </w:object>
        </w:r>
      </w:ins>
    </w:p>
    <w:p w14:paraId="157E77A1" w14:textId="77777777" w:rsidR="000E3D35" w:rsidRPr="00390CF2" w:rsidRDefault="000E3D35" w:rsidP="000E3D35">
      <w:pPr>
        <w:pStyle w:val="TF"/>
        <w:rPr>
          <w:ins w:id="2758" w:author="SA R2 -1807910" w:date="2018-05-15T06:38:00Z"/>
          <w:highlight w:val="cyan"/>
        </w:rPr>
      </w:pPr>
      <w:ins w:id="2759"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60" w:author="SA R2 -1807910" w:date="2018-05-15T06:38:00Z"/>
          <w:highlight w:val="cyan"/>
        </w:rPr>
      </w:pPr>
      <w:ins w:id="2761"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62" w:author="SA R2 -1807910" w:date="2018-05-15T06:38:00Z"/>
          <w:highlight w:val="cyan"/>
        </w:rPr>
      </w:pPr>
      <w:ins w:id="2763"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64" w:author="SA R2 -1807910" w:date="2018-05-15T06:38:00Z"/>
          <w:highlight w:val="cyan"/>
        </w:rPr>
      </w:pPr>
      <w:ins w:id="2765"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66" w:author="SA R2 -1807910" w:date="2018-05-15T06:38:00Z"/>
          <w:highlight w:val="cyan"/>
        </w:rPr>
      </w:pPr>
      <w:bookmarkStart w:id="2767" w:name="_1267948855"/>
      <w:bookmarkStart w:id="2768" w:name="_1289914524"/>
      <w:bookmarkStart w:id="2769" w:name="_1582530302"/>
      <w:bookmarkStart w:id="2770" w:name="_1582606777"/>
      <w:bookmarkEnd w:id="2752"/>
      <w:bookmarkEnd w:id="2767"/>
      <w:bookmarkEnd w:id="2768"/>
      <w:bookmarkEnd w:id="2769"/>
      <w:bookmarkEnd w:id="2770"/>
      <w:ins w:id="2771"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72" w:author="SA R2 -1807910" w:date="2018-05-15T06:38:00Z"/>
          <w:highlight w:val="cyan"/>
        </w:rPr>
      </w:pPr>
      <w:ins w:id="2773"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74" w:author="SA R2 -1807910" w:date="2018-05-15T06:38:00Z"/>
          <w:highlight w:val="cyan"/>
        </w:rPr>
      </w:pPr>
      <w:ins w:id="2775"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76" w:author="SA R2 -1807910" w:date="2018-05-15T06:38:00Z"/>
          <w:highlight w:val="cyan"/>
        </w:rPr>
      </w:pPr>
      <w:ins w:id="2777" w:author="SA R2 -1807910" w:date="2018-05-15T06:38:00Z">
        <w:r w:rsidRPr="00390CF2">
          <w:rPr>
            <w:highlight w:val="cyan"/>
          </w:rPr>
          <w:t>The UE shall:</w:t>
        </w:r>
      </w:ins>
    </w:p>
    <w:p w14:paraId="502761E2" w14:textId="77777777" w:rsidR="000E3D35" w:rsidRPr="00390CF2" w:rsidRDefault="000E3D35" w:rsidP="000E3D35">
      <w:pPr>
        <w:pStyle w:val="B1"/>
        <w:rPr>
          <w:ins w:id="2778" w:author="SA R2 -1807910" w:date="2018-05-15T06:38:00Z"/>
          <w:highlight w:val="cyan"/>
        </w:rPr>
      </w:pPr>
      <w:ins w:id="2779" w:author="SA R2 -1807910" w:date="2018-05-15T06:38:00Z">
        <w:r w:rsidRPr="00390CF2">
          <w:rPr>
            <w:highlight w:val="cyan"/>
          </w:rPr>
          <w:t>1&gt;</w:t>
        </w:r>
        <w:r w:rsidRPr="00390CF2">
          <w:rPr>
            <w:highlight w:val="cyan"/>
          </w:rPr>
          <w:tab/>
          <w:t xml:space="preserve">delay the following actions defined in this sub-clause </w:t>
        </w:r>
        <w:del w:id="2780" w:author="Rapporteur ASN1 SA" w:date="2018-07-09T17:16:00Z">
          <w:r w:rsidRPr="00390CF2" w:rsidDel="00483312">
            <w:rPr>
              <w:highlight w:val="cyan"/>
            </w:rPr>
            <w:delText>X</w:delText>
          </w:r>
        </w:del>
      </w:ins>
      <w:ins w:id="2781" w:author="Rapporteur ASN1 SA" w:date="2018-07-09T17:16:00Z">
        <w:r w:rsidRPr="00390CF2">
          <w:rPr>
            <w:highlight w:val="cyan"/>
          </w:rPr>
          <w:t>60</w:t>
        </w:r>
      </w:ins>
      <w:ins w:id="2782"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83" w:author="SA R2 -1807910" w:date="2018-05-15T06:38:00Z"/>
          <w:del w:id="2784" w:author="Rapporteur ASN1 SA" w:date="2018-07-09T17:29:00Z"/>
          <w:rFonts w:eastAsia="MS Mincho"/>
          <w:noProof/>
          <w:color w:val="FF0000"/>
          <w:highlight w:val="cyan"/>
          <w:lang w:eastAsia="en-US"/>
        </w:rPr>
      </w:pPr>
      <w:ins w:id="2785" w:author="SA R2 -1807910" w:date="2018-05-15T06:38:00Z">
        <w:del w:id="2786"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787" w:author="SA R2 -1807910" w:date="2018-05-15T06:38:00Z"/>
          <w:highlight w:val="cyan"/>
        </w:rPr>
      </w:pPr>
      <w:ins w:id="2788"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789" w:author="SA R2 -1807910" w:date="2018-05-15T06:38:00Z"/>
          <w:highlight w:val="cyan"/>
        </w:rPr>
      </w:pPr>
      <w:ins w:id="2790"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791" w:author="SA R2 -1807910" w:date="2018-05-15T06:38:00Z"/>
          <w:highlight w:val="cyan"/>
        </w:rPr>
      </w:pPr>
      <w:ins w:id="2792" w:author="SA R2 -1807910" w:date="2018-05-15T06:38:00Z">
        <w:r w:rsidRPr="00390CF2">
          <w:rPr>
            <w:highlight w:val="cyan"/>
          </w:rPr>
          <w:lastRenderedPageBreak/>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793" w:author="SA R2 -1807910" w:date="2018-05-15T06:38:00Z"/>
          <w:highlight w:val="cyan"/>
        </w:rPr>
      </w:pPr>
      <w:ins w:id="2794"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795" w:author="SA R2 -1807910" w:date="2018-05-15T06:38:00Z"/>
          <w:highlight w:val="cyan"/>
        </w:rPr>
      </w:pPr>
      <w:ins w:id="2796"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797" w:author="SA R2 -1807910" w:date="2018-05-15T06:38:00Z"/>
          <w:highlight w:val="cyan"/>
        </w:rPr>
      </w:pPr>
      <w:ins w:id="2798"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799" w:author="SA R2 -1807910" w:date="2018-05-15T06:38:00Z"/>
          <w:highlight w:val="cyan"/>
          <w:lang w:val="en-US"/>
        </w:rPr>
      </w:pPr>
      <w:ins w:id="2800"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01" w:author="SA R2 -1807910" w:date="2018-05-15T06:38:00Z"/>
          <w:highlight w:val="cyan"/>
        </w:rPr>
      </w:pPr>
      <w:ins w:id="2802"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03" w:author="SA R2 -1807910" w:date="2018-05-15T06:38:00Z"/>
          <w:highlight w:val="cyan"/>
        </w:rPr>
      </w:pPr>
      <w:ins w:id="2804"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05" w:author="SA R2 -1807910" w:date="2018-05-31T22:02:00Z"/>
          <w:highlight w:val="cyan"/>
        </w:rPr>
      </w:pPr>
      <w:ins w:id="2806"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07" w:author="SA R2 -1807910" w:date="2018-05-31T22:02:00Z"/>
          <w:highlight w:val="cyan"/>
        </w:rPr>
      </w:pPr>
      <w:ins w:id="2808"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09" w:author="SA R2 -1807910" w:date="2018-05-15T06:38:00Z"/>
          <w:del w:id="2810" w:author="R2-1807911 SA" w:date="2018-06-01T10:39:00Z"/>
          <w:highlight w:val="cyan"/>
        </w:rPr>
      </w:pPr>
      <w:ins w:id="2811" w:author="SA R2 -1807910" w:date="2018-05-15T06:38:00Z">
        <w:del w:id="2812"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13" w:author="R2-1807911 SA" w:date="2018-06-01T10:28:00Z"/>
          <w:highlight w:val="cyan"/>
          <w:lang w:val="en-US"/>
        </w:rPr>
      </w:pPr>
      <w:ins w:id="2814" w:author="R2-1807911 SA" w:date="2018-06-01T10:28:00Z">
        <w:r w:rsidRPr="00390CF2">
          <w:rPr>
            <w:highlight w:val="cyan"/>
          </w:rPr>
          <w:t xml:space="preserve">2&gt; </w:t>
        </w:r>
      </w:ins>
      <w:ins w:id="2815" w:author="R2-1807911 SA" w:date="2018-06-01T10:43:00Z">
        <w:r w:rsidRPr="00390CF2">
          <w:rPr>
            <w:highlight w:val="cyan"/>
            <w:rPrChange w:id="2816" w:author="Rapporteur ASN1 SA" w:date="2018-07-13T15:13:00Z">
              <w:rPr>
                <w:lang w:val="sv-SE"/>
              </w:rPr>
            </w:rPrChange>
          </w:rPr>
          <w:t xml:space="preserve">if UE has stored </w:t>
        </w:r>
        <w:del w:id="2817" w:author="Nokia (Tero)" w:date="2018-06-25T14:58:00Z">
          <w:r w:rsidRPr="00390CF2">
            <w:rPr>
              <w:highlight w:val="cyan"/>
              <w:rPrChange w:id="2818" w:author="Rapporteur ASN1 SA" w:date="2018-07-13T15:13:00Z">
                <w:rPr>
                  <w:lang w:val="sv-SE"/>
                </w:rPr>
              </w:rPrChange>
            </w:rPr>
            <w:delText xml:space="preserve">stored </w:delText>
          </w:r>
        </w:del>
      </w:ins>
      <w:ins w:id="2819" w:author="R2-1807911 SA" w:date="2018-06-01T10:37:00Z">
        <w:del w:id="2820" w:author="Rapporteur ASN1 SA" w:date="2018-07-10T15:23:00Z">
          <w:r w:rsidRPr="00390CF2" w:rsidDel="00AE429B">
            <w:rPr>
              <w:i/>
              <w:highlight w:val="cyan"/>
              <w:rPrChange w:id="2821" w:author="Rapporteur ASN1 SA" w:date="2018-07-13T15:13:00Z">
                <w:rPr>
                  <w:i/>
                  <w:lang w:val="sv-SE"/>
                </w:rPr>
              </w:rPrChange>
            </w:rPr>
            <w:delText>resumeIdentity</w:delText>
          </w:r>
          <w:r w:rsidRPr="00390CF2" w:rsidDel="00AE429B">
            <w:rPr>
              <w:highlight w:val="cyan"/>
              <w:rPrChange w:id="2822" w:author="Rapporteur ASN1 SA" w:date="2018-07-13T15:13:00Z">
                <w:rPr>
                  <w:lang w:val="sv-SE"/>
                </w:rPr>
              </w:rPrChange>
            </w:rPr>
            <w:delText xml:space="preserve">, </w:delText>
          </w:r>
        </w:del>
      </w:ins>
      <w:ins w:id="2823" w:author="Rapporteur ASN1 SA" w:date="2018-07-10T15:22:00Z">
        <w:r w:rsidRPr="00390CF2">
          <w:rPr>
            <w:i/>
            <w:highlight w:val="cyan"/>
            <w:lang w:val="en-US"/>
          </w:rPr>
          <w:t>full</w:t>
        </w:r>
      </w:ins>
      <w:ins w:id="2824" w:author="Rapporteur ASN1 SA" w:date="2018-07-10T15:23:00Z">
        <w:r w:rsidRPr="00390CF2">
          <w:rPr>
            <w:i/>
            <w:highlight w:val="cyan"/>
            <w:lang w:val="en-US"/>
          </w:rPr>
          <w:t>I-RNTI</w:t>
        </w:r>
      </w:ins>
      <w:ins w:id="2825" w:author="Rapporteur ASN1 SA" w:date="2018-07-10T15:22:00Z">
        <w:r w:rsidRPr="00390CF2">
          <w:rPr>
            <w:i/>
            <w:highlight w:val="cyan"/>
            <w:lang w:val="en-US"/>
          </w:rPr>
          <w:t xml:space="preserve">, </w:t>
        </w:r>
      </w:ins>
      <w:ins w:id="2826" w:author="Rapporteur ASN1 SA" w:date="2018-07-10T17:13:00Z">
        <w:r w:rsidRPr="00390CF2">
          <w:rPr>
            <w:i/>
            <w:highlight w:val="cyan"/>
            <w:lang w:val="en-US"/>
          </w:rPr>
          <w:t>short</w:t>
        </w:r>
      </w:ins>
      <w:ins w:id="2827" w:author="Rapporteur ASN1 SA" w:date="2018-07-10T15:23:00Z">
        <w:r w:rsidRPr="00390CF2">
          <w:rPr>
            <w:i/>
            <w:highlight w:val="cyan"/>
            <w:lang w:val="en-US"/>
          </w:rPr>
          <w:t xml:space="preserve">I-RNTI, </w:t>
        </w:r>
      </w:ins>
      <w:ins w:id="2828" w:author="R2-1807911 SA" w:date="2018-06-01T10:37:00Z">
        <w:r w:rsidRPr="00390CF2">
          <w:rPr>
            <w:i/>
            <w:highlight w:val="cyan"/>
            <w:rPrChange w:id="2829" w:author="Rapporteur ASN1 SA" w:date="2018-07-13T15:13:00Z">
              <w:rPr>
                <w:i/>
                <w:lang w:val="sv-SE"/>
              </w:rPr>
            </w:rPrChange>
          </w:rPr>
          <w:t>nextHopChainingCount</w:t>
        </w:r>
      </w:ins>
      <w:ins w:id="2830" w:author="Rapporteur ASN1 SA" w:date="2018-07-09T17:38:00Z">
        <w:r w:rsidRPr="00390CF2">
          <w:rPr>
            <w:i/>
            <w:highlight w:val="cyan"/>
            <w:rPrChange w:id="2831" w:author="Rapporteur ASN1 SA" w:date="2018-07-13T15:13:00Z">
              <w:rPr>
                <w:i/>
                <w:lang w:val="sv-SE"/>
              </w:rPr>
            </w:rPrChange>
          </w:rPr>
          <w:t xml:space="preserve">, </w:t>
        </w:r>
        <w:r w:rsidRPr="00390CF2">
          <w:rPr>
            <w:i/>
            <w:highlight w:val="cyan"/>
            <w:lang w:val="en-US"/>
          </w:rPr>
          <w:t>periodic-RNAU-timer</w:t>
        </w:r>
      </w:ins>
      <w:ins w:id="2832" w:author="R2-1807911 SA" w:date="2018-06-01T10:37:00Z">
        <w:del w:id="2833" w:author="Rapporteur ASN1 SA" w:date="2018-07-09T17:10:00Z">
          <w:r w:rsidRPr="00390CF2" w:rsidDel="00C94F03">
            <w:rPr>
              <w:highlight w:val="cyan"/>
              <w:rPrChange w:id="2834" w:author="Rapporteur ASN1 SA" w:date="2018-07-13T15:13:00Z">
                <w:rPr>
                  <w:lang w:val="sv-SE"/>
                </w:rPr>
              </w:rPrChange>
            </w:rPr>
            <w:delText>,</w:delText>
          </w:r>
        </w:del>
        <w:r w:rsidRPr="00390CF2">
          <w:rPr>
            <w:highlight w:val="cyan"/>
            <w:rPrChange w:id="2835" w:author="Rapporteur ASN1 SA" w:date="2018-07-13T15:13:00Z">
              <w:rPr>
                <w:lang w:val="sv-SE"/>
              </w:rPr>
            </w:rPrChange>
          </w:rPr>
          <w:t xml:space="preserve"> </w:t>
        </w:r>
      </w:ins>
      <w:ins w:id="2836" w:author="Rapporteur ASN1 SA" w:date="2018-07-09T17:10:00Z">
        <w:r w:rsidRPr="00390CF2">
          <w:rPr>
            <w:highlight w:val="cyan"/>
            <w:rPrChange w:id="2837" w:author="Rapporteur ASN1 SA" w:date="2018-07-13T15:13:00Z">
              <w:rPr>
                <w:lang w:val="sv-SE"/>
              </w:rPr>
            </w:rPrChange>
          </w:rPr>
          <w:t xml:space="preserve">and </w:t>
        </w:r>
      </w:ins>
      <w:ins w:id="2838" w:author="R2-1807911 SA" w:date="2018-06-01T10:37:00Z">
        <w:r w:rsidRPr="00390CF2">
          <w:rPr>
            <w:i/>
            <w:highlight w:val="cyan"/>
            <w:rPrChange w:id="2839" w:author="Rapporteur ASN1 SA" w:date="2018-07-13T15:13:00Z">
              <w:rPr>
                <w:i/>
                <w:lang w:val="sv-SE"/>
              </w:rPr>
            </w:rPrChange>
          </w:rPr>
          <w:t>ran-PagingCycle</w:t>
        </w:r>
        <w:del w:id="2840" w:author="Rapporteur ASN1 SA" w:date="2018-07-09T17:10:00Z">
          <w:r w:rsidRPr="00390CF2" w:rsidDel="00C94F03">
            <w:rPr>
              <w:highlight w:val="cyan"/>
              <w:rPrChange w:id="2841" w:author="Rapporteur ASN1 SA" w:date="2018-07-13T15:13:00Z">
                <w:rPr>
                  <w:lang w:val="sv-SE"/>
                </w:rPr>
              </w:rPrChange>
            </w:rPr>
            <w:delText xml:space="preserve"> and </w:delText>
          </w:r>
          <w:r w:rsidRPr="00390CF2" w:rsidDel="00C94F03">
            <w:rPr>
              <w:i/>
              <w:highlight w:val="cyan"/>
              <w:rPrChange w:id="2842" w:author="Rapporteur ASN1 SA" w:date="2018-07-13T15:13:00Z">
                <w:rPr>
                  <w:i/>
                  <w:lang w:val="sv-SE"/>
                </w:rPr>
              </w:rPrChange>
            </w:rPr>
            <w:delText>ran-NotificationAreaInfo</w:delText>
          </w:r>
        </w:del>
      </w:ins>
      <w:ins w:id="2843" w:author="R2-1807911 SA" w:date="2018-06-01T10:46:00Z">
        <w:r w:rsidRPr="00390CF2">
          <w:rPr>
            <w:highlight w:val="cyan"/>
            <w:rPrChange w:id="2844" w:author="Rapporteur ASN1 SA" w:date="2018-07-13T15:13:00Z">
              <w:rPr>
                <w:lang w:val="sv-SE"/>
              </w:rPr>
            </w:rPrChange>
          </w:rPr>
          <w:t>:</w:t>
        </w:r>
      </w:ins>
    </w:p>
    <w:p w14:paraId="44A6AE09" w14:textId="77777777" w:rsidR="000E3D35" w:rsidRPr="00390CF2" w:rsidRDefault="000E3D35" w:rsidP="000E3D35">
      <w:pPr>
        <w:pStyle w:val="B3"/>
        <w:rPr>
          <w:ins w:id="2845" w:author="R2-1807911 SA" w:date="2018-06-01T10:45:00Z"/>
          <w:highlight w:val="cyan"/>
        </w:rPr>
      </w:pPr>
      <w:ins w:id="2846" w:author="R2-1807911 SA" w:date="2018-06-01T10:45:00Z">
        <w:r w:rsidRPr="00390CF2">
          <w:rPr>
            <w:highlight w:val="cyan"/>
            <w:rPrChange w:id="2847" w:author="Rapporteur ASN1 SA" w:date="2018-07-13T15:13:00Z">
              <w:rPr>
                <w:lang w:val="sv-SE"/>
              </w:rPr>
            </w:rPrChange>
          </w:rPr>
          <w:t>3</w:t>
        </w:r>
        <w:r w:rsidRPr="00390CF2">
          <w:rPr>
            <w:highlight w:val="cyan"/>
          </w:rPr>
          <w:t xml:space="preserve">&gt; </w:t>
        </w:r>
      </w:ins>
      <w:ins w:id="2848" w:author="Rapporteur ASN1 SA" w:date="2018-07-09T17:11:00Z">
        <w:r w:rsidRPr="00390CF2">
          <w:rPr>
            <w:highlight w:val="cyan"/>
          </w:rPr>
          <w:t xml:space="preserve">release the previously stored </w:t>
        </w:r>
      </w:ins>
      <w:ins w:id="2849" w:author="Rapporteur ASN1 SA" w:date="2018-07-10T15:32:00Z">
        <w:r w:rsidRPr="00390CF2">
          <w:rPr>
            <w:i/>
            <w:highlight w:val="cyan"/>
            <w:lang w:val="en-US"/>
          </w:rPr>
          <w:t xml:space="preserve">fullI-RNTI, </w:t>
        </w:r>
      </w:ins>
      <w:ins w:id="2850" w:author="Rapporteur ASN1 SA" w:date="2018-07-10T17:14:00Z">
        <w:r w:rsidRPr="00390CF2">
          <w:rPr>
            <w:i/>
            <w:highlight w:val="cyan"/>
            <w:lang w:val="en-US"/>
          </w:rPr>
          <w:t>short</w:t>
        </w:r>
      </w:ins>
      <w:ins w:id="2851" w:author="Rapporteur ASN1 SA" w:date="2018-07-10T15:32:00Z">
        <w:r w:rsidRPr="00390CF2">
          <w:rPr>
            <w:i/>
            <w:highlight w:val="cyan"/>
            <w:lang w:val="en-US"/>
          </w:rPr>
          <w:t>I-RNTI</w:t>
        </w:r>
      </w:ins>
      <w:ins w:id="2852" w:author="Rapporteur ASN1 SA" w:date="2018-07-09T17:11:00Z">
        <w:r w:rsidRPr="00390CF2">
          <w:rPr>
            <w:highlight w:val="cyan"/>
          </w:rPr>
          <w:t xml:space="preserve">, </w:t>
        </w:r>
        <w:r w:rsidRPr="00390CF2">
          <w:rPr>
            <w:i/>
            <w:highlight w:val="cyan"/>
          </w:rPr>
          <w:t>nextHopChainingCount</w:t>
        </w:r>
      </w:ins>
      <w:ins w:id="2853" w:author="Rapporteur ASN1 SA" w:date="2018-07-09T17:30:00Z">
        <w:r w:rsidRPr="00390CF2">
          <w:rPr>
            <w:highlight w:val="cyan"/>
          </w:rPr>
          <w:t xml:space="preserve"> and</w:t>
        </w:r>
      </w:ins>
      <w:ins w:id="2854"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55" w:author="R2-1807911 SA" w:date="2018-06-01T10:46:00Z">
        <w:del w:id="2856" w:author="Rapporteur ASN1 SA" w:date="2018-07-09T17:11:00Z">
          <w:r w:rsidRPr="00390CF2" w:rsidDel="00C94F03">
            <w:rPr>
              <w:highlight w:val="cyan"/>
              <w:rPrChange w:id="2857" w:author="Rapporteur ASN1 SA" w:date="2018-07-13T15:13:00Z">
                <w:rPr>
                  <w:lang w:val="sv-SE"/>
                </w:rPr>
              </w:rPrChange>
            </w:rPr>
            <w:delText xml:space="preserve">replaces the stored values by new values </w:delText>
          </w:r>
        </w:del>
        <w:r w:rsidRPr="00390CF2">
          <w:rPr>
            <w:highlight w:val="cyan"/>
            <w:rPrChange w:id="2858" w:author="Rapporteur ASN1 SA" w:date="2018-07-13T15:13:00Z">
              <w:rPr>
                <w:lang w:val="sv-SE"/>
              </w:rPr>
            </w:rPrChange>
          </w:rPr>
          <w:t xml:space="preserve">in </w:t>
        </w:r>
      </w:ins>
      <w:ins w:id="2859" w:author="R2-1807911 SA" w:date="2018-06-01T10:45:00Z">
        <w:r w:rsidRPr="00390CF2">
          <w:rPr>
            <w:i/>
            <w:highlight w:val="cyan"/>
            <w:rPrChange w:id="2860" w:author="Rapporteur ASN1 SA" w:date="2018-07-13T15:13:00Z">
              <w:rPr>
                <w:i/>
                <w:lang w:val="sv-SE"/>
              </w:rPr>
            </w:rPrChange>
          </w:rPr>
          <w:t>suspendConfig</w:t>
        </w:r>
      </w:ins>
      <w:ins w:id="2861" w:author="R2-1807911 SA" w:date="2018-06-01T10:46:00Z">
        <w:r w:rsidRPr="00390CF2">
          <w:rPr>
            <w:i/>
            <w:highlight w:val="cyan"/>
            <w:rPrChange w:id="2862" w:author="Rapporteur ASN1 SA" w:date="2018-07-13T15:13:00Z">
              <w:rPr>
                <w:i/>
                <w:lang w:val="sv-SE"/>
              </w:rPr>
            </w:rPrChange>
          </w:rPr>
          <w:t>;</w:t>
        </w:r>
      </w:ins>
    </w:p>
    <w:p w14:paraId="496F73E6" w14:textId="77777777" w:rsidR="000E3D35" w:rsidRPr="00390CF2" w:rsidDel="00C94F03" w:rsidRDefault="000E3D35" w:rsidP="000E3D35">
      <w:pPr>
        <w:pStyle w:val="B2"/>
        <w:rPr>
          <w:ins w:id="2863" w:author="R2-1807911 SA" w:date="2018-06-01T10:46:00Z"/>
          <w:del w:id="2864" w:author="Rapporteur ASN1 SA" w:date="2018-07-09T17:13:00Z"/>
          <w:highlight w:val="cyan"/>
          <w:lang w:val="en-US"/>
        </w:rPr>
      </w:pPr>
      <w:ins w:id="2865" w:author="R2-1807911 SA" w:date="2018-06-01T10:46:00Z">
        <w:del w:id="2866"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67" w:author="R2-1807911 SA" w:date="2018-06-01T10:46:00Z"/>
          <w:del w:id="2868" w:author="Rapporteur ASN1 SA" w:date="2018-07-09T17:34:00Z"/>
          <w:highlight w:val="cyan"/>
        </w:rPr>
        <w:pPrChange w:id="2869" w:author="Rapporteur ASN1 SA" w:date="2018-07-09T17:13:00Z">
          <w:pPr>
            <w:pStyle w:val="B3"/>
          </w:pPr>
        </w:pPrChange>
      </w:pPr>
      <w:ins w:id="2870" w:author="R2-1807911 SA" w:date="2018-06-01T10:46:00Z">
        <w:del w:id="2871" w:author="Rapporteur ASN1 SA" w:date="2018-07-09T17:13:00Z">
          <w:r w:rsidRPr="00390CF2" w:rsidDel="00C94F03">
            <w:rPr>
              <w:highlight w:val="cyan"/>
              <w:lang w:val="sv-SE"/>
            </w:rPr>
            <w:delText>3</w:delText>
          </w:r>
        </w:del>
        <w:del w:id="2872" w:author="Rapporteur ASN1 SA" w:date="2018-07-09T17:34:00Z">
          <w:r w:rsidRPr="00390CF2" w:rsidDel="00FF133A">
            <w:rPr>
              <w:highlight w:val="cyan"/>
            </w:rPr>
            <w:delText xml:space="preserve">&gt; </w:delText>
          </w:r>
        </w:del>
      </w:ins>
      <w:ins w:id="2873" w:author="R2-1807911 SA" w:date="2018-06-01T10:47:00Z">
        <w:del w:id="2874" w:author="Rapporteur ASN1 SA" w:date="2018-07-09T17:31:00Z">
          <w:r w:rsidRPr="00390CF2" w:rsidDel="00FF133A">
            <w:rPr>
              <w:highlight w:val="cyan"/>
              <w:lang w:val="sv-SE"/>
            </w:rPr>
            <w:delText xml:space="preserve">store </w:delText>
          </w:r>
          <w:r w:rsidRPr="00390CF2" w:rsidDel="00FF133A">
            <w:rPr>
              <w:i/>
              <w:highlight w:val="cyan"/>
              <w:lang w:val="sv-SE"/>
              <w:rPrChange w:id="2875"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76" w:author="Rapporteur ASN1 SA" w:date="2018-07-09T17:13:00Z">
                <w:rPr>
                  <w:lang w:val="sv-SE"/>
                </w:rPr>
              </w:rPrChange>
            </w:rPr>
            <w:delText>nextHopChainingCount</w:delText>
          </w:r>
        </w:del>
        <w:del w:id="2877" w:author="Rapporteur ASN1 SA" w:date="2018-07-09T17:13:00Z">
          <w:r w:rsidRPr="00390CF2" w:rsidDel="00C94F03">
            <w:rPr>
              <w:highlight w:val="cyan"/>
              <w:lang w:val="sv-SE"/>
            </w:rPr>
            <w:delText>,</w:delText>
          </w:r>
        </w:del>
        <w:del w:id="2878" w:author="Rapporteur ASN1 SA" w:date="2018-07-09T17:31:00Z">
          <w:r w:rsidRPr="00390CF2" w:rsidDel="00FF133A">
            <w:rPr>
              <w:highlight w:val="cyan"/>
              <w:lang w:val="sv-SE"/>
            </w:rPr>
            <w:delText xml:space="preserve"> </w:delText>
          </w:r>
          <w:r w:rsidRPr="00390CF2" w:rsidDel="00FF133A">
            <w:rPr>
              <w:i/>
              <w:highlight w:val="cyan"/>
              <w:lang w:val="sv-SE"/>
              <w:rPrChange w:id="2879" w:author="Rapporteur ASN1 SA" w:date="2018-07-09T17:13:00Z">
                <w:rPr>
                  <w:lang w:val="sv-SE"/>
                </w:rPr>
              </w:rPrChange>
            </w:rPr>
            <w:delText>ran-PagingCycle</w:delText>
          </w:r>
          <w:r w:rsidRPr="00390CF2" w:rsidDel="00FF133A">
            <w:rPr>
              <w:highlight w:val="cyan"/>
              <w:lang w:val="sv-SE"/>
            </w:rPr>
            <w:delText xml:space="preserve"> </w:delText>
          </w:r>
        </w:del>
        <w:del w:id="2880" w:author="Rapporteur ASN1 SA" w:date="2018-07-09T17:13:00Z">
          <w:r w:rsidRPr="00390CF2" w:rsidDel="00C94F03">
            <w:rPr>
              <w:highlight w:val="cyan"/>
              <w:lang w:val="sv-SE"/>
            </w:rPr>
            <w:delText xml:space="preserve">and ran-NotificationAreaInfo </w:delText>
          </w:r>
        </w:del>
        <w:del w:id="2881" w:author="Rapporteur ASN1 SA" w:date="2018-07-09T17:31:00Z">
          <w:r w:rsidRPr="00390CF2" w:rsidDel="00FF133A">
            <w:rPr>
              <w:highlight w:val="cyan"/>
              <w:lang w:val="sv-SE"/>
            </w:rPr>
            <w:delText xml:space="preserve">provided </w:delText>
          </w:r>
        </w:del>
      </w:ins>
      <w:ins w:id="2882" w:author="R2-1807911 SA" w:date="2018-06-01T10:46:00Z">
        <w:del w:id="2883" w:author="Rapporteur ASN1 SA" w:date="2018-07-09T17:31:00Z">
          <w:r w:rsidRPr="00390CF2" w:rsidDel="00FF133A">
            <w:rPr>
              <w:highlight w:val="cyan"/>
              <w:lang w:val="sv-SE"/>
            </w:rPr>
            <w:delText xml:space="preserve">in </w:delText>
          </w:r>
          <w:r w:rsidRPr="00390CF2" w:rsidDel="00FF133A">
            <w:rPr>
              <w:i/>
              <w:highlight w:val="cyan"/>
              <w:lang w:val="sv-SE"/>
              <w:rPrChange w:id="2884" w:author="Rapporteur ASN1 SA" w:date="2018-07-09T17:13:00Z">
                <w:rPr>
                  <w:lang w:val="sv-SE"/>
                </w:rPr>
              </w:rPrChange>
            </w:rPr>
            <w:delText>suspendConfig</w:delText>
          </w:r>
        </w:del>
        <w:del w:id="2885"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886" w:author="Rapporteur ASN1 SA" w:date="2018-07-09T17:30:00Z"/>
          <w:highlight w:val="cyan"/>
        </w:rPr>
      </w:pPr>
      <w:ins w:id="2887"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888" w:author="Rapporteur ASN1 SA" w:date="2018-07-10T15:32:00Z">
        <w:r w:rsidRPr="00390CF2">
          <w:rPr>
            <w:i/>
            <w:highlight w:val="cyan"/>
            <w:lang w:val="en-US"/>
          </w:rPr>
          <w:t xml:space="preserve">fullI-RNTI, </w:t>
        </w:r>
      </w:ins>
      <w:ins w:id="2889" w:author="Rapporteur ASN1 SA" w:date="2018-07-10T17:14:00Z">
        <w:r w:rsidRPr="00390CF2">
          <w:rPr>
            <w:i/>
            <w:highlight w:val="cyan"/>
            <w:lang w:val="en-US"/>
          </w:rPr>
          <w:t>short</w:t>
        </w:r>
      </w:ins>
      <w:ins w:id="2890" w:author="Rapporteur ASN1 SA" w:date="2018-07-10T15:32:00Z">
        <w:r w:rsidRPr="00390CF2">
          <w:rPr>
            <w:i/>
            <w:highlight w:val="cyan"/>
            <w:lang w:val="en-US"/>
          </w:rPr>
          <w:t>I-RNTI</w:t>
        </w:r>
      </w:ins>
      <w:ins w:id="2891" w:author="Rapporteur ASN1 SA" w:date="2018-07-09T17:30:00Z">
        <w:r w:rsidRPr="00390CF2">
          <w:rPr>
            <w:highlight w:val="cyan"/>
            <w:lang w:val="sv-SE"/>
          </w:rPr>
          <w:t xml:space="preserve">, </w:t>
        </w:r>
        <w:r w:rsidRPr="00390CF2">
          <w:rPr>
            <w:i/>
            <w:highlight w:val="cyan"/>
            <w:lang w:val="sv-SE"/>
          </w:rPr>
          <w:t>nextHopChainingCount</w:t>
        </w:r>
      </w:ins>
      <w:ins w:id="2892" w:author="Rapporteur ASN1 SA" w:date="2018-07-09T17:38:00Z">
        <w:r w:rsidRPr="00390CF2">
          <w:rPr>
            <w:i/>
            <w:highlight w:val="cyan"/>
            <w:lang w:val="sv-SE"/>
          </w:rPr>
          <w:t xml:space="preserve">, </w:t>
        </w:r>
        <w:r w:rsidRPr="00390CF2">
          <w:rPr>
            <w:i/>
            <w:highlight w:val="cyan"/>
            <w:lang w:val="en-US"/>
          </w:rPr>
          <w:t>periodic-RNAU-timer</w:t>
        </w:r>
      </w:ins>
      <w:ins w:id="2893"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894" w:author="Rapporteur ASN1 SA" w:date="2018-07-09T17:34:00Z"/>
          <w:highlight w:val="cyan"/>
        </w:rPr>
      </w:pPr>
      <w:ins w:id="2895"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896" w:author="Rapporteur ASN1 SA" w:date="2018-07-09T17:34:00Z"/>
          <w:highlight w:val="cyan"/>
        </w:rPr>
      </w:pPr>
      <w:ins w:id="2897"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898" w:author="Rapporteur ASN1 SA" w:date="2018-07-09T17:34:00Z"/>
          <w:highlight w:val="cyan"/>
        </w:rPr>
      </w:pPr>
      <w:ins w:id="2899"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00" w:author="Rapporteur ASN1 SA" w:date="2018-07-09T17:34:00Z"/>
          <w:highlight w:val="cyan"/>
        </w:rPr>
      </w:pPr>
      <w:ins w:id="2901"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02" w:author="SA R2-1808961" w:date="2018-05-29T10:30:00Z"/>
          <w:highlight w:val="cyan"/>
        </w:rPr>
      </w:pPr>
      <w:ins w:id="2903"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04" w:author="SA R2 -1807910" w:date="2018-05-15T06:38:00Z"/>
          <w:highlight w:val="cyan"/>
        </w:rPr>
      </w:pPr>
      <w:bookmarkStart w:id="2905" w:name="_Hlk515612184"/>
      <w:ins w:id="2906" w:author="SA R2 -1807910" w:date="2018-05-15T06:38:00Z">
        <w:r w:rsidRPr="00390CF2">
          <w:rPr>
            <w:highlight w:val="cyan"/>
          </w:rPr>
          <w:t>2&gt;</w:t>
        </w:r>
        <w:r w:rsidRPr="00390CF2">
          <w:rPr>
            <w:highlight w:val="cyan"/>
          </w:rPr>
          <w:tab/>
          <w:t>re-establish RLC entities for all SRBs and DRBs;</w:t>
        </w:r>
      </w:ins>
    </w:p>
    <w:bookmarkEnd w:id="2905"/>
    <w:p w14:paraId="65A3561A" w14:textId="77777777" w:rsidR="000E3D35" w:rsidRPr="00390CF2" w:rsidRDefault="000E3D35" w:rsidP="000E3D35">
      <w:pPr>
        <w:pStyle w:val="B2"/>
        <w:rPr>
          <w:ins w:id="2907" w:author="SA R2 -1807910" w:date="2018-05-15T06:38:00Z"/>
          <w:del w:id="2908" w:author="SA R2-1808961" w:date="2018-05-29T10:29:00Z"/>
          <w:highlight w:val="cyan"/>
        </w:rPr>
      </w:pPr>
      <w:ins w:id="2909" w:author="SA R2 -1807910" w:date="2018-05-15T06:38:00Z">
        <w:del w:id="2910"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11" w:author="SA R2 -1807910" w:date="2018-05-15T06:38:00Z"/>
          <w:highlight w:val="cyan"/>
          <w:lang w:val="en-US"/>
        </w:rPr>
      </w:pPr>
      <w:ins w:id="2912"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13" w:author="SA R2 -1807910" w:date="2018-05-15T06:38:00Z"/>
          <w:highlight w:val="cyan"/>
        </w:rPr>
      </w:pPr>
      <w:ins w:id="2914"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15" w:author="R2-1807911 SA" w:date="2018-06-01T10:50:00Z"/>
          <w:highlight w:val="cyan"/>
          <w:lang w:val="en-US"/>
        </w:rPr>
      </w:pPr>
      <w:ins w:id="2916" w:author="SA R2 -1807910" w:date="2018-05-15T06:38:00Z">
        <w:del w:id="2917" w:author="R2-1807911 SA" w:date="2018-06-01T10:50:00Z">
          <w:r w:rsidRPr="00390CF2">
            <w:rPr>
              <w:highlight w:val="cyan"/>
              <w:lang w:val="sv-SE"/>
            </w:rPr>
            <w:delText>3</w:delText>
          </w:r>
          <w:r w:rsidRPr="00390CF2">
            <w:rPr>
              <w:highlight w:val="cyan"/>
            </w:rPr>
            <w:delText xml:space="preserve">&gt; </w:delText>
          </w:r>
        </w:del>
        <w:del w:id="2918"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19" w:author="R2-1807911 SA" w:date="2018-06-01T10:56:00Z">
          <w:r w:rsidRPr="00390CF2">
            <w:rPr>
              <w:highlight w:val="cyan"/>
            </w:rPr>
            <w:delText>;</w:delText>
          </w:r>
        </w:del>
      </w:ins>
      <w:ins w:id="2920"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21"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22" w:author="R2-1807911 SA" w:date="2018-06-01T10:51:00Z"/>
          <w:highlight w:val="cyan"/>
          <w:lang w:val="en-US"/>
        </w:rPr>
      </w:pPr>
      <w:ins w:id="2923"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24"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25" w:author="R2-1807911 SA" w:date="2018-06-01T10:52:00Z">
        <w:r w:rsidRPr="00390CF2">
          <w:rPr>
            <w:highlight w:val="cyan"/>
            <w:lang w:val="sv-SE"/>
          </w:rPr>
          <w:t>;</w:t>
        </w:r>
      </w:ins>
    </w:p>
    <w:p w14:paraId="2536D94E" w14:textId="77777777" w:rsidR="000E3D35" w:rsidRPr="00390CF2" w:rsidRDefault="000E3D35" w:rsidP="000E3D35">
      <w:pPr>
        <w:pStyle w:val="B3"/>
        <w:rPr>
          <w:ins w:id="2926" w:author="R2-1807911 SA" w:date="2018-06-01T10:52:00Z"/>
          <w:highlight w:val="cyan"/>
          <w:lang w:val="en-US"/>
        </w:rPr>
      </w:pPr>
      <w:ins w:id="2927"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28" w:author="R2-1807911 SA" w:date="2018-06-01T10:55:00Z">
        <w:r w:rsidRPr="00390CF2">
          <w:rPr>
            <w:highlight w:val="cyan"/>
            <w:lang w:val="sv-SE"/>
          </w:rPr>
          <w:t xml:space="preserve">of </w:t>
        </w:r>
      </w:ins>
      <w:ins w:id="2929" w:author="R2-1807911 SA" w:date="2018-06-01T10:52:00Z">
        <w:r w:rsidRPr="00390CF2">
          <w:rPr>
            <w:highlight w:val="cyan"/>
            <w:lang w:val="sv-SE"/>
          </w:rPr>
          <w:t xml:space="preserve">the cell the UE </w:t>
        </w:r>
      </w:ins>
      <w:ins w:id="2930"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31" w:author="R2-1807911 SA" w:date="2018-06-01T10:54:00Z"/>
          <w:highlight w:val="cyan"/>
          <w:lang w:val="en-US"/>
        </w:rPr>
      </w:pPr>
      <w:ins w:id="2932"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33" w:author="R2-1807911 SA" w:date="2018-06-01T10:55:00Z">
        <w:r w:rsidRPr="00390CF2">
          <w:rPr>
            <w:highlight w:val="cyan"/>
            <w:lang w:val="sv-SE"/>
          </w:rPr>
          <w:t>ysical cell identity</w:t>
        </w:r>
        <w:r w:rsidRPr="00390CF2">
          <w:rPr>
            <w:i/>
            <w:highlight w:val="cyan"/>
            <w:lang w:val="sv-SE"/>
          </w:rPr>
          <w:t xml:space="preserve"> </w:t>
        </w:r>
      </w:ins>
      <w:ins w:id="2934" w:author="R2-1807911 SA" w:date="2018-06-01T10:54:00Z">
        <w:r w:rsidRPr="00390CF2">
          <w:rPr>
            <w:highlight w:val="cyan"/>
            <w:lang w:val="sv-SE"/>
          </w:rPr>
          <w:t xml:space="preserve">with the </w:t>
        </w:r>
      </w:ins>
      <w:ins w:id="2935" w:author="R2-1807911 SA" w:date="2018-06-01T10:55:00Z">
        <w:r w:rsidRPr="00390CF2">
          <w:rPr>
            <w:highlight w:val="cyan"/>
            <w:lang w:val="sv-SE"/>
          </w:rPr>
          <w:t xml:space="preserve">physical cell identity of </w:t>
        </w:r>
      </w:ins>
      <w:ins w:id="2936"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37" w:author="SA R2 -1807910" w:date="2018-05-15T06:38:00Z"/>
          <w:highlight w:val="cyan"/>
        </w:rPr>
      </w:pPr>
      <w:ins w:id="2938"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39" w:author="SA R2 -1807910" w:date="2018-05-15T06:38:00Z"/>
          <w:highlight w:val="cyan"/>
        </w:rPr>
      </w:pPr>
      <w:ins w:id="2940" w:author="SA R2 -1807910" w:date="2018-05-15T06:38:00Z">
        <w:r w:rsidRPr="00390CF2">
          <w:rPr>
            <w:highlight w:val="cyan"/>
            <w:lang w:val="sv-SE"/>
          </w:rPr>
          <w:lastRenderedPageBreak/>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41" w:author="SA R2 -1807910" w:date="2018-05-15T06:38:00Z"/>
          <w:highlight w:val="cyan"/>
        </w:rPr>
      </w:pPr>
      <w:ins w:id="2942"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43" w:author="SA R2 -1807910" w:date="2018-05-15T06:38:00Z"/>
          <w:highlight w:val="cyan"/>
        </w:rPr>
      </w:pPr>
      <w:ins w:id="2944"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45" w:author="SA R2 -1807910" w:date="2018-05-15T06:38:00Z"/>
          <w:highlight w:val="cyan"/>
        </w:rPr>
      </w:pPr>
      <w:ins w:id="2946"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47" w:author="SA R2 -1807910" w:date="2018-05-15T06:38:00Z"/>
          <w:del w:id="2948" w:author="Rapporteur ASN1 SA" w:date="2018-07-09T17:42:00Z"/>
          <w:highlight w:val="cyan"/>
        </w:rPr>
      </w:pPr>
      <w:ins w:id="2949" w:author="SA R2 -1807910" w:date="2018-05-15T06:38:00Z">
        <w:del w:id="2950"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51" w:author="SA R2 -1807910" w:date="2018-05-15T06:38:00Z"/>
          <w:highlight w:val="cyan"/>
        </w:rPr>
      </w:pPr>
      <w:ins w:id="2952"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53" w:author="SA R2 -1807910" w:date="2018-05-15T06:38:00Z"/>
          <w:highlight w:val="cyan"/>
        </w:rPr>
      </w:pPr>
      <w:ins w:id="2954"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55" w:author="SA R2 -1807910" w:date="2018-05-15T06:38:00Z"/>
          <w:highlight w:val="cyan"/>
        </w:rPr>
      </w:pPr>
      <w:ins w:id="2956"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57" w:author="SA R2 -1807910" w:date="2018-05-15T06:38:00Z"/>
          <w:highlight w:val="cyan"/>
        </w:rPr>
      </w:pPr>
      <w:ins w:id="2958"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59" w:author="SA R2 -1807910" w:date="2018-05-15T06:38:00Z"/>
          <w:highlight w:val="cyan"/>
        </w:rPr>
      </w:pPr>
      <w:bookmarkStart w:id="2960" w:name="_Toc503259986"/>
      <w:ins w:id="2961"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62" w:author="SA R2 -1807910" w:date="2018-05-15T06:38:00Z"/>
          <w:highlight w:val="cyan"/>
        </w:rPr>
      </w:pPr>
      <w:ins w:id="2963" w:author="SA R2 -1807910" w:date="2018-05-15T06:38:00Z">
        <w:r w:rsidRPr="00390CF2">
          <w:rPr>
            <w:highlight w:val="cyan"/>
          </w:rPr>
          <w:t>The UE shall:</w:t>
        </w:r>
      </w:ins>
    </w:p>
    <w:p w14:paraId="6F4027D1" w14:textId="77777777" w:rsidR="000E3D35" w:rsidRPr="00390CF2" w:rsidRDefault="000E3D35" w:rsidP="000E3D35">
      <w:pPr>
        <w:pStyle w:val="B1"/>
        <w:rPr>
          <w:ins w:id="2964" w:author="SA R2 -1807910" w:date="2018-05-15T06:38:00Z"/>
          <w:highlight w:val="cyan"/>
        </w:rPr>
      </w:pPr>
      <w:ins w:id="2965"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66" w:author="SA R2 -1807910" w:date="2018-05-15T06:38:00Z"/>
          <w:highlight w:val="cyan"/>
        </w:rPr>
      </w:pPr>
      <w:ins w:id="2967"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68" w:author="SA R2 -1807910" w:date="2018-05-15T06:38:00Z"/>
          <w:highlight w:val="cyan"/>
        </w:rPr>
      </w:pPr>
      <w:ins w:id="2969"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70" w:author="SA R2 -1807910" w:date="2018-05-15T06:38:00Z"/>
          <w:highlight w:val="cyan"/>
        </w:rPr>
      </w:pPr>
      <w:bookmarkStart w:id="2971" w:name="_Toc503259988"/>
      <w:bookmarkEnd w:id="2960"/>
      <w:ins w:id="2972"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71"/>
      </w:ins>
    </w:p>
    <w:p w14:paraId="6F0FFF3C" w14:textId="77777777" w:rsidR="000E3D35" w:rsidRPr="00390CF2" w:rsidRDefault="000E3D35" w:rsidP="000E3D35">
      <w:pPr>
        <w:rPr>
          <w:ins w:id="2973" w:author="SA R2 -1807910" w:date="2018-05-15T06:38:00Z"/>
          <w:highlight w:val="cyan"/>
        </w:rPr>
      </w:pPr>
      <w:ins w:id="2974"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75" w:author="SA R2 -1807910" w:date="2018-05-15T06:38:00Z"/>
          <w:highlight w:val="cyan"/>
        </w:rPr>
      </w:pPr>
      <w:ins w:id="2976"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77" w:name="_Toc510018505"/>
      <w:r w:rsidRPr="00390CF2">
        <w:rPr>
          <w:rFonts w:eastAsia="MS Mincho"/>
          <w:highlight w:val="cyan"/>
        </w:rPr>
        <w:t>5.3.9</w:t>
      </w:r>
      <w:r w:rsidRPr="00390CF2">
        <w:rPr>
          <w:rFonts w:eastAsia="MS Mincho"/>
          <w:highlight w:val="cyan"/>
        </w:rPr>
        <w:tab/>
        <w:t>RRC connection release requested by upper layers</w:t>
      </w:r>
      <w:bookmarkEnd w:id="2977"/>
    </w:p>
    <w:p w14:paraId="19F4576F" w14:textId="77777777" w:rsidR="000E3D35" w:rsidRPr="00390CF2" w:rsidDel="00715E62" w:rsidRDefault="000E3D35" w:rsidP="000E3D35">
      <w:pPr>
        <w:pStyle w:val="EditorsNote"/>
        <w:rPr>
          <w:del w:id="2978" w:author="Rapporteur ASN1 SA" w:date="2018-07-11T15:54:00Z"/>
          <w:rFonts w:eastAsia="MS Mincho"/>
          <w:highlight w:val="cyan"/>
        </w:rPr>
      </w:pPr>
      <w:del w:id="2979"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980" w:author="Rapporteur ASN1 SA" w:date="2018-07-11T15:54:00Z"/>
          <w:highlight w:val="cyan"/>
        </w:rPr>
      </w:pPr>
      <w:bookmarkStart w:id="2981" w:name="_Toc510531157"/>
      <w:bookmarkStart w:id="2982" w:name="_Toc510018506"/>
      <w:bookmarkStart w:id="2983" w:name="_Hlk514301762"/>
      <w:ins w:id="2984" w:author="Rapporteur ASN1 SA" w:date="2018-07-11T15:54:00Z">
        <w:r w:rsidRPr="00390CF2">
          <w:rPr>
            <w:highlight w:val="cyan"/>
          </w:rPr>
          <w:t>5.3.9.1</w:t>
        </w:r>
        <w:r w:rsidRPr="00390CF2">
          <w:rPr>
            <w:highlight w:val="cyan"/>
          </w:rPr>
          <w:tab/>
          <w:t>General</w:t>
        </w:r>
        <w:bookmarkEnd w:id="2981"/>
      </w:ins>
    </w:p>
    <w:p w14:paraId="7F14482A" w14:textId="77777777" w:rsidR="000E3D35" w:rsidRPr="00390CF2" w:rsidRDefault="000E3D35" w:rsidP="000E3D35">
      <w:pPr>
        <w:rPr>
          <w:ins w:id="2985" w:author="Rapporteur ASN1 SA" w:date="2018-07-11T15:54:00Z"/>
          <w:highlight w:val="cyan"/>
        </w:rPr>
      </w:pPr>
      <w:ins w:id="2986"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987" w:author="Rapporteur ASN1 SA" w:date="2018-07-11T15:54:00Z"/>
          <w:highlight w:val="cyan"/>
        </w:rPr>
      </w:pPr>
      <w:ins w:id="2988"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989" w:author="Rapporteur ASN1 SA" w:date="2018-07-11T15:54:00Z"/>
          <w:highlight w:val="cyan"/>
        </w:rPr>
      </w:pPr>
      <w:bookmarkStart w:id="2990" w:name="_Toc510531158"/>
      <w:ins w:id="2991" w:author="Rapporteur ASN1 SA" w:date="2018-07-11T15:54:00Z">
        <w:r w:rsidRPr="00390CF2">
          <w:rPr>
            <w:highlight w:val="cyan"/>
          </w:rPr>
          <w:t>5.3.9.2</w:t>
        </w:r>
        <w:r w:rsidRPr="00390CF2">
          <w:rPr>
            <w:highlight w:val="cyan"/>
          </w:rPr>
          <w:tab/>
          <w:t>Initiation</w:t>
        </w:r>
        <w:bookmarkEnd w:id="2990"/>
      </w:ins>
    </w:p>
    <w:p w14:paraId="1B5A515B" w14:textId="77777777" w:rsidR="000E3D35" w:rsidRPr="00390CF2" w:rsidRDefault="000E3D35" w:rsidP="000E3D35">
      <w:pPr>
        <w:rPr>
          <w:ins w:id="2992" w:author="Rapporteur ASN1 SA" w:date="2018-07-11T15:54:00Z"/>
          <w:highlight w:val="cyan"/>
        </w:rPr>
      </w:pPr>
      <w:ins w:id="2993"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994" w:author="Rapporteur ASN1 SA" w:date="2018-07-11T15:54:00Z"/>
          <w:highlight w:val="cyan"/>
        </w:rPr>
      </w:pPr>
      <w:ins w:id="2995" w:author="Rapporteur ASN1 SA" w:date="2018-07-11T15:54:00Z">
        <w:r w:rsidRPr="00390CF2">
          <w:rPr>
            <w:highlight w:val="cyan"/>
          </w:rPr>
          <w:t>The UE shall:</w:t>
        </w:r>
      </w:ins>
    </w:p>
    <w:p w14:paraId="731071BB" w14:textId="77777777" w:rsidR="000E3D35" w:rsidRPr="00390CF2" w:rsidRDefault="000E3D35" w:rsidP="000E3D35">
      <w:pPr>
        <w:pStyle w:val="B1"/>
        <w:rPr>
          <w:ins w:id="2996" w:author="Rapporteur ASN1 SA" w:date="2018-07-11T15:54:00Z"/>
          <w:highlight w:val="cyan"/>
        </w:rPr>
      </w:pPr>
      <w:ins w:id="2997"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998" w:author="Rapporteur ASN1 SA" w:date="2018-07-11T15:54:00Z"/>
          <w:highlight w:val="cyan"/>
        </w:rPr>
      </w:pPr>
      <w:ins w:id="2999" w:author="Rapporteur ASN1 SA" w:date="2018-07-11T15:54:00Z">
        <w:r w:rsidRPr="00390CF2">
          <w:rPr>
            <w:highlight w:val="cyan"/>
          </w:rPr>
          <w:t>2&gt;</w:t>
        </w:r>
        <w:r w:rsidRPr="00390CF2">
          <w:rPr>
            <w:highlight w:val="cyan"/>
          </w:rPr>
          <w:tab/>
          <w:t>treat the PCell used prior to entering RRC_IDLE as barred according to TS 38.304 [2</w:t>
        </w:r>
      </w:ins>
      <w:ins w:id="3000" w:author="Rapporteur ASN1 SA" w:date="2018-07-11T15:58:00Z">
        <w:r w:rsidRPr="00390CF2">
          <w:rPr>
            <w:highlight w:val="cyan"/>
          </w:rPr>
          <w:t>0</w:t>
        </w:r>
      </w:ins>
      <w:ins w:id="3001" w:author="Rapporteur ASN1 SA" w:date="2018-07-11T15:54:00Z">
        <w:r w:rsidRPr="00390CF2">
          <w:rPr>
            <w:highlight w:val="cyan"/>
          </w:rPr>
          <w:t>];</w:t>
        </w:r>
      </w:ins>
    </w:p>
    <w:p w14:paraId="5A8EF352" w14:textId="77777777" w:rsidR="000E3D35" w:rsidRPr="00390CF2" w:rsidRDefault="000E3D35" w:rsidP="000E3D35">
      <w:pPr>
        <w:pStyle w:val="B1"/>
        <w:rPr>
          <w:ins w:id="3002" w:author="Rapporteur ASN1 SA" w:date="2018-07-11T15:54:00Z"/>
          <w:highlight w:val="cyan"/>
        </w:rPr>
      </w:pPr>
      <w:ins w:id="3003"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lastRenderedPageBreak/>
        <w:t>5.3.10</w:t>
      </w:r>
      <w:r w:rsidRPr="00390CF2">
        <w:rPr>
          <w:highlight w:val="cyan"/>
        </w:rPr>
        <w:tab/>
        <w:t>Radio link failure related actions</w:t>
      </w:r>
      <w:bookmarkEnd w:id="2982"/>
    </w:p>
    <w:p w14:paraId="235263AA" w14:textId="77777777" w:rsidR="000E3D35" w:rsidRPr="00390CF2" w:rsidRDefault="000E3D35" w:rsidP="000E3D35">
      <w:pPr>
        <w:pStyle w:val="Heading4"/>
        <w:rPr>
          <w:rFonts w:eastAsia="MS Mincho"/>
          <w:highlight w:val="cyan"/>
        </w:rPr>
      </w:pPr>
      <w:bookmarkStart w:id="3004" w:name="_Toc510018507"/>
      <w:bookmarkEnd w:id="2983"/>
      <w:r w:rsidRPr="00390CF2">
        <w:rPr>
          <w:rFonts w:eastAsia="MS Mincho"/>
          <w:highlight w:val="cyan"/>
        </w:rPr>
        <w:t>5.3.10.1</w:t>
      </w:r>
      <w:r w:rsidRPr="00390CF2">
        <w:rPr>
          <w:rFonts w:eastAsia="MS Mincho"/>
          <w:highlight w:val="cyan"/>
        </w:rPr>
        <w:tab/>
        <w:t>Detection of physical layer problems in RRC_CONNECTED</w:t>
      </w:r>
      <w:bookmarkEnd w:id="3004"/>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05" w:author="SA R2 -1807910" w:date="2018-05-15T06:50:00Z"/>
          <w:highlight w:val="cyan"/>
        </w:rPr>
      </w:pPr>
      <w:del w:id="3006"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07" w:name="_Toc510018508"/>
      <w:r w:rsidRPr="00390CF2">
        <w:rPr>
          <w:highlight w:val="cyan"/>
        </w:rPr>
        <w:t>5.3.10.2</w:t>
      </w:r>
      <w:r w:rsidRPr="00390CF2">
        <w:rPr>
          <w:highlight w:val="cyan"/>
        </w:rPr>
        <w:tab/>
        <w:t>Recovery of physical layer problems</w:t>
      </w:r>
      <w:bookmarkEnd w:id="3007"/>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08" w:name="_Toc510018509"/>
      <w:r w:rsidRPr="00390CF2">
        <w:rPr>
          <w:highlight w:val="cyan"/>
        </w:rPr>
        <w:t>5.3.10.3</w:t>
      </w:r>
      <w:r w:rsidRPr="00390CF2">
        <w:rPr>
          <w:highlight w:val="cyan"/>
        </w:rPr>
        <w:tab/>
        <w:t>Detection of radio link failure</w:t>
      </w:r>
      <w:bookmarkEnd w:id="3008"/>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09" w:author="SA R2 -1807910" w:date="2018-05-15T06:50:00Z"/>
          <w:highlight w:val="cyan"/>
        </w:rPr>
      </w:pPr>
      <w:del w:id="3010"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11" w:author="SA R2 -1807910" w:date="2018-05-15T06:51:00Z">
        <w:r w:rsidRPr="00390CF2">
          <w:rPr>
            <w:highlight w:val="cyan"/>
            <w:lang w:val="sv-SE"/>
          </w:rPr>
          <w:t>going to RRC_IDLE</w:t>
        </w:r>
      </w:ins>
      <w:del w:id="3012" w:author="SA R2 -1807910" w:date="2018-05-15T06:51:00Z">
        <w:r w:rsidRPr="00390CF2">
          <w:rPr>
            <w:highlight w:val="cyan"/>
          </w:rPr>
          <w:delText>leaving RRC_CONNECTED</w:delText>
        </w:r>
      </w:del>
      <w:r w:rsidRPr="00390CF2">
        <w:rPr>
          <w:highlight w:val="cyan"/>
        </w:rPr>
        <w:t xml:space="preserve"> as specified in </w:t>
      </w:r>
      <w:ins w:id="3013" w:author="SA R2 -1807910" w:date="2018-05-15T06:52:00Z">
        <w:r w:rsidRPr="00390CF2">
          <w:rPr>
            <w:highlight w:val="cyan"/>
          </w:rPr>
          <w:t>5.3.11</w:t>
        </w:r>
      </w:ins>
      <w:del w:id="3014"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15" w:author="SA R2 -1807910" w:date="2018-05-15T06:52:00Z">
        <w:r w:rsidRPr="00390CF2">
          <w:rPr>
            <w:highlight w:val="cyan"/>
          </w:rPr>
          <w:t>5.3.7</w:t>
        </w:r>
      </w:ins>
      <w:del w:id="3016"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17" w:name="_Hlk504050226"/>
      <w:r w:rsidRPr="00390CF2">
        <w:rPr>
          <w:highlight w:val="cyan"/>
        </w:rPr>
        <w:t xml:space="preserve">initiate the SCG failure information procedure as specified in </w:t>
      </w:r>
      <w:bookmarkEnd w:id="3017"/>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18" w:name="_Toc510018510"/>
      <w:r w:rsidRPr="00390CF2">
        <w:rPr>
          <w:rFonts w:eastAsia="MS Mincho"/>
          <w:highlight w:val="cyan"/>
        </w:rPr>
        <w:t>5.3.11</w:t>
      </w:r>
      <w:r w:rsidRPr="00390CF2">
        <w:rPr>
          <w:rFonts w:eastAsia="MS Mincho"/>
          <w:highlight w:val="cyan"/>
        </w:rPr>
        <w:tab/>
        <w:t xml:space="preserve">UE actions upon </w:t>
      </w:r>
      <w:del w:id="3019" w:author="R2-1807911 SA" w:date="2018-06-01T10:15:00Z">
        <w:r w:rsidRPr="00390CF2">
          <w:rPr>
            <w:rFonts w:eastAsia="MS Mincho"/>
            <w:highlight w:val="cyan"/>
          </w:rPr>
          <w:delText>leaving RRC_CONNECTED</w:delText>
        </w:r>
      </w:del>
      <w:bookmarkEnd w:id="3018"/>
      <w:ins w:id="3020"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21" w:author="SA R2 -1807910" w:date="2018-05-15T06:54:00Z"/>
          <w:highlight w:val="cyan"/>
        </w:rPr>
      </w:pPr>
      <w:ins w:id="3022" w:author="SA R2 -1807910" w:date="2018-05-15T06:54:00Z">
        <w:r w:rsidRPr="00390CF2">
          <w:rPr>
            <w:highlight w:val="cyan"/>
          </w:rPr>
          <w:t>UE shall:</w:t>
        </w:r>
      </w:ins>
    </w:p>
    <w:p w14:paraId="5468F2A3" w14:textId="77777777" w:rsidR="000E3D35" w:rsidRPr="00390CF2" w:rsidRDefault="000E3D35" w:rsidP="000E3D35">
      <w:pPr>
        <w:pStyle w:val="B1"/>
        <w:rPr>
          <w:ins w:id="3023" w:author="SA R2 -1807910" w:date="2018-05-15T06:54:00Z"/>
          <w:highlight w:val="cyan"/>
        </w:rPr>
      </w:pPr>
      <w:ins w:id="3024"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25" w:author="SA R2 -1807910" w:date="2018-05-15T06:54:00Z"/>
          <w:highlight w:val="cyan"/>
        </w:rPr>
      </w:pPr>
      <w:ins w:id="3026"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27" w:author="SA R2 -1807910" w:date="2018-05-15T06:54:00Z"/>
          <w:highlight w:val="cyan"/>
        </w:rPr>
      </w:pPr>
      <w:ins w:id="3028" w:author="SA R2 -1807910" w:date="2018-05-15T06:54:00Z">
        <w:r w:rsidRPr="00390CF2">
          <w:rPr>
            <w:highlight w:val="cyan"/>
          </w:rPr>
          <w:t>1&gt;</w:t>
        </w:r>
        <w:r w:rsidRPr="00390CF2">
          <w:rPr>
            <w:highlight w:val="cyan"/>
          </w:rPr>
          <w:tab/>
          <w:t xml:space="preserve">discard any stored AS context, </w:t>
        </w:r>
      </w:ins>
      <w:ins w:id="3029"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30" w:author="SA R2 -1807910" w:date="2018-05-15T06:54:00Z">
        <w:del w:id="3031"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32" w:author="Rapporteur ASN1 SA" w:date="2018-07-09T14:29:00Z"/>
          <w:highlight w:val="cyan"/>
        </w:rPr>
      </w:pPr>
      <w:ins w:id="3033"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34" w:author="SA R2 -1807910" w:date="2018-05-15T06:54:00Z"/>
          <w:highlight w:val="cyan"/>
        </w:rPr>
      </w:pPr>
      <w:ins w:id="3035"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36" w:author="SA R2 -1807910" w:date="2018-05-15T06:54:00Z"/>
          <w:highlight w:val="cyan"/>
        </w:rPr>
      </w:pPr>
      <w:ins w:id="3037"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38" w:author="SA R2 -1807910" w:date="2018-05-15T06:54:00Z"/>
          <w:highlight w:val="cyan"/>
        </w:rPr>
      </w:pPr>
      <w:ins w:id="3039"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40" w:name="_Toc510018511"/>
      <w:bookmarkStart w:id="3041" w:name="_Toc510018512"/>
      <w:r w:rsidRPr="00390CF2">
        <w:rPr>
          <w:rFonts w:eastAsia="MS Mincho"/>
          <w:highlight w:val="cyan"/>
        </w:rPr>
        <w:t>5.3.12</w:t>
      </w:r>
      <w:r w:rsidRPr="00390CF2">
        <w:rPr>
          <w:rFonts w:eastAsia="MS Mincho"/>
          <w:highlight w:val="cyan"/>
        </w:rPr>
        <w:tab/>
        <w:t>UE actions upon PUCCH/SRS release request</w:t>
      </w:r>
      <w:bookmarkEnd w:id="3040"/>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42" w:author="SA R2 -1807910" w:date="2018-05-15T06:57:00Z"/>
          <w:highlight w:val="cyan"/>
        </w:rPr>
      </w:pPr>
      <w:ins w:id="3043" w:author="SA R2 -1807910" w:date="2018-05-15T06:57:00Z">
        <w:r w:rsidRPr="00390CF2">
          <w:rPr>
            <w:highlight w:val="cyan"/>
          </w:rPr>
          <w:lastRenderedPageBreak/>
          <w:t>5.3.13</w:t>
        </w:r>
        <w:r w:rsidRPr="00390CF2">
          <w:rPr>
            <w:highlight w:val="cyan"/>
          </w:rPr>
          <w:tab/>
          <w:t>RRC connection resume</w:t>
        </w:r>
      </w:ins>
    </w:p>
    <w:p w14:paraId="52AFB761" w14:textId="77777777" w:rsidR="000E3D35" w:rsidRPr="00390CF2" w:rsidRDefault="000E3D35" w:rsidP="000E3D35">
      <w:pPr>
        <w:pStyle w:val="Heading4"/>
        <w:rPr>
          <w:ins w:id="3044" w:author="SA R2 -1807910" w:date="2018-05-15T06:57:00Z"/>
          <w:highlight w:val="cyan"/>
        </w:rPr>
      </w:pPr>
      <w:ins w:id="3045"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46" w:author="SA R2 -1807910" w:date="2018-05-15T06:57:00Z"/>
          <w:highlight w:val="cyan"/>
        </w:rPr>
      </w:pPr>
      <w:ins w:id="3047" w:author="SA R2 -1807910" w:date="2018-05-15T06:57:00Z">
        <w:del w:id="3048" w:author="Rapporteur ASN1 SA" w:date="2018-07-10T14:11:00Z">
          <w:r w:rsidRPr="00390CF2" w:rsidDel="00B32A27">
            <w:rPr>
              <w:highlight w:val="cyan"/>
            </w:rPr>
            <w:object w:dxaOrig="7050" w:dyaOrig="3450" w14:anchorId="18D0DCD6">
              <v:shape id="_x0000_i1049" type="#_x0000_t75" style="width:351.85pt;height:174.05pt" o:ole="">
                <v:imagedata r:id="rId69" o:title=""/>
              </v:shape>
              <o:OLEObject Type="Embed" ProgID="Word.Picture.8" ShapeID="_x0000_i1049" DrawAspect="Content" ObjectID="_1595430822" r:id="rId70"/>
            </w:object>
          </w:r>
        </w:del>
      </w:ins>
      <w:ins w:id="3049" w:author="Rapporteur ASN1 SA" w:date="2018-07-10T14:11:00Z">
        <w:r w:rsidRPr="00390CF2">
          <w:rPr>
            <w:noProof/>
            <w:highlight w:val="cyan"/>
          </w:rPr>
          <w:object w:dxaOrig="3675" w:dyaOrig="2565" w14:anchorId="1FB4A9F4">
            <v:shape id="_x0000_i1050" type="#_x0000_t75" style="width:185.95pt;height:126.45pt" o:ole="">
              <v:imagedata r:id="rId71" o:title=""/>
            </v:shape>
            <o:OLEObject Type="Embed" ProgID="Mscgen.Chart" ShapeID="_x0000_i1050" DrawAspect="Content" ObjectID="_1595430823" r:id="rId72"/>
          </w:object>
        </w:r>
      </w:ins>
    </w:p>
    <w:p w14:paraId="324B0802" w14:textId="77777777" w:rsidR="000E3D35" w:rsidRPr="00390CF2" w:rsidRDefault="000E3D35">
      <w:pPr>
        <w:pStyle w:val="TF"/>
        <w:rPr>
          <w:ins w:id="3050" w:author="SA R2 -1807910" w:date="2018-05-15T06:57:00Z"/>
          <w:highlight w:val="cyan"/>
        </w:rPr>
        <w:pPrChange w:id="3051" w:author="SA R2 -1807910" w:date="2018-05-15T07:06:00Z">
          <w:pPr>
            <w:spacing w:after="0"/>
          </w:pPr>
        </w:pPrChange>
      </w:pPr>
      <w:ins w:id="3052"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53" w:author="SA R2 -1807910" w:date="2018-05-15T06:57:00Z"/>
          <w:highlight w:val="cyan"/>
        </w:rPr>
      </w:pPr>
      <w:ins w:id="3054" w:author="SA R2 -1807910" w:date="2018-05-15T06:57:00Z">
        <w:del w:id="3055" w:author="Rapporteur ASN1 SA" w:date="2018-07-10T14:12:00Z">
          <w:r w:rsidRPr="00390CF2" w:rsidDel="00CA499A">
            <w:rPr>
              <w:highlight w:val="cyan"/>
            </w:rPr>
            <w:object w:dxaOrig="7050" w:dyaOrig="3450" w14:anchorId="70E8AF8F">
              <v:shape id="_x0000_i1051" type="#_x0000_t75" style="width:351.85pt;height:174.05pt" o:ole="">
                <v:imagedata r:id="rId73" o:title=""/>
              </v:shape>
              <o:OLEObject Type="Embed" ProgID="Word.Picture.8" ShapeID="_x0000_i1051" DrawAspect="Content" ObjectID="_1595430824" r:id="rId74"/>
            </w:object>
          </w:r>
        </w:del>
      </w:ins>
      <w:ins w:id="3056" w:author="Rapporteur ASN1 SA" w:date="2018-07-10T14:12:00Z">
        <w:r w:rsidRPr="00390CF2">
          <w:rPr>
            <w:noProof/>
            <w:highlight w:val="cyan"/>
          </w:rPr>
          <w:object w:dxaOrig="3525" w:dyaOrig="2565" w14:anchorId="29A3EA73">
            <v:shape id="_x0000_i1052" type="#_x0000_t75" style="width:172.8pt;height:126.45pt" o:ole="">
              <v:imagedata r:id="rId75" o:title=""/>
            </v:shape>
            <o:OLEObject Type="Embed" ProgID="Mscgen.Chart" ShapeID="_x0000_i1052" DrawAspect="Content" ObjectID="_1595430825" r:id="rId76"/>
          </w:object>
        </w:r>
      </w:ins>
    </w:p>
    <w:p w14:paraId="3D55D73A" w14:textId="77777777" w:rsidR="000E3D35" w:rsidRPr="00390CF2" w:rsidRDefault="000E3D35">
      <w:pPr>
        <w:pStyle w:val="TF"/>
        <w:rPr>
          <w:ins w:id="3057" w:author="SA R2 -1807910" w:date="2018-05-15T06:57:00Z"/>
          <w:highlight w:val="cyan"/>
        </w:rPr>
        <w:pPrChange w:id="3058" w:author="SA R2 -1807910" w:date="2018-05-15T07:06:00Z">
          <w:pPr>
            <w:spacing w:after="0"/>
          </w:pPr>
        </w:pPrChange>
      </w:pPr>
      <w:ins w:id="3059"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60" w:author="SA R2 -1807910" w:date="2018-05-15T06:57:00Z"/>
          <w:highlight w:val="cyan"/>
        </w:rPr>
      </w:pPr>
      <w:ins w:id="3061" w:author="SA R2 -1807910" w:date="2018-05-15T06:57:00Z">
        <w:del w:id="3062" w:author="Rapporteur ASN1 SA" w:date="2018-07-10T14:12:00Z">
          <w:r w:rsidRPr="00390CF2" w:rsidDel="00CA499A">
            <w:rPr>
              <w:highlight w:val="cyan"/>
            </w:rPr>
            <w:object w:dxaOrig="7050" w:dyaOrig="2310" w14:anchorId="10660E07">
              <v:shape id="_x0000_i1053" type="#_x0000_t75" style="width:351.85pt;height:113.95pt" o:ole="">
                <v:imagedata r:id="rId77" o:title=""/>
              </v:shape>
              <o:OLEObject Type="Embed" ProgID="Word.Picture.8" ShapeID="_x0000_i1053" DrawAspect="Content" ObjectID="_1595430826" r:id="rId78"/>
            </w:object>
          </w:r>
        </w:del>
      </w:ins>
      <w:ins w:id="3063" w:author="Rapporteur ASN1 SA" w:date="2018-07-10T14:12:00Z">
        <w:r w:rsidRPr="00390CF2">
          <w:rPr>
            <w:noProof/>
            <w:highlight w:val="cyan"/>
          </w:rPr>
          <w:object w:dxaOrig="3525" w:dyaOrig="2055" w14:anchorId="3634EAA0">
            <v:shape id="_x0000_i1054" type="#_x0000_t75" style="width:172.8pt;height:100.8pt" o:ole="">
              <v:imagedata r:id="rId79" o:title=""/>
            </v:shape>
            <o:OLEObject Type="Embed" ProgID="Mscgen.Chart" ShapeID="_x0000_i1054" DrawAspect="Content" ObjectID="_1595430827" r:id="rId80"/>
          </w:object>
        </w:r>
      </w:ins>
    </w:p>
    <w:p w14:paraId="142FBDE0" w14:textId="77777777" w:rsidR="000E3D35" w:rsidRPr="00390CF2" w:rsidRDefault="000E3D35">
      <w:pPr>
        <w:pStyle w:val="TF"/>
        <w:rPr>
          <w:ins w:id="3064" w:author="SA R2 -1807910" w:date="2018-05-15T06:57:00Z"/>
          <w:highlight w:val="cyan"/>
        </w:rPr>
        <w:pPrChange w:id="3065" w:author="SA R2 -1807910" w:date="2018-05-15T07:06:00Z">
          <w:pPr>
            <w:spacing w:after="0"/>
          </w:pPr>
        </w:pPrChange>
      </w:pPr>
      <w:ins w:id="3066"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67" w:author="SA R2 -1807910" w:date="2018-05-15T06:57:00Z"/>
          <w:highlight w:val="cyan"/>
        </w:rPr>
      </w:pPr>
    </w:p>
    <w:p w14:paraId="72976732" w14:textId="77777777" w:rsidR="000E3D35" w:rsidRPr="00390CF2" w:rsidRDefault="000E3D35" w:rsidP="000E3D35">
      <w:pPr>
        <w:pStyle w:val="TH"/>
        <w:rPr>
          <w:ins w:id="3068" w:author="SA R2 -1807910" w:date="2018-05-15T06:57:00Z"/>
          <w:highlight w:val="cyan"/>
        </w:rPr>
      </w:pPr>
      <w:ins w:id="3069" w:author="SA R2 -1807910" w:date="2018-05-15T06:57:00Z">
        <w:del w:id="3070" w:author="Rapporteur ASN1 SA" w:date="2018-07-10T14:13:00Z">
          <w:r w:rsidRPr="00390CF2" w:rsidDel="00CA499A">
            <w:rPr>
              <w:highlight w:val="cyan"/>
            </w:rPr>
            <w:object w:dxaOrig="7785" w:dyaOrig="2595" w14:anchorId="2719CBED">
              <v:shape id="_x0000_i1055" type="#_x0000_t75" style="width:390.05pt;height:126.45pt" o:ole="">
                <v:imagedata r:id="rId81" o:title=""/>
              </v:shape>
              <o:OLEObject Type="Embed" ProgID="Word.Picture.8" ShapeID="_x0000_i1055" DrawAspect="Content" ObjectID="_1595430828" r:id="rId82"/>
            </w:object>
          </w:r>
        </w:del>
      </w:ins>
      <w:ins w:id="3071" w:author="Rapporteur ASN1 SA" w:date="2018-07-10T14:13:00Z">
        <w:r w:rsidRPr="00390CF2">
          <w:rPr>
            <w:noProof/>
            <w:highlight w:val="cyan"/>
          </w:rPr>
          <w:object w:dxaOrig="5250" w:dyaOrig="2055" w14:anchorId="23B107BC">
            <v:shape id="_x0000_i1056" type="#_x0000_t75" style="width:263.6pt;height:100.8pt" o:ole="">
              <v:imagedata r:id="rId83" o:title=""/>
            </v:shape>
            <o:OLEObject Type="Embed" ProgID="Mscgen.Chart" ShapeID="_x0000_i1056" DrawAspect="Content" ObjectID="_1595430829" r:id="rId84"/>
          </w:object>
        </w:r>
      </w:ins>
    </w:p>
    <w:p w14:paraId="355ED1B1" w14:textId="77777777" w:rsidR="000E3D35" w:rsidRPr="00390CF2" w:rsidRDefault="000E3D35">
      <w:pPr>
        <w:pStyle w:val="TF"/>
        <w:rPr>
          <w:ins w:id="3072" w:author="SA R2 -1807910" w:date="2018-05-15T06:57:00Z"/>
          <w:highlight w:val="cyan"/>
        </w:rPr>
        <w:pPrChange w:id="3073" w:author="SA R2 -1807910" w:date="2018-05-15T07:06:00Z">
          <w:pPr>
            <w:spacing w:after="0"/>
          </w:pPr>
        </w:pPrChange>
      </w:pPr>
      <w:ins w:id="3074"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75" w:author="SA R2 -1807910" w:date="2018-05-15T06:57:00Z"/>
          <w:highlight w:val="cyan"/>
        </w:rPr>
      </w:pPr>
    </w:p>
    <w:p w14:paraId="23DE581A" w14:textId="77777777" w:rsidR="000E3D35" w:rsidRPr="00390CF2" w:rsidRDefault="000E3D35" w:rsidP="000E3D35">
      <w:pPr>
        <w:pStyle w:val="TH"/>
        <w:rPr>
          <w:ins w:id="3076" w:author="SA R2 -1807910" w:date="2018-05-15T06:57:00Z"/>
          <w:highlight w:val="cyan"/>
        </w:rPr>
      </w:pPr>
      <w:ins w:id="3077" w:author="SA R2 -1807910" w:date="2018-05-15T06:57:00Z">
        <w:del w:id="3078" w:author="Rapporteur ASN1 SA" w:date="2018-07-10T14:14:00Z">
          <w:r w:rsidRPr="00390CF2" w:rsidDel="00CA499A">
            <w:rPr>
              <w:highlight w:val="cyan"/>
            </w:rPr>
            <w:object w:dxaOrig="7050" w:dyaOrig="2310" w14:anchorId="59827975">
              <v:shape id="_x0000_i1057" type="#_x0000_t75" style="width:351.85pt;height:113.95pt" o:ole="">
                <v:imagedata r:id="rId85" o:title=""/>
              </v:shape>
              <o:OLEObject Type="Embed" ProgID="Word.Picture.8" ShapeID="_x0000_i1057" DrawAspect="Content" ObjectID="_1595430830" r:id="rId86"/>
            </w:object>
          </w:r>
        </w:del>
      </w:ins>
      <w:ins w:id="3079" w:author="Rapporteur ASN1 SA" w:date="2018-07-10T14:14:00Z">
        <w:r w:rsidRPr="00390CF2">
          <w:rPr>
            <w:noProof/>
            <w:highlight w:val="cyan"/>
          </w:rPr>
          <w:object w:dxaOrig="3525" w:dyaOrig="2055" w14:anchorId="7D7A6640">
            <v:shape id="_x0000_i1058" type="#_x0000_t75" style="width:172.8pt;height:100.8pt" o:ole="">
              <v:imagedata r:id="rId87" o:title=""/>
            </v:shape>
            <o:OLEObject Type="Embed" ProgID="Mscgen.Chart" ShapeID="_x0000_i1058" DrawAspect="Content" ObjectID="_1595430831" r:id="rId88"/>
          </w:object>
        </w:r>
      </w:ins>
    </w:p>
    <w:p w14:paraId="23E6A441" w14:textId="77777777" w:rsidR="000E3D35" w:rsidRPr="00390CF2" w:rsidRDefault="000E3D35">
      <w:pPr>
        <w:pStyle w:val="TF"/>
        <w:rPr>
          <w:ins w:id="3080" w:author="SA R2 -1807910" w:date="2018-05-15T06:57:00Z"/>
          <w:highlight w:val="cyan"/>
        </w:rPr>
        <w:pPrChange w:id="3081" w:author="SA R2 -1807910" w:date="2018-05-15T07:06:00Z">
          <w:pPr>
            <w:spacing w:after="0"/>
          </w:pPr>
        </w:pPrChange>
      </w:pPr>
      <w:ins w:id="3082"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83" w:author="SA R2 -1807910" w:date="2018-05-15T06:57:00Z"/>
          <w:highlight w:val="cyan"/>
        </w:rPr>
      </w:pPr>
    </w:p>
    <w:p w14:paraId="1DE549F7" w14:textId="77777777" w:rsidR="000E3D35" w:rsidRPr="00390CF2" w:rsidRDefault="000E3D35" w:rsidP="000E3D35">
      <w:pPr>
        <w:rPr>
          <w:ins w:id="3084" w:author="SA R2 -1807910" w:date="2018-05-15T06:57:00Z"/>
          <w:highlight w:val="cyan"/>
        </w:rPr>
      </w:pPr>
      <w:ins w:id="3085" w:author="SA R2 -1807910" w:date="2018-05-15T06:57:00Z">
        <w:r w:rsidRPr="00390CF2">
          <w:rPr>
            <w:highlight w:val="cyan"/>
          </w:rPr>
          <w:t xml:space="preserve">The purpose of this procedure is to resume </w:t>
        </w:r>
        <w:del w:id="3086" w:author="Rapporteur ASN1 SA" w:date="2018-07-11T11:37:00Z">
          <w:r w:rsidRPr="00390CF2" w:rsidDel="00D910E9">
            <w:rPr>
              <w:highlight w:val="cyan"/>
            </w:rPr>
            <w:delText>an</w:delText>
          </w:r>
        </w:del>
      </w:ins>
      <w:ins w:id="3087" w:author="Rapporteur ASN1 SA" w:date="2018-07-11T11:37:00Z">
        <w:r w:rsidRPr="00390CF2">
          <w:rPr>
            <w:highlight w:val="cyan"/>
          </w:rPr>
          <w:t>a suspended</w:t>
        </w:r>
      </w:ins>
      <w:ins w:id="3088" w:author="SA R2 -1807910" w:date="2018-05-15T06:57:00Z">
        <w:r w:rsidRPr="00390CF2">
          <w:rPr>
            <w:highlight w:val="cyan"/>
          </w:rPr>
          <w:t xml:space="preserve"> RRC connection</w:t>
        </w:r>
      </w:ins>
      <w:ins w:id="3089" w:author="Rapporteur ASN1 SA" w:date="2018-07-11T11:37:00Z">
        <w:r w:rsidRPr="00390CF2">
          <w:rPr>
            <w:highlight w:val="cyan"/>
          </w:rPr>
          <w:t>,</w:t>
        </w:r>
      </w:ins>
      <w:ins w:id="3090"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091" w:author="SA R2 -1807910" w:date="2018-05-15T06:57:00Z"/>
          <w:highlight w:val="cyan"/>
        </w:rPr>
      </w:pPr>
      <w:ins w:id="3092"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 xml:space="preserve">The UE initiates the procedure when upper layers or AS </w:t>
        </w:r>
      </w:ins>
      <w:ins w:id="3095" w:author="Rapporteur ASN1 SA" w:date="2018-07-11T11:41:00Z">
        <w:r w:rsidRPr="00390CF2">
          <w:rPr>
            <w:highlight w:val="cyan"/>
          </w:rPr>
          <w:t xml:space="preserve">(when responding to NG-RAN paging or upon triggering RNA updates while the UE is in RRC_INACTIVE) </w:t>
        </w:r>
      </w:ins>
      <w:ins w:id="3096" w:author="SA R2 -1807910" w:date="2018-05-15T06:57:00Z">
        <w:r w:rsidRPr="00390CF2">
          <w:rPr>
            <w:highlight w:val="cyan"/>
          </w:rPr>
          <w:t xml:space="preserve">requests </w:t>
        </w:r>
      </w:ins>
      <w:ins w:id="3097" w:author="Rapporteur ASN1 SA" w:date="2018-07-11T11:46:00Z">
        <w:r w:rsidRPr="00390CF2">
          <w:rPr>
            <w:highlight w:val="cyan"/>
          </w:rPr>
          <w:t xml:space="preserve">the </w:t>
        </w:r>
      </w:ins>
      <w:ins w:id="3098" w:author="SA R2 -1807910" w:date="2018-05-15T06:57:00Z">
        <w:r w:rsidRPr="00390CF2">
          <w:rPr>
            <w:highlight w:val="cyan"/>
          </w:rPr>
          <w:t xml:space="preserve">resume of </w:t>
        </w:r>
        <w:del w:id="3099" w:author="Rapporteur ASN1 SA" w:date="2018-07-11T11:46:00Z">
          <w:r w:rsidRPr="00390CF2" w:rsidDel="003B0E64">
            <w:rPr>
              <w:highlight w:val="cyan"/>
            </w:rPr>
            <w:delText xml:space="preserve">an </w:delText>
          </w:r>
        </w:del>
      </w:ins>
      <w:ins w:id="3100" w:author="Rapporteur ASN1 SA" w:date="2018-07-11T11:46:00Z">
        <w:r w:rsidRPr="00390CF2">
          <w:rPr>
            <w:highlight w:val="cyan"/>
          </w:rPr>
          <w:t xml:space="preserve">a suspended </w:t>
        </w:r>
      </w:ins>
      <w:ins w:id="3101" w:author="SA R2 -1807910" w:date="2018-05-15T06:57:00Z">
        <w:r w:rsidRPr="00390CF2">
          <w:rPr>
            <w:highlight w:val="cyan"/>
          </w:rPr>
          <w:t>RRC connection</w:t>
        </w:r>
        <w:del w:id="3102"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03" w:author="Rapporteur ASN1 SA" w:date="2018-07-09T14:30:00Z"/>
          <w:highlight w:val="cyan"/>
          <w:lang w:eastAsia="zh-CN"/>
        </w:rPr>
      </w:pPr>
      <w:bookmarkStart w:id="3104" w:name="_Hlk517010579"/>
      <w:ins w:id="3105" w:author="Rapporteur ASN1 SA" w:date="2018-07-09T14:30:00Z">
        <w:r w:rsidRPr="00390CF2">
          <w:rPr>
            <w:highlight w:val="cyan"/>
            <w:lang w:eastAsia="zh-CN"/>
          </w:rPr>
          <w:t xml:space="preserve">NOTE: </w:t>
        </w:r>
        <w:r w:rsidRPr="00390CF2">
          <w:rPr>
            <w:highlight w:val="cyan"/>
          </w:rPr>
          <w:tab/>
          <w:t xml:space="preserve">As one UE implementation </w:t>
        </w:r>
        <w:bookmarkEnd w:id="3104"/>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06" w:author="SA R2 -1807910" w:date="2018-05-15T06:57:00Z"/>
          <w:highlight w:val="cyan"/>
        </w:rPr>
      </w:pPr>
      <w:ins w:id="3107"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08" w:author="SA R2 -1807910" w:date="2018-05-15T06:57:00Z"/>
          <w:highlight w:val="cyan"/>
        </w:rPr>
      </w:pPr>
      <w:bookmarkStart w:id="3109" w:name="_Hlk512505119"/>
      <w:ins w:id="3110"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09"/>
    <w:p w14:paraId="293D2931" w14:textId="77777777" w:rsidR="000E3D35" w:rsidRPr="00390CF2" w:rsidRDefault="000E3D35" w:rsidP="000E3D35">
      <w:pPr>
        <w:pStyle w:val="B1"/>
        <w:rPr>
          <w:ins w:id="3111" w:author="Rapporteur ASN1 SA" w:date="2018-07-09T14:31:00Z"/>
          <w:highlight w:val="cyan"/>
        </w:rPr>
      </w:pPr>
      <w:ins w:id="3112"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13" w:author="Rapporteur ASN1 SA" w:date="2018-07-09T14:31:00Z"/>
          <w:highlight w:val="cyan"/>
        </w:rPr>
      </w:pPr>
      <w:ins w:id="3114"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15" w:author="Rapporteur ASN1 SA" w:date="2018-07-09T14:31:00Z"/>
          <w:highlight w:val="cyan"/>
        </w:rPr>
      </w:pPr>
      <w:ins w:id="3116"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17" w:author="Rapporteur ASN1 SA" w:date="2018-07-09T14:31:00Z"/>
          <w:highlight w:val="cyan"/>
          <w:lang w:val="sv-SE"/>
        </w:rPr>
      </w:pPr>
      <w:ins w:id="3118"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19" w:author="Rapporteur ASN1 SA" w:date="2018-07-09T14:31:00Z"/>
          <w:highlight w:val="cyan"/>
        </w:rPr>
      </w:pPr>
      <w:ins w:id="3120"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21" w:author="Rapporteur ASN1 SA" w:date="2018-07-09T14:31:00Z"/>
          <w:highlight w:val="cyan"/>
          <w:lang w:val="sv-SE"/>
        </w:rPr>
      </w:pPr>
      <w:ins w:id="3122"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23" w:author="Rapporteur ASN1 SA" w:date="2018-07-09T14:31:00Z"/>
          <w:highlight w:val="cyan"/>
          <w:lang w:eastAsia="zh-CN"/>
        </w:rPr>
      </w:pPr>
      <w:ins w:id="3124"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25" w:author="Rapporteur ASN1 SA" w:date="2018-07-09T14:31:00Z"/>
          <w:highlight w:val="cyan"/>
        </w:rPr>
      </w:pPr>
      <w:ins w:id="3126"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27" w:author="Rapporteur ASN1 SA" w:date="2018-07-09T14:31:00Z"/>
          <w:highlight w:val="cyan"/>
          <w:lang w:val="sv-SE"/>
        </w:rPr>
      </w:pPr>
      <w:ins w:id="3128" w:author="Rapporteur ASN1 SA" w:date="2018-07-09T14:31:00Z">
        <w:r w:rsidRPr="00390CF2">
          <w:rPr>
            <w:highlight w:val="cyan"/>
            <w:lang w:val="sv-SE"/>
          </w:rPr>
          <w:lastRenderedPageBreak/>
          <w:t>2&gt;</w:t>
        </w:r>
        <w:r w:rsidRPr="00390CF2">
          <w:rPr>
            <w:highlight w:val="cyan"/>
            <w:lang w:val="sv-SE"/>
          </w:rPr>
          <w:tab/>
          <w:t>else:</w:t>
        </w:r>
      </w:ins>
    </w:p>
    <w:p w14:paraId="039586B5" w14:textId="77777777" w:rsidR="000E3D35" w:rsidRPr="00390CF2" w:rsidRDefault="000E3D35" w:rsidP="000E3D35">
      <w:pPr>
        <w:pStyle w:val="B3"/>
        <w:rPr>
          <w:ins w:id="3129" w:author="Rapporteur ASN1 SA" w:date="2018-07-09T14:31:00Z"/>
          <w:highlight w:val="cyan"/>
        </w:rPr>
      </w:pPr>
      <w:ins w:id="3130"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31" w:author="Rapporteur ASN1 SA" w:date="2018-07-09T14:31:00Z"/>
          <w:color w:val="FF0000"/>
          <w:highlight w:val="cyan"/>
        </w:rPr>
      </w:pPr>
      <w:ins w:id="3132"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33" w:author="Rapporteur ASN1 SA" w:date="2018-07-09T14:31:00Z"/>
          <w:highlight w:val="cyan"/>
        </w:rPr>
      </w:pPr>
      <w:ins w:id="313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35" w:author="Rapporteur ASN1 SA" w:date="2018-07-09T14:31:00Z"/>
          <w:highlight w:val="cyan"/>
        </w:rPr>
      </w:pPr>
      <w:ins w:id="3136"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37" w:author="Rapporteur ASN1 SA" w:date="2018-07-09T14:31:00Z"/>
          <w:highlight w:val="cyan"/>
          <w:lang w:val="sv-SE"/>
        </w:rPr>
      </w:pPr>
      <w:ins w:id="3138" w:author="Rapporteur ASN1 SA" w:date="2018-07-09T14:31:00Z">
        <w:r w:rsidRPr="00390CF2">
          <w:rPr>
            <w:highlight w:val="cyan"/>
            <w:lang w:val="sv-SE"/>
          </w:rPr>
          <w:t>4&gt;</w:t>
        </w:r>
        <w:r w:rsidRPr="00390CF2">
          <w:rPr>
            <w:highlight w:val="cyan"/>
            <w:lang w:val="sv-SE"/>
          </w:rPr>
          <w:tab/>
          <w:t xml:space="preserve">set the variable </w:t>
        </w:r>
        <w:bookmarkStart w:id="3139" w:name="_Hlk517014742"/>
        <w:r w:rsidRPr="00390CF2">
          <w:rPr>
            <w:highlight w:val="cyan"/>
            <w:lang w:val="sv-SE"/>
          </w:rPr>
          <w:t xml:space="preserve">pendingRnaUpdate </w:t>
        </w:r>
        <w:bookmarkEnd w:id="3139"/>
        <w:r w:rsidRPr="00390CF2">
          <w:rPr>
            <w:highlight w:val="cyan"/>
            <w:lang w:val="sv-SE"/>
          </w:rPr>
          <w:t>to 'TRUE';</w:t>
        </w:r>
      </w:ins>
    </w:p>
    <w:p w14:paraId="069A4056" w14:textId="77777777" w:rsidR="000E3D35" w:rsidRPr="00390CF2" w:rsidRDefault="000E3D35" w:rsidP="000E3D35">
      <w:pPr>
        <w:pStyle w:val="B4"/>
        <w:rPr>
          <w:ins w:id="3140" w:author="Rapporteur ASN1 SA" w:date="2018-07-09T14:31:00Z"/>
          <w:highlight w:val="cyan"/>
        </w:rPr>
      </w:pPr>
      <w:ins w:id="3141"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42" w:author="Rapporteur ASN1 SA" w:date="2018-07-09T14:31:00Z"/>
          <w:highlight w:val="cyan"/>
        </w:rPr>
      </w:pPr>
      <w:ins w:id="3143"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44" w:author="Rapporteur ASN1 SA" w:date="2018-07-09T14:31:00Z"/>
          <w:highlight w:val="cyan"/>
          <w:lang w:val="sv-SE"/>
        </w:rPr>
      </w:pPr>
      <w:ins w:id="3145"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46" w:author="Rapporteur ASN1 SA" w:date="2018-07-09T14:31:00Z"/>
          <w:highlight w:val="cyan"/>
        </w:rPr>
      </w:pPr>
      <w:ins w:id="3147"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48" w:author="Rapporteur ASN1 SA" w:date="2018-07-09T14:31:00Z"/>
          <w:highlight w:val="cyan"/>
        </w:rPr>
      </w:pPr>
      <w:ins w:id="3149"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50" w:author="Rapporteur ASN1 SA" w:date="2018-07-09T17:47:00Z"/>
          <w:highlight w:val="cyan"/>
        </w:rPr>
      </w:pPr>
      <w:ins w:id="3151"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52" w:author="Rapporteur ASN1 SA" w:date="2018-07-09T17:47:00Z"/>
          <w:highlight w:val="cyan"/>
        </w:rPr>
      </w:pPr>
      <w:ins w:id="3153"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54" w:author="Rapporteur ASN1 SA" w:date="2018-07-09T17:47:00Z"/>
          <w:highlight w:val="cyan"/>
        </w:rPr>
      </w:pPr>
      <w:ins w:id="3155"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56" w:author="SA R2 -1807910" w:date="2018-05-15T06:57:00Z"/>
          <w:del w:id="3157" w:author="Rapporteur ASN1 SA" w:date="2018-07-09T17:45:00Z"/>
          <w:highlight w:val="cyan"/>
        </w:rPr>
      </w:pPr>
      <w:ins w:id="3158" w:author="SA R2 -1807910" w:date="2018-05-15T06:57:00Z">
        <w:del w:id="3159"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60" w:author="SA R2 -1807910" w:date="2018-05-15T06:57:00Z"/>
          <w:highlight w:val="cyan"/>
        </w:rPr>
      </w:pPr>
      <w:ins w:id="3161"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62" w:author="SA R2 -1807910" w:date="2018-05-15T06:57:00Z"/>
          <w:highlight w:val="cyan"/>
        </w:rPr>
      </w:pPr>
      <w:ins w:id="3163"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64" w:author="SA R2 -1807910" w:date="2018-05-15T07:01:00Z">
        <w:r w:rsidRPr="00390CF2">
          <w:rPr>
            <w:highlight w:val="cyan"/>
          </w:rPr>
          <w:tab/>
        </w:r>
      </w:ins>
      <w:ins w:id="3165"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66" w:author="SA R2 -1807910" w:date="2018-05-15T06:57:00Z"/>
          <w:highlight w:val="cyan"/>
        </w:rPr>
      </w:pPr>
      <w:ins w:id="3167"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3168" w:author="SA R2 -1807910" w:date="2018-05-15T06:57:00Z"/>
          <w:highlight w:val="cyan"/>
        </w:rPr>
      </w:pPr>
      <w:ins w:id="3169"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70" w:author="SA R2 -1807910" w:date="2018-05-15T06:57:00Z"/>
          <w:highlight w:val="cyan"/>
        </w:rPr>
      </w:pPr>
      <w:ins w:id="3171"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72" w:author="SA R2 -1807910" w:date="2018-05-15T06:57:00Z"/>
          <w:highlight w:val="cyan"/>
        </w:rPr>
      </w:pPr>
      <w:ins w:id="3173"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74" w:author="SA R2 -1807910" w:date="2018-05-15T06:57:00Z"/>
          <w:del w:id="3175" w:author="Rapporteur ASN1 SA" w:date="2018-07-09T17:47:00Z"/>
          <w:highlight w:val="cyan"/>
        </w:rPr>
      </w:pPr>
      <w:ins w:id="3176" w:author="SA R2 -1807910" w:date="2018-05-15T06:57:00Z">
        <w:del w:id="3177"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78" w:author="SA R2 -1807910" w:date="2018-05-15T06:57:00Z"/>
          <w:color w:val="FF0000"/>
          <w:highlight w:val="cyan"/>
        </w:rPr>
      </w:pPr>
    </w:p>
    <w:p w14:paraId="112A062C" w14:textId="77777777" w:rsidR="000E3D35" w:rsidRPr="00390CF2" w:rsidRDefault="000E3D35">
      <w:pPr>
        <w:pStyle w:val="Heading4"/>
        <w:rPr>
          <w:ins w:id="3179" w:author="SA R2 -1807910" w:date="2018-05-15T06:57:00Z"/>
          <w:highlight w:val="cyan"/>
        </w:rPr>
        <w:pPrChange w:id="3180" w:author="SA R2 -1807910" w:date="2018-05-15T07:07:00Z">
          <w:pPr>
            <w:spacing w:after="0"/>
          </w:pPr>
        </w:pPrChange>
      </w:pPr>
      <w:ins w:id="3181"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82" w:author="SA R2 -1807910" w:date="2018-05-15T06:57:00Z"/>
          <w:highlight w:val="cyan"/>
        </w:rPr>
      </w:pPr>
      <w:ins w:id="3183"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184" w:author="Rapporteur ASN1 SA" w:date="2018-07-10T15:58:00Z">
        <w:r w:rsidRPr="00390CF2">
          <w:rPr>
            <w:highlight w:val="cyan"/>
          </w:rPr>
          <w:t xml:space="preserve">or </w:t>
        </w:r>
        <w:r w:rsidRPr="00390CF2">
          <w:rPr>
            <w:i/>
            <w:highlight w:val="cyan"/>
            <w:rPrChange w:id="3185" w:author="Rapporteur ASN1 SA" w:date="2018-07-10T15:58:00Z">
              <w:rPr/>
            </w:rPrChange>
          </w:rPr>
          <w:t>RRCResumeRequest1</w:t>
        </w:r>
        <w:r w:rsidRPr="00390CF2">
          <w:rPr>
            <w:highlight w:val="cyan"/>
          </w:rPr>
          <w:t xml:space="preserve"> </w:t>
        </w:r>
      </w:ins>
      <w:ins w:id="3186" w:author="SA R2 -1807910" w:date="2018-05-15T06:57:00Z">
        <w:r w:rsidRPr="00390CF2">
          <w:rPr>
            <w:highlight w:val="cyan"/>
          </w:rPr>
          <w:t>message as follows:</w:t>
        </w:r>
      </w:ins>
    </w:p>
    <w:p w14:paraId="49562E0A" w14:textId="77777777" w:rsidR="000E3D35" w:rsidRPr="00390CF2" w:rsidRDefault="000E3D35" w:rsidP="000E3D35">
      <w:pPr>
        <w:pStyle w:val="B1"/>
        <w:rPr>
          <w:ins w:id="3187" w:author="Rapporteur SA Rev 1" w:date="2018-05-31T09:36:00Z"/>
          <w:highlight w:val="cyan"/>
        </w:rPr>
      </w:pPr>
      <w:ins w:id="3188"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189" w:author="Rapporteur ASN1 SA" w:date="2018-07-10T14:57:00Z">
        <w:r w:rsidRPr="00390CF2">
          <w:rPr>
            <w:i/>
            <w:highlight w:val="cyan"/>
          </w:rPr>
          <w:t>SIB1</w:t>
        </w:r>
      </w:ins>
      <w:ins w:id="3190" w:author="Rapporteur SA Rev 1" w:date="2018-05-31T09:36:00Z">
        <w:del w:id="3191"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192" w:author="Rapporteur ASN1 SA" w:date="2018-07-10T15:59:00Z"/>
          <w:highlight w:val="cyan"/>
        </w:rPr>
      </w:pPr>
      <w:ins w:id="319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194" w:author="Rapporteur SA Rev 1" w:date="2018-05-31T09:36:00Z"/>
          <w:highlight w:val="cyan"/>
        </w:rPr>
      </w:pPr>
      <w:ins w:id="3195" w:author="Rapporteur SA Rev 1" w:date="2018-05-31T09:37:00Z">
        <w:r w:rsidRPr="00390CF2">
          <w:rPr>
            <w:highlight w:val="cyan"/>
            <w:lang w:val="fi-FI"/>
          </w:rPr>
          <w:t>2</w:t>
        </w:r>
      </w:ins>
      <w:ins w:id="3196" w:author="SA R2 -1807910" w:date="2018-05-15T06:57:00Z">
        <w:del w:id="3197"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198" w:author="Rapporteur ASN1 SA" w:date="2018-07-10T15:07:00Z">
        <w:r w:rsidRPr="00390CF2">
          <w:rPr>
            <w:i/>
            <w:highlight w:val="cyan"/>
          </w:rPr>
          <w:t>full</w:t>
        </w:r>
      </w:ins>
      <w:ins w:id="3199"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00" w:author="Rapporteur SA Rev 1" w:date="2018-05-31T09:36:00Z"/>
          <w:highlight w:val="cyan"/>
        </w:rPr>
      </w:pPr>
      <w:ins w:id="3201"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02" w:author="Rapporteur ASN1 SA" w:date="2018-07-10T15:59:00Z"/>
          <w:highlight w:val="cyan"/>
        </w:rPr>
      </w:pPr>
      <w:ins w:id="3203"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04" w:author="Rapporteur SA Rev 1" w:date="2018-05-31T09:39:00Z"/>
          <w:del w:id="3205" w:author="Rapporteur ASN1 SA" w:date="2018-07-10T15:59:00Z"/>
          <w:highlight w:val="cyan"/>
          <w:lang w:val="en-US"/>
        </w:rPr>
      </w:pPr>
      <w:ins w:id="3206" w:author="Rapporteur SA Rev 1" w:date="2018-05-31T09:39:00Z">
        <w:del w:id="3207" w:author="Rapporteur ASN1 SA" w:date="2018-07-10T15:59:00Z">
          <w:r w:rsidRPr="00390CF2" w:rsidDel="00CD2465">
            <w:rPr>
              <w:highlight w:val="cyan"/>
              <w:lang w:val="fi-FI"/>
            </w:rPr>
            <w:delText>Editors Note: How to truncate is FFS and to be confi</w:delText>
          </w:r>
        </w:del>
      </w:ins>
      <w:ins w:id="3208" w:author="Rapporteur SA Rev 1" w:date="2018-05-31T09:40:00Z">
        <w:del w:id="3209"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10" w:author="SA R2 -1807910" w:date="2018-05-15T06:57:00Z"/>
          <w:highlight w:val="cyan"/>
        </w:rPr>
      </w:pPr>
      <w:ins w:id="3211" w:author="Rapporteur SA Rev 1" w:date="2018-05-31T09:36:00Z">
        <w:r w:rsidRPr="00390CF2">
          <w:rPr>
            <w:highlight w:val="cyan"/>
          </w:rPr>
          <w:lastRenderedPageBreak/>
          <w:t>2&gt;</w:t>
        </w:r>
        <w:r w:rsidRPr="00390CF2">
          <w:rPr>
            <w:highlight w:val="cyan"/>
          </w:rPr>
          <w:tab/>
          <w:t xml:space="preserve">set the </w:t>
        </w:r>
      </w:ins>
      <w:ins w:id="3212" w:author="Rapporteur ASN1 SA" w:date="2018-07-10T16:00:00Z">
        <w:r w:rsidRPr="00390CF2">
          <w:rPr>
            <w:i/>
            <w:highlight w:val="cyan"/>
          </w:rPr>
          <w:t>shortR</w:t>
        </w:r>
      </w:ins>
      <w:ins w:id="3213" w:author="Rapporteur ASN1 SA" w:date="2018-07-10T15:14:00Z">
        <w:r w:rsidRPr="00390CF2">
          <w:rPr>
            <w:i/>
            <w:highlight w:val="cyan"/>
          </w:rPr>
          <w:t xml:space="preserve">esumeIdentity </w:t>
        </w:r>
        <w:r w:rsidRPr="00390CF2">
          <w:rPr>
            <w:highlight w:val="cyan"/>
          </w:rPr>
          <w:t xml:space="preserve">to the stored </w:t>
        </w:r>
      </w:ins>
      <w:ins w:id="3214" w:author="Rapporteur ASN1 SA" w:date="2018-07-10T17:32:00Z">
        <w:r w:rsidRPr="00390CF2">
          <w:rPr>
            <w:i/>
            <w:highlight w:val="cyan"/>
          </w:rPr>
          <w:t>short</w:t>
        </w:r>
      </w:ins>
      <w:ins w:id="3215" w:author="Rapporteur ASN1 SA" w:date="2018-07-10T15:14:00Z">
        <w:r w:rsidRPr="00390CF2">
          <w:rPr>
            <w:i/>
            <w:highlight w:val="cyan"/>
            <w:rPrChange w:id="3216" w:author="Rapporteur ASN1 SA" w:date="2018-07-10T15:30:00Z">
              <w:rPr/>
            </w:rPrChange>
          </w:rPr>
          <w:t>I-RNTI</w:t>
        </w:r>
        <w:r w:rsidRPr="00390CF2">
          <w:rPr>
            <w:highlight w:val="cyan"/>
          </w:rPr>
          <w:t xml:space="preserve"> value</w:t>
        </w:r>
      </w:ins>
      <w:ins w:id="3217" w:author="Rapporteur SA Rev 1" w:date="2018-05-31T09:36:00Z">
        <w:del w:id="3218" w:author="Rapporteur ASN1 SA" w:date="2018-07-10T15:14:00Z">
          <w:r w:rsidRPr="00390CF2" w:rsidDel="00DC1124">
            <w:rPr>
              <w:highlight w:val="cyan"/>
            </w:rPr>
            <w:delText xml:space="preserve">truncatedResumeID to include bits in bit position 9 to 20 and 29 to 40 from the left in the stored </w:delText>
          </w:r>
        </w:del>
      </w:ins>
      <w:ins w:id="3219" w:author="Rapporteur SA Rev 1" w:date="2018-05-31T09:37:00Z">
        <w:del w:id="3220" w:author="Rapporteur ASN1 SA" w:date="2018-07-10T15:14:00Z">
          <w:r w:rsidRPr="00390CF2" w:rsidDel="00DC1124">
            <w:rPr>
              <w:highlight w:val="cyan"/>
              <w:lang w:val="en-US"/>
            </w:rPr>
            <w:delText>I-RNTI value</w:delText>
          </w:r>
        </w:del>
      </w:ins>
      <w:ins w:id="3221" w:author="Rapporteur ASN1 SA" w:date="2018-07-10T15:14:00Z">
        <w:r w:rsidRPr="00390CF2">
          <w:rPr>
            <w:highlight w:val="cyan"/>
          </w:rPr>
          <w:t>;</w:t>
        </w:r>
      </w:ins>
      <w:ins w:id="3222" w:author="Rapporteur SA Rev 1" w:date="2018-05-31T09:36:00Z">
        <w:del w:id="3223"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24" w:author="SA R2 -1807910" w:date="2018-05-15T06:57:00Z"/>
          <w:highlight w:val="cyan"/>
        </w:rPr>
      </w:pPr>
      <w:ins w:id="3225"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26" w:author="SA R2 -1807910" w:date="2018-05-15T06:57:00Z"/>
          <w:del w:id="3227" w:author="Rapporteur ASN1 SA" w:date="2018-07-10T15:15:00Z"/>
          <w:highlight w:val="cyan"/>
        </w:rPr>
      </w:pPr>
      <w:ins w:id="3228" w:author="SA R2 -1807910" w:date="2018-05-15T06:57:00Z">
        <w:del w:id="3229"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30" w:author="SA R2 -1807910" w:date="2018-05-15T06:57:00Z"/>
          <w:del w:id="3231" w:author="Rapporteur ASN1 SA" w:date="2018-07-10T16:07:00Z"/>
          <w:highlight w:val="cyan"/>
        </w:rPr>
      </w:pPr>
      <w:ins w:id="3232" w:author="SA R2 -1807910" w:date="2018-05-15T06:57:00Z">
        <w:del w:id="3233" w:author="Rapporteur ASN1 SA" w:date="2018-07-10T16:07:00Z">
          <w:r w:rsidRPr="00390CF2" w:rsidDel="00CD2465">
            <w:rPr>
              <w:highlight w:val="cyan"/>
            </w:rPr>
            <w:delText>Editor’s Note: FFS Whether any update is needed based on outcme of the MSG.3 size discussion</w:delText>
          </w:r>
        </w:del>
        <w:del w:id="3234" w:author="Rapporteur ASN1 SA" w:date="2018-07-10T15:50:00Z">
          <w:r w:rsidRPr="00390CF2" w:rsidDel="009E784C">
            <w:rPr>
              <w:highlight w:val="cyan"/>
            </w:rPr>
            <w:delText>.</w:delText>
          </w:r>
        </w:del>
        <w:del w:id="3235"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36" w:author="SA Rapporteur Rev 1b" w:date="2018-06-11T17:15:00Z"/>
          <w:color w:val="000000" w:themeColor="text1"/>
          <w:highlight w:val="cyan"/>
        </w:rPr>
      </w:pPr>
      <w:ins w:id="3237"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38" w:author="SA Rapporteur Rev 1b" w:date="2018-06-11T17:15:00Z"/>
          <w:highlight w:val="cyan"/>
        </w:rPr>
      </w:pPr>
      <w:ins w:id="3239"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40" w:author="SA Rapporteur Rev 1b" w:date="2018-06-11T17:15:00Z"/>
          <w:highlight w:val="cyan"/>
        </w:rPr>
      </w:pPr>
      <w:ins w:id="3241"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42" w:author="SA Rapporteur Rev 1b" w:date="2018-06-11T17:15:00Z"/>
          <w:highlight w:val="cyan"/>
        </w:rPr>
      </w:pPr>
      <w:ins w:id="3243"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44" w:author="SA Rapporteur Rev 1b" w:date="2018-06-11T17:15:00Z"/>
          <w:highlight w:val="cyan"/>
          <w:lang w:val="en-US"/>
        </w:rPr>
      </w:pPr>
      <w:ins w:id="3245"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46" w:author="SA R2 -1807910" w:date="2018-05-15T06:57:00Z"/>
          <w:highlight w:val="cyan"/>
        </w:rPr>
      </w:pPr>
      <w:ins w:id="3247" w:author="SA R2 -1807910" w:date="2018-05-15T06:57:00Z">
        <w:r w:rsidRPr="00390CF2">
          <w:rPr>
            <w:highlight w:val="cyan"/>
          </w:rPr>
          <w:t>1&gt;</w:t>
        </w:r>
        <w:r w:rsidRPr="00390CF2">
          <w:rPr>
            <w:highlight w:val="cyan"/>
          </w:rPr>
          <w:tab/>
          <w:t>restore the RRC configuration and security context from the stored UE AS context</w:t>
        </w:r>
      </w:ins>
      <w:ins w:id="3248"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49" w:author="SA R2 -1807910" w:date="2018-05-15T06:57:00Z">
        <w:del w:id="3250"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51" w:author="SA R2 -1807910" w:date="2018-05-15T06:57:00Z"/>
          <w:highlight w:val="cyan"/>
        </w:rPr>
      </w:pPr>
      <w:ins w:id="3252"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53" w:author="SA Rapporteur Rev 1b" w:date="2018-06-11T17:16:00Z">
        <w:r w:rsidRPr="00390CF2">
          <w:rPr>
            <w:highlight w:val="cyan"/>
            <w:lang w:val="en-US"/>
          </w:rPr>
          <w:t xml:space="preserve"> </w:t>
        </w:r>
      </w:ins>
      <w:ins w:id="3254"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55" w:author="SA R2 -1807910" w:date="2018-05-15T06:57:00Z"/>
          <w:del w:id="3256" w:author="SA Rapporteur Rev 1b" w:date="2018-06-11T17:32:00Z"/>
          <w:highlight w:val="cyan"/>
        </w:rPr>
      </w:pPr>
      <w:bookmarkStart w:id="3257" w:name="_Hlk512510609"/>
      <w:ins w:id="3258" w:author="SA R2 -1807910" w:date="2018-05-15T06:57:00Z">
        <w:del w:id="3259" w:author="SA Rapporteur Rev 1b" w:date="2018-06-11T17:32:00Z">
          <w:r w:rsidRPr="00390CF2">
            <w:rPr>
              <w:highlight w:val="cyan"/>
            </w:rPr>
            <w:delText>Editor’s Note: FFS How to handle the case of Reject</w:delText>
          </w:r>
        </w:del>
      </w:ins>
    </w:p>
    <w:bookmarkEnd w:id="3257"/>
    <w:p w14:paraId="0589B881" w14:textId="77777777" w:rsidR="000E3D35" w:rsidRPr="00390CF2" w:rsidRDefault="000E3D35">
      <w:pPr>
        <w:pStyle w:val="B1"/>
        <w:rPr>
          <w:ins w:id="3260" w:author="SA R2 -1807910" w:date="2018-05-15T06:57:00Z"/>
          <w:del w:id="3261" w:author="SA Rapporteur Rev 1b" w:date="2018-06-11T17:14:00Z"/>
          <w:highlight w:val="cyan"/>
        </w:rPr>
        <w:pPrChange w:id="3262" w:author="SA Rapporteur Rev 1b" w:date="2018-06-11T17:32:00Z">
          <w:pPr>
            <w:spacing w:after="0"/>
            <w:ind w:left="568" w:hanging="284"/>
          </w:pPr>
        </w:pPrChange>
      </w:pPr>
      <w:ins w:id="3263"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64"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65" w:author="R2-1807911 SA" w:date="2018-06-01T10:57:00Z">
        <w:del w:id="3266" w:author="SA Rapporteur Rev 1b" w:date="2018-06-11T17:14:00Z">
          <w:r w:rsidRPr="00390CF2">
            <w:rPr>
              <w:color w:val="FF0000"/>
              <w:highlight w:val="cyan"/>
              <w:lang w:val="en-US"/>
            </w:rPr>
            <w:delText>16</w:delText>
          </w:r>
        </w:del>
      </w:ins>
      <w:ins w:id="3267" w:author="SA R2 -1807910" w:date="2018-05-15T06:57:00Z">
        <w:del w:id="3268"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69" w:author="SA R2 -1807910" w:date="2018-05-15T06:57:00Z"/>
          <w:del w:id="3270" w:author="SA Rapporteur Rev 1b" w:date="2018-06-11T17:14:00Z"/>
          <w:highlight w:val="cyan"/>
        </w:rPr>
        <w:pPrChange w:id="3271" w:author="SA Rapporteur Rev 1b" w:date="2018-06-11T17:32:00Z">
          <w:pPr>
            <w:spacing w:after="0"/>
            <w:ind w:left="851" w:hanging="284"/>
          </w:pPr>
        </w:pPrChange>
      </w:pPr>
      <w:ins w:id="3272" w:author="SA R2 -1807910" w:date="2018-05-15T06:57:00Z">
        <w:del w:id="3273"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74" w:author="SA R2 -1807910" w:date="2018-05-15T06:57:00Z"/>
          <w:del w:id="3275" w:author="SA Rapporteur Rev 1b" w:date="2018-06-11T17:14:00Z"/>
          <w:highlight w:val="cyan"/>
        </w:rPr>
        <w:pPrChange w:id="3276" w:author="SA Rapporteur Rev 1b" w:date="2018-06-11T17:32:00Z">
          <w:pPr>
            <w:spacing w:after="0"/>
            <w:ind w:left="851" w:hanging="284"/>
          </w:pPr>
        </w:pPrChange>
      </w:pPr>
      <w:ins w:id="3277" w:author="SA R2 -1807910" w:date="2018-05-15T06:57:00Z">
        <w:del w:id="3278"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79" w:author="SA R2 -1807910" w:date="2018-05-15T06:57:00Z"/>
          <w:del w:id="3280" w:author="SA Rapporteur Rev 1b" w:date="2018-06-11T17:14:00Z"/>
          <w:highlight w:val="cyan"/>
        </w:rPr>
        <w:pPrChange w:id="3281" w:author="SA Rapporteur Rev 1b" w:date="2018-06-11T17:32:00Z">
          <w:pPr>
            <w:spacing w:after="0"/>
            <w:ind w:left="851" w:hanging="284"/>
          </w:pPr>
        </w:pPrChange>
      </w:pPr>
      <w:ins w:id="3282" w:author="SA R2 -1807910" w:date="2018-05-15T06:57:00Z">
        <w:del w:id="3283"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284" w:author="SA R2 -1807910" w:date="2018-05-15T06:57:00Z"/>
          <w:del w:id="3285" w:author="SA Rapporteur Rev 1b" w:date="2018-06-11T17:14:00Z"/>
          <w:highlight w:val="cyan"/>
        </w:rPr>
      </w:pPr>
      <w:ins w:id="3286" w:author="SA R2 -1807910" w:date="2018-05-15T06:57:00Z">
        <w:del w:id="3287"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288" w:author="R2-1807911 SA" w:date="2018-06-01T10:57:00Z"/>
          <w:highlight w:val="cyan"/>
          <w:lang w:val="en-US"/>
        </w:rPr>
      </w:pPr>
      <w:ins w:id="3289" w:author="SA R2 -1807910" w:date="2018-05-15T06:57:00Z">
        <w:del w:id="3290"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291"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292" w:author="Rapporteur ASN1 SA" w:date="2018-07-09T17:49:00Z"/>
          <w:highlight w:val="cyan"/>
        </w:rPr>
      </w:pPr>
      <w:ins w:id="3293"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294" w:author="Rapporteur ASN1 SA" w:date="2018-07-09T17:49:00Z"/>
          <w:highlight w:val="cyan"/>
        </w:rPr>
      </w:pPr>
      <w:ins w:id="3295"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296" w:author="Rapporteur ASN1 SA" w:date="2018-07-09T17:49:00Z"/>
          <w:highlight w:val="cyan"/>
        </w:rPr>
      </w:pPr>
      <w:ins w:id="3297"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298" w:author="SA R2 -1807910" w:date="2018-05-15T06:57:00Z"/>
          <w:highlight w:val="cyan"/>
        </w:rPr>
        <w:pPrChange w:id="3299" w:author="R2-1807911 SA" w:date="2018-06-01T10:57:00Z">
          <w:pPr>
            <w:pStyle w:val="EditorsNote"/>
          </w:pPr>
        </w:pPrChange>
      </w:pPr>
      <w:ins w:id="3300"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01" w:author="SA R2 -1807910" w:date="2018-05-15T06:57:00Z"/>
          <w:highlight w:val="cyan"/>
        </w:rPr>
        <w:pPrChange w:id="3302" w:author="SA R2 -1807910" w:date="2018-05-15T07:09:00Z">
          <w:pPr>
            <w:spacing w:after="0"/>
          </w:pPr>
        </w:pPrChange>
      </w:pPr>
      <w:ins w:id="3303"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04" w:author="SA R2 -1807910" w:date="2018-05-15T06:57:00Z"/>
          <w:highlight w:val="cyan"/>
        </w:rPr>
      </w:pPr>
      <w:ins w:id="3305"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06" w:author="SA R2 -1807910" w:date="2018-05-15T06:57:00Z"/>
          <w:del w:id="3307" w:author="Rapporteur ASN1 SA" w:date="2018-07-09T17:49:00Z"/>
          <w:highlight w:val="cyan"/>
        </w:rPr>
        <w:pPrChange w:id="3308" w:author="SA R2 -1807910" w:date="2018-05-15T07:09:00Z">
          <w:pPr>
            <w:spacing w:after="0"/>
          </w:pPr>
        </w:pPrChange>
      </w:pPr>
      <w:ins w:id="3309" w:author="SA R2 -1807910" w:date="2018-05-15T06:57:00Z">
        <w:del w:id="3310"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11" w:author="SA R2 -1807910" w:date="2018-05-15T06:57:00Z"/>
          <w:del w:id="3312" w:author="Rapporteur ASN1 SA" w:date="2018-07-09T17:49:00Z"/>
          <w:highlight w:val="cyan"/>
        </w:rPr>
      </w:pPr>
      <w:ins w:id="3313" w:author="SA R2 -1807910" w:date="2018-05-15T06:57:00Z">
        <w:del w:id="3314"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15" w:author="Ericsson" w:date="2018-06-25T11:02:00Z"/>
          <w:del w:id="3316" w:author="Rapporteur ASN1 SA" w:date="2018-07-09T17:49:00Z"/>
          <w:highlight w:val="cyan"/>
        </w:rPr>
        <w:pPrChange w:id="3317" w:author="SA R2 -1807910" w:date="2018-05-15T07:09:00Z">
          <w:pPr>
            <w:spacing w:after="0"/>
          </w:pPr>
        </w:pPrChange>
      </w:pPr>
      <w:ins w:id="3318" w:author="SA R2 -1807910" w:date="2018-05-15T06:57:00Z">
        <w:del w:id="3319"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20" w:author="Ericsson" w:date="2018-06-25T11:02:00Z"/>
          <w:highlight w:val="cyan"/>
        </w:rPr>
      </w:pPr>
      <w:ins w:id="3321"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22" w:author="SA R2 -1807910" w:date="2018-05-15T06:57:00Z"/>
          <w:highlight w:val="cyan"/>
        </w:rPr>
        <w:pPrChange w:id="3323" w:author="SA R2 -1807910" w:date="2018-05-15T07:09:00Z">
          <w:pPr>
            <w:spacing w:after="0"/>
          </w:pPr>
        </w:pPrChange>
      </w:pPr>
    </w:p>
    <w:p w14:paraId="4D4CC078" w14:textId="77777777" w:rsidR="000E3D35" w:rsidRPr="00390CF2" w:rsidRDefault="000E3D35" w:rsidP="000E3D35">
      <w:pPr>
        <w:rPr>
          <w:ins w:id="3324" w:author="SA R2 -1807910" w:date="2018-05-15T06:57:00Z"/>
          <w:highlight w:val="cyan"/>
        </w:rPr>
      </w:pPr>
      <w:ins w:id="3325"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26" w:author="SA R2 -1807910" w:date="2018-05-15T06:57:00Z"/>
          <w:highlight w:val="cyan"/>
        </w:rPr>
      </w:pPr>
      <w:ins w:id="3327"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28" w:author="SA R2 -1807910" w:date="2018-05-15T06:57:00Z"/>
          <w:highlight w:val="cyan"/>
        </w:rPr>
      </w:pPr>
      <w:bookmarkStart w:id="3329" w:name="_Hlk509832034"/>
      <w:ins w:id="3330" w:author="SA R2 -1807910" w:date="2018-05-15T06:57:00Z">
        <w:r w:rsidRPr="00390CF2">
          <w:rPr>
            <w:highlight w:val="cyan"/>
          </w:rPr>
          <w:t>5.3.13.4</w:t>
        </w:r>
        <w:r w:rsidRPr="00390CF2">
          <w:rPr>
            <w:highlight w:val="cyan"/>
          </w:rPr>
          <w:tab/>
        </w:r>
        <w:bookmarkStart w:id="3331"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31"/>
      </w:ins>
    </w:p>
    <w:p w14:paraId="09DD8228" w14:textId="77777777" w:rsidR="000E3D35" w:rsidRPr="00390CF2" w:rsidRDefault="000E3D35" w:rsidP="000E3D35">
      <w:pPr>
        <w:rPr>
          <w:ins w:id="3332" w:author="SA R2 -1807910" w:date="2018-05-15T06:57:00Z"/>
          <w:highlight w:val="cyan"/>
        </w:rPr>
      </w:pPr>
      <w:ins w:id="3333" w:author="SA R2 -1807910" w:date="2018-05-15T06:57:00Z">
        <w:r w:rsidRPr="00390CF2">
          <w:rPr>
            <w:highlight w:val="cyan"/>
          </w:rPr>
          <w:t>The UE shall:</w:t>
        </w:r>
      </w:ins>
    </w:p>
    <w:p w14:paraId="11D6EE42" w14:textId="77777777" w:rsidR="000E3D35" w:rsidRPr="00390CF2" w:rsidRDefault="000E3D35">
      <w:pPr>
        <w:pStyle w:val="B1"/>
        <w:rPr>
          <w:ins w:id="3334" w:author="SA R2 -1807910" w:date="2018-05-15T06:57:00Z"/>
          <w:highlight w:val="cyan"/>
        </w:rPr>
        <w:pPrChange w:id="3335" w:author="SA R2 -1807910" w:date="2018-05-15T07:10:00Z">
          <w:pPr>
            <w:spacing w:after="0"/>
          </w:pPr>
        </w:pPrChange>
      </w:pPr>
      <w:ins w:id="3336"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37" w:author="Rapporteur ASN1 SA" w:date="2018-07-13T11:13:00Z"/>
          <w:highlight w:val="cyan"/>
        </w:rPr>
      </w:pPr>
      <w:ins w:id="3338"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39" w:author="Rapporteur ASN1 SA" w:date="2018-07-13T11:14:00Z"/>
          <w:highlight w:val="cyan"/>
        </w:rPr>
      </w:pPr>
      <w:ins w:id="3340"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41" w:author="Rapporteur ASN1 SA" w:date="2018-07-13T11:15:00Z"/>
          <w:highlight w:val="cyan"/>
        </w:rPr>
      </w:pPr>
      <w:ins w:id="3342"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43" w:author="SA R2 -1807910" w:date="2018-05-15T06:57:00Z"/>
          <w:highlight w:val="cyan"/>
        </w:rPr>
        <w:pPrChange w:id="3344" w:author="Rapporteur ASN1 SA" w:date="2018-07-13T11:15:00Z">
          <w:pPr>
            <w:spacing w:after="0"/>
          </w:pPr>
        </w:pPrChange>
      </w:pPr>
      <w:ins w:id="3345" w:author="SA R2 -1807910" w:date="2018-05-15T06:57:00Z">
        <w:del w:id="3346" w:author="Rapporteur ASN1 SA" w:date="2018-07-13T11:15:00Z">
          <w:r w:rsidRPr="00390CF2" w:rsidDel="00270E93">
            <w:rPr>
              <w:highlight w:val="cyan"/>
            </w:rPr>
            <w:delText>1</w:delText>
          </w:r>
        </w:del>
      </w:ins>
      <w:ins w:id="3347" w:author="Rapporteur ASN1 SA" w:date="2018-07-13T11:15:00Z">
        <w:r w:rsidRPr="00390CF2">
          <w:rPr>
            <w:highlight w:val="cyan"/>
          </w:rPr>
          <w:t>2</w:t>
        </w:r>
      </w:ins>
      <w:ins w:id="3348"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49" w:author="Rapporteur ASN1 SA" w:date="2018-07-09T17:52:00Z"/>
          <w:highlight w:val="cyan"/>
        </w:rPr>
        <w:pPrChange w:id="3350" w:author="Rapporteur ASN1 SA" w:date="2018-07-13T11:15:00Z">
          <w:pPr>
            <w:ind w:left="568" w:hanging="284"/>
          </w:pPr>
        </w:pPrChange>
      </w:pPr>
      <w:bookmarkStart w:id="3351" w:name="_Hlk518668949"/>
      <w:ins w:id="3352" w:author="Rapporteur ASN1 SA" w:date="2018-07-13T11:16:00Z">
        <w:r w:rsidRPr="00390CF2">
          <w:rPr>
            <w:highlight w:val="cyan"/>
          </w:rPr>
          <w:t>2</w:t>
        </w:r>
      </w:ins>
      <w:ins w:id="3353"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54" w:author="Rapporteur ASN1 SA" w:date="2018-07-13T11:15:00Z">
        <w:r w:rsidRPr="00390CF2">
          <w:rPr>
            <w:highlight w:val="cyan"/>
          </w:rPr>
          <w:t>;</w:t>
        </w:r>
      </w:ins>
    </w:p>
    <w:bookmarkEnd w:id="3351"/>
    <w:p w14:paraId="2E568947" w14:textId="77777777" w:rsidR="000E3D35" w:rsidRPr="00390CF2" w:rsidRDefault="000E3D35">
      <w:pPr>
        <w:pStyle w:val="B2"/>
        <w:rPr>
          <w:ins w:id="3355" w:author="SA R2 -1807910" w:date="2018-05-15T06:57:00Z"/>
          <w:noProof/>
          <w:highlight w:val="cyan"/>
        </w:rPr>
        <w:pPrChange w:id="3356" w:author="Rapporteur ASN1 SA" w:date="2018-07-13T11:15:00Z">
          <w:pPr>
            <w:spacing w:after="0"/>
          </w:pPr>
        </w:pPrChange>
      </w:pPr>
      <w:ins w:id="3357" w:author="SA R2 -1807910" w:date="2018-05-15T06:57:00Z">
        <w:del w:id="3358" w:author="Rapporteur ASN1 SA" w:date="2018-07-13T11:16:00Z">
          <w:r w:rsidRPr="00390CF2" w:rsidDel="00270E93">
            <w:rPr>
              <w:highlight w:val="cyan"/>
            </w:rPr>
            <w:delText>1</w:delText>
          </w:r>
        </w:del>
      </w:ins>
      <w:ins w:id="3359" w:author="Rapporteur ASN1 SA" w:date="2018-07-13T11:16:00Z">
        <w:r w:rsidRPr="00390CF2">
          <w:rPr>
            <w:highlight w:val="cyan"/>
          </w:rPr>
          <w:t>2</w:t>
        </w:r>
      </w:ins>
      <w:ins w:id="3360"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61" w:author="SA R2 -1807910" w:date="2018-05-15T06:57:00Z"/>
          <w:highlight w:val="cyan"/>
        </w:rPr>
        <w:pPrChange w:id="3362" w:author="Rapporteur ASN1 SA" w:date="2018-07-13T11:16:00Z">
          <w:pPr>
            <w:spacing w:after="0"/>
          </w:pPr>
        </w:pPrChange>
      </w:pPr>
      <w:ins w:id="3363" w:author="SA R2 -1807910" w:date="2018-05-15T06:57:00Z">
        <w:del w:id="3364" w:author="Rapporteur ASN1 SA" w:date="2018-07-13T11:16:00Z">
          <w:r w:rsidRPr="00390CF2" w:rsidDel="00270E93">
            <w:rPr>
              <w:highlight w:val="cyan"/>
              <w:lang w:eastAsia="ko-KR"/>
            </w:rPr>
            <w:delText>2</w:delText>
          </w:r>
        </w:del>
      </w:ins>
      <w:ins w:id="3365" w:author="Rapporteur ASN1 SA" w:date="2018-07-13T11:16:00Z">
        <w:r w:rsidRPr="00390CF2">
          <w:rPr>
            <w:highlight w:val="cyan"/>
            <w:lang w:eastAsia="ko-KR"/>
          </w:rPr>
          <w:t>3</w:t>
        </w:r>
      </w:ins>
      <w:ins w:id="3366"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67" w:author="SA R2 -1807910" w:date="2018-05-15T06:57:00Z"/>
          <w:iCs/>
          <w:highlight w:val="cyan"/>
          <w:lang w:eastAsia="ko-KR"/>
        </w:rPr>
        <w:pPrChange w:id="3368" w:author="Rapporteur ASN1 SA" w:date="2018-07-13T11:16:00Z">
          <w:pPr>
            <w:spacing w:after="0"/>
          </w:pPr>
        </w:pPrChange>
      </w:pPr>
      <w:ins w:id="3369" w:author="SA R2 -1807910" w:date="2018-05-15T06:57:00Z">
        <w:del w:id="3370" w:author="Rapporteur ASN1 SA" w:date="2018-07-13T11:16:00Z">
          <w:r w:rsidRPr="00390CF2" w:rsidDel="00270E93">
            <w:rPr>
              <w:highlight w:val="cyan"/>
              <w:lang w:eastAsia="ko-KR"/>
            </w:rPr>
            <w:delText>2</w:delText>
          </w:r>
        </w:del>
      </w:ins>
      <w:ins w:id="3371" w:author="Rapporteur ASN1 SA" w:date="2018-07-13T11:16:00Z">
        <w:r w:rsidRPr="00390CF2">
          <w:rPr>
            <w:highlight w:val="cyan"/>
            <w:lang w:eastAsia="ko-KR"/>
          </w:rPr>
          <w:t>3</w:t>
        </w:r>
      </w:ins>
      <w:ins w:id="3372"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73" w:author="SA R2 -1807910" w:date="2018-05-15T06:57:00Z"/>
          <w:highlight w:val="cyan"/>
        </w:rPr>
        <w:pPrChange w:id="3374" w:author="Rapporteur ASN1 SA" w:date="2018-07-13T11:16:00Z">
          <w:pPr>
            <w:spacing w:after="0"/>
          </w:pPr>
        </w:pPrChange>
      </w:pPr>
      <w:ins w:id="3375" w:author="SA R2 -1807910" w:date="2018-05-15T06:57:00Z">
        <w:del w:id="3376" w:author="Rapporteur ASN1 SA" w:date="2018-07-13T11:16:00Z">
          <w:r w:rsidRPr="00390CF2" w:rsidDel="00270E93">
            <w:rPr>
              <w:highlight w:val="cyan"/>
            </w:rPr>
            <w:delText>1</w:delText>
          </w:r>
        </w:del>
      </w:ins>
      <w:ins w:id="3377" w:author="Rapporteur ASN1 SA" w:date="2018-07-13T11:16:00Z">
        <w:r w:rsidRPr="00390CF2">
          <w:rPr>
            <w:highlight w:val="cyan"/>
          </w:rPr>
          <w:t>2</w:t>
        </w:r>
      </w:ins>
      <w:ins w:id="3378"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79" w:author="SA R2 -1807910" w:date="2018-05-15T06:57:00Z"/>
          <w:highlight w:val="cyan"/>
          <w:lang w:eastAsia="ko-KR"/>
        </w:rPr>
        <w:pPrChange w:id="3380" w:author="Rapporteur ASN1 SA" w:date="2018-07-13T11:16:00Z">
          <w:pPr>
            <w:pStyle w:val="B2"/>
          </w:pPr>
        </w:pPrChange>
      </w:pPr>
      <w:ins w:id="3381" w:author="SA R2 -1807910" w:date="2018-05-15T06:57:00Z">
        <w:del w:id="3382" w:author="Rapporteur ASN1 SA" w:date="2018-07-13T11:16:00Z">
          <w:r w:rsidRPr="00390CF2" w:rsidDel="00270E93">
            <w:rPr>
              <w:highlight w:val="cyan"/>
              <w:lang w:eastAsia="ko-KR"/>
            </w:rPr>
            <w:delText>2</w:delText>
          </w:r>
        </w:del>
      </w:ins>
      <w:ins w:id="3383" w:author="Rapporteur ASN1 SA" w:date="2018-07-13T11:16:00Z">
        <w:r w:rsidRPr="00390CF2">
          <w:rPr>
            <w:highlight w:val="cyan"/>
            <w:lang w:eastAsia="ko-KR"/>
          </w:rPr>
          <w:t>3</w:t>
        </w:r>
      </w:ins>
      <w:ins w:id="3384"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385" w:author="SA R2 -1807910" w:date="2018-05-15T06:57:00Z"/>
          <w:iCs/>
          <w:highlight w:val="cyan"/>
          <w:lang w:eastAsia="ko-KR"/>
        </w:rPr>
        <w:pPrChange w:id="3386" w:author="Rapporteur ASN1 SA" w:date="2018-07-13T11:16:00Z">
          <w:pPr>
            <w:pStyle w:val="B2"/>
          </w:pPr>
        </w:pPrChange>
      </w:pPr>
      <w:ins w:id="3387" w:author="SA R2 -1807910" w:date="2018-05-15T06:57:00Z">
        <w:del w:id="3388" w:author="Rapporteur ASN1 SA" w:date="2018-07-13T11:16:00Z">
          <w:r w:rsidRPr="00390CF2" w:rsidDel="00270E93">
            <w:rPr>
              <w:highlight w:val="cyan"/>
              <w:lang w:eastAsia="ko-KR"/>
            </w:rPr>
            <w:delText>2</w:delText>
          </w:r>
        </w:del>
      </w:ins>
      <w:ins w:id="3389" w:author="Rapporteur ASN1 SA" w:date="2018-07-13T11:16:00Z">
        <w:r w:rsidRPr="00390CF2">
          <w:rPr>
            <w:highlight w:val="cyan"/>
            <w:lang w:eastAsia="ko-KR"/>
          </w:rPr>
          <w:t>3</w:t>
        </w:r>
      </w:ins>
      <w:ins w:id="3390"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391" w:author="SA R2 -1807910" w:date="2018-05-15T06:57:00Z"/>
          <w:highlight w:val="cyan"/>
        </w:rPr>
      </w:pPr>
      <w:ins w:id="3392" w:author="SA R2 -1807910" w:date="2018-05-15T06:57:00Z">
        <w:r w:rsidRPr="00390CF2">
          <w:rPr>
            <w:highlight w:val="cyan"/>
          </w:rPr>
          <w:t>1&gt;</w:t>
        </w:r>
        <w:r w:rsidRPr="00390CF2">
          <w:rPr>
            <w:highlight w:val="cyan"/>
          </w:rPr>
          <w:tab/>
        </w:r>
        <w:del w:id="3393" w:author="SA MediaTek (Felix)" w:date="2018-06-20T12:18:00Z">
          <w:r w:rsidRPr="00390CF2">
            <w:rPr>
              <w:highlight w:val="cyan"/>
            </w:rPr>
            <w:delText xml:space="preserve"> </w:delText>
          </w:r>
        </w:del>
        <w:r w:rsidRPr="00390CF2">
          <w:rPr>
            <w:highlight w:val="cyan"/>
          </w:rPr>
          <w:t xml:space="preserve">discard the </w:t>
        </w:r>
      </w:ins>
      <w:ins w:id="3394" w:author="Rapporteur ASN1 SA" w:date="2018-07-10T15:43:00Z">
        <w:r w:rsidRPr="00390CF2">
          <w:rPr>
            <w:i/>
            <w:highlight w:val="cyan"/>
          </w:rPr>
          <w:t>fullI-RNTI</w:t>
        </w:r>
        <w:r w:rsidRPr="00390CF2">
          <w:rPr>
            <w:highlight w:val="cyan"/>
          </w:rPr>
          <w:t xml:space="preserve">, </w:t>
        </w:r>
      </w:ins>
      <w:ins w:id="3395" w:author="Rapporteur ASN1 SA" w:date="2018-07-10T17:32:00Z">
        <w:r w:rsidRPr="00390CF2">
          <w:rPr>
            <w:i/>
            <w:highlight w:val="cyan"/>
          </w:rPr>
          <w:t>short</w:t>
        </w:r>
      </w:ins>
      <w:ins w:id="3396" w:author="Rapporteur ASN1 SA" w:date="2018-07-10T15:43:00Z">
        <w:r w:rsidRPr="00390CF2">
          <w:rPr>
            <w:i/>
            <w:highlight w:val="cyan"/>
            <w:rPrChange w:id="3397" w:author="Rapporteur ASN1 SA" w:date="2018-07-10T15:43:00Z">
              <w:rPr/>
            </w:rPrChange>
          </w:rPr>
          <w:t>I-RNTI</w:t>
        </w:r>
        <w:r w:rsidRPr="00390CF2">
          <w:rPr>
            <w:highlight w:val="cyan"/>
          </w:rPr>
          <w:t xml:space="preserve"> and the </w:t>
        </w:r>
      </w:ins>
      <w:ins w:id="3398" w:author="SA R2 -1807910" w:date="2018-05-15T06:57:00Z">
        <w:r w:rsidRPr="00390CF2">
          <w:rPr>
            <w:highlight w:val="cyan"/>
          </w:rPr>
          <w:t>stored UE AS context</w:t>
        </w:r>
      </w:ins>
      <w:ins w:id="3399" w:author="Rapporteur ASN1 SA" w:date="2018-07-10T15:37:00Z">
        <w:r w:rsidRPr="00390CF2">
          <w:rPr>
            <w:highlight w:val="cyan"/>
          </w:rPr>
          <w:t xml:space="preserve">, </w:t>
        </w:r>
      </w:ins>
      <w:ins w:id="3400" w:author="SA R2 -1807910" w:date="2018-05-15T06:57:00Z">
        <w:del w:id="3401" w:author="Rapporteur ASN1 SA" w:date="2018-07-10T15:37:00Z">
          <w:r w:rsidRPr="00390CF2" w:rsidDel="009F6651">
            <w:rPr>
              <w:i/>
              <w:highlight w:val="cyan"/>
              <w:rPrChange w:id="3402" w:author="Rapporteur ASN1 SA" w:date="2018-07-10T15:43:00Z">
                <w:rPr/>
              </w:rPrChange>
            </w:rPr>
            <w:delText xml:space="preserve"> and </w:delText>
          </w:r>
        </w:del>
        <w:del w:id="3403" w:author="Rapporteur ASN1 SA" w:date="2018-07-10T15:43:00Z">
          <w:r w:rsidRPr="00390CF2" w:rsidDel="009F6651">
            <w:rPr>
              <w:i/>
              <w:highlight w:val="cyan"/>
              <w:rPrChange w:id="3404" w:author="Rapporteur ASN1 SA" w:date="2018-07-10T15:43:00Z">
                <w:rPr/>
              </w:rPrChange>
            </w:rPr>
            <w:delText>I-RNTI</w:delText>
          </w:r>
        </w:del>
      </w:ins>
      <w:ins w:id="3405" w:author="Rapporteur ASN1 SA" w:date="2018-07-09T18:09:00Z">
        <w:r w:rsidRPr="00390CF2">
          <w:rPr>
            <w:highlight w:val="cyan"/>
          </w:rPr>
          <w:t xml:space="preserve">except </w:t>
        </w:r>
        <w:r w:rsidRPr="00390CF2">
          <w:rPr>
            <w:i/>
            <w:highlight w:val="cyan"/>
          </w:rPr>
          <w:t>ran-NotificationAreaInfo</w:t>
        </w:r>
      </w:ins>
      <w:ins w:id="3406" w:author="SA R2 -1807910" w:date="2018-05-15T06:57:00Z">
        <w:r w:rsidRPr="00390CF2">
          <w:rPr>
            <w:highlight w:val="cyan"/>
          </w:rPr>
          <w:t>;</w:t>
        </w:r>
      </w:ins>
    </w:p>
    <w:p w14:paraId="49087A58" w14:textId="77777777" w:rsidR="000E3D35" w:rsidRPr="00390CF2" w:rsidRDefault="000E3D35" w:rsidP="000E3D35">
      <w:pPr>
        <w:pStyle w:val="B1"/>
        <w:rPr>
          <w:ins w:id="3407" w:author="SA R2 -1807910" w:date="2018-05-15T06:57:00Z"/>
          <w:rFonts w:eastAsia="Batang"/>
          <w:noProof/>
          <w:highlight w:val="cyan"/>
          <w:lang w:eastAsia="en-US"/>
        </w:rPr>
      </w:pPr>
      <w:ins w:id="3408"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09" w:author="SA R2 -1807910" w:date="2018-05-15T06:57:00Z"/>
          <w:rFonts w:eastAsia="Batang"/>
          <w:noProof/>
          <w:highlight w:val="cyan"/>
        </w:rPr>
      </w:pPr>
      <w:ins w:id="3410"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11" w:author="SA R2 -1807910" w:date="2018-05-15T06:57:00Z"/>
          <w:rFonts w:eastAsia="Batang"/>
          <w:noProof/>
          <w:highlight w:val="cyan"/>
        </w:rPr>
      </w:pPr>
      <w:ins w:id="3412"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13" w:author="SA R2 -1807910" w:date="2018-05-15T06:57:00Z"/>
          <w:rFonts w:eastAsia="Batang"/>
          <w:noProof/>
          <w:highlight w:val="cyan"/>
          <w:lang w:eastAsia="en-US"/>
        </w:rPr>
        <w:pPrChange w:id="3414" w:author="SA R2 -1807910" w:date="2018-05-15T07:11:00Z">
          <w:pPr>
            <w:overflowPunct/>
            <w:autoSpaceDE/>
            <w:adjustRightInd/>
            <w:spacing w:after="0"/>
          </w:pPr>
        </w:pPrChange>
      </w:pPr>
      <w:ins w:id="3415"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16"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17"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18" w:author="SA R2 -1807910" w:date="2018-05-15T06:57:00Z"/>
          <w:rFonts w:eastAsia="Batang"/>
          <w:noProof/>
          <w:highlight w:val="cyan"/>
          <w:lang w:eastAsia="en-US"/>
        </w:rPr>
        <w:pPrChange w:id="3419" w:author="SA R2 -1807910" w:date="2018-05-15T07:12:00Z">
          <w:pPr>
            <w:overflowPunct/>
            <w:autoSpaceDE/>
            <w:adjustRightInd/>
            <w:spacing w:after="0"/>
          </w:pPr>
        </w:pPrChange>
      </w:pPr>
      <w:ins w:id="3420"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21" w:author="SA R2 -1807910" w:date="2018-05-15T06:57:00Z"/>
          <w:rFonts w:eastAsia="Batang"/>
          <w:noProof/>
          <w:highlight w:val="cyan"/>
        </w:rPr>
      </w:pPr>
      <w:ins w:id="3422"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23" w:author="SA R2 -1807910" w:date="2018-05-15T06:57:00Z"/>
          <w:highlight w:val="cyan"/>
        </w:rPr>
        <w:pPrChange w:id="3424" w:author="SA R2 -1807910" w:date="2018-05-15T07:11:00Z">
          <w:pPr>
            <w:spacing w:after="0"/>
          </w:pPr>
        </w:pPrChange>
      </w:pPr>
      <w:ins w:id="3425"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26" w:author="SA R2 -1807910" w:date="2018-05-15T06:57:00Z"/>
          <w:highlight w:val="cyan"/>
        </w:rPr>
        <w:pPrChange w:id="3427" w:author="SA R2 -1807910" w:date="2018-05-15T07:11:00Z">
          <w:pPr>
            <w:spacing w:after="0"/>
          </w:pPr>
        </w:pPrChange>
      </w:pPr>
      <w:ins w:id="3428"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29" w:author="SA R2 -1807910" w:date="2018-05-15T06:57:00Z"/>
          <w:highlight w:val="cyan"/>
        </w:rPr>
        <w:pPrChange w:id="3430" w:author="SA R2 -1807910" w:date="2018-05-15T07:11:00Z">
          <w:pPr>
            <w:spacing w:after="0"/>
          </w:pPr>
        </w:pPrChange>
      </w:pPr>
      <w:ins w:id="3431"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32" w:author="SA R2 -1807910" w:date="2018-05-15T06:57:00Z"/>
          <w:highlight w:val="cyan"/>
        </w:rPr>
        <w:pPrChange w:id="3433" w:author="SA R2 -1807910" w:date="2018-05-15T07:12:00Z">
          <w:pPr>
            <w:spacing w:after="0"/>
          </w:pPr>
        </w:pPrChange>
      </w:pPr>
      <w:ins w:id="3434"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35" w:author="SA R2 -1807910" w:date="2018-05-15T06:57:00Z"/>
          <w:highlight w:val="cyan"/>
        </w:rPr>
        <w:pPrChange w:id="3436" w:author="SA R2 -1807910" w:date="2018-05-15T07:12:00Z">
          <w:pPr>
            <w:spacing w:after="0"/>
          </w:pPr>
        </w:pPrChange>
      </w:pPr>
      <w:ins w:id="3437"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38" w:author="SA R2 -1807910" w:date="2018-05-15T06:57:00Z"/>
          <w:highlight w:val="cyan"/>
        </w:rPr>
      </w:pPr>
      <w:ins w:id="3439"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40" w:author="SA R2 -1807910" w:date="2018-05-15T06:57:00Z"/>
          <w:highlight w:val="cyan"/>
        </w:rPr>
        <w:pPrChange w:id="3441" w:author="SA R2 -1807910" w:date="2018-05-15T07:12:00Z">
          <w:pPr>
            <w:spacing w:after="0"/>
          </w:pPr>
        </w:pPrChange>
      </w:pPr>
      <w:ins w:id="3442"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43" w:author="SA R2 -1807910" w:date="2018-05-15T06:57:00Z"/>
          <w:highlight w:val="cyan"/>
        </w:rPr>
        <w:pPrChange w:id="3444" w:author="SA R2 -1807910" w:date="2018-05-15T07:12:00Z">
          <w:pPr>
            <w:spacing w:after="0"/>
          </w:pPr>
        </w:pPrChange>
      </w:pPr>
      <w:ins w:id="3445"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46" w:author="SA R2 -1807910" w:date="2018-05-15T06:57:00Z"/>
          <w:del w:id="3447" w:author="Rapporteur ASN1 SA" w:date="2018-07-11T11:58:00Z"/>
          <w:highlight w:val="cyan"/>
        </w:rPr>
      </w:pPr>
      <w:ins w:id="3448" w:author="SA R2 -1807910" w:date="2018-05-15T06:57:00Z">
        <w:del w:id="3449" w:author="Rapporteur ASN1 SA" w:date="2018-07-11T11:58:00Z">
          <w:r w:rsidRPr="00390CF2" w:rsidDel="00195BB7">
            <w:rPr>
              <w:highlight w:val="cyan"/>
            </w:rPr>
            <w:lastRenderedPageBreak/>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50" w:author="SA R2 -1807910" w:date="2018-05-15T06:57:00Z"/>
          <w:highlight w:val="cyan"/>
        </w:rPr>
        <w:pPrChange w:id="3451" w:author="SA R2 -1807910" w:date="2018-05-15T07:12:00Z">
          <w:pPr>
            <w:spacing w:after="0"/>
          </w:pPr>
        </w:pPrChange>
      </w:pPr>
      <w:ins w:id="3452"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53" w:author="SA R2 -1807910" w:date="2018-05-15T06:57:00Z"/>
          <w:highlight w:val="cyan"/>
        </w:rPr>
        <w:pPrChange w:id="3454" w:author="SA R2 -1807910" w:date="2018-05-15T07:12:00Z">
          <w:pPr>
            <w:spacing w:after="0"/>
          </w:pPr>
        </w:pPrChange>
      </w:pPr>
      <w:ins w:id="3455"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56" w:author="SA R2 -1807910" w:date="2018-05-15T06:57:00Z"/>
          <w:highlight w:val="cyan"/>
        </w:rPr>
        <w:pPrChange w:id="3457" w:author="SA R2 -1807910" w:date="2018-05-15T07:12:00Z">
          <w:pPr>
            <w:spacing w:after="0"/>
          </w:pPr>
        </w:pPrChange>
      </w:pPr>
      <w:ins w:id="3458"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59" w:author="R2-1807911 SA" w:date="2018-06-01T09:42:00Z">
        <w:r w:rsidRPr="00390CF2">
          <w:rPr>
            <w:i/>
            <w:highlight w:val="cyan"/>
            <w:lang w:val="sv-SE"/>
          </w:rPr>
          <w:t xml:space="preserve"> </w:t>
        </w:r>
      </w:ins>
      <w:ins w:id="3460" w:author="SA R2 -1807910" w:date="2018-05-15T06:57:00Z">
        <w:r w:rsidRPr="00390CF2">
          <w:rPr>
            <w:highlight w:val="cyan"/>
          </w:rPr>
          <w:t>message as follows:</w:t>
        </w:r>
      </w:ins>
    </w:p>
    <w:p w14:paraId="474C679B" w14:textId="77777777" w:rsidR="000E3D35" w:rsidRPr="00390CF2" w:rsidRDefault="000E3D35" w:rsidP="000E3D35">
      <w:pPr>
        <w:pStyle w:val="B2"/>
        <w:rPr>
          <w:ins w:id="3461" w:author="SA R2 -1807910" w:date="2018-05-15T06:57:00Z"/>
          <w:highlight w:val="cyan"/>
        </w:rPr>
      </w:pPr>
      <w:ins w:id="3462" w:author="SA R2 -1807910" w:date="2018-05-15T06:57:00Z">
        <w:r w:rsidRPr="00390CF2">
          <w:rPr>
            <w:highlight w:val="cyan"/>
          </w:rPr>
          <w:t>2&gt;  if the upper layer provides NAS PDU</w:t>
        </w:r>
      </w:ins>
      <w:ins w:id="3463" w:author="Rapporteur ASN1 SA" w:date="2018-07-11T12:00:00Z">
        <w:r w:rsidRPr="00390CF2">
          <w:rPr>
            <w:highlight w:val="cyan"/>
          </w:rPr>
          <w:t>,</w:t>
        </w:r>
      </w:ins>
      <w:ins w:id="3464" w:author="SA R2 -1807910" w:date="2018-05-15T06:57:00Z">
        <w:r w:rsidRPr="00390CF2">
          <w:rPr>
            <w:highlight w:val="cyan"/>
          </w:rPr>
          <w:t xml:space="preserve"> </w:t>
        </w:r>
        <w:del w:id="3465"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66"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67" w:author="SA R2 -1807910" w:date="2018-05-15T06:57:00Z"/>
          <w:highlight w:val="cyan"/>
        </w:rPr>
        <w:pPrChange w:id="3468" w:author="SA R2 -1807910" w:date="2018-05-15T07:12:00Z">
          <w:pPr>
            <w:spacing w:after="0"/>
          </w:pPr>
        </w:pPrChange>
      </w:pPr>
      <w:ins w:id="3469"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70" w:author="SA R2 -1807910" w:date="2018-05-15T06:57:00Z"/>
          <w:highlight w:val="cyan"/>
        </w:rPr>
        <w:pPrChange w:id="3471" w:author="SA R2 -1807910" w:date="2018-05-15T07:13:00Z">
          <w:pPr>
            <w:spacing w:after="0"/>
          </w:pPr>
        </w:pPrChange>
      </w:pPr>
      <w:ins w:id="3472" w:author="SA R2 -1807910" w:date="2018-05-15T06:57:00Z">
        <w:r w:rsidRPr="00390CF2">
          <w:rPr>
            <w:highlight w:val="cyan"/>
          </w:rPr>
          <w:t>1&gt;</w:t>
        </w:r>
        <w:r w:rsidRPr="00390CF2">
          <w:rPr>
            <w:highlight w:val="cyan"/>
          </w:rPr>
          <w:tab/>
          <w:t>the procedure ends.</w:t>
        </w:r>
      </w:ins>
    </w:p>
    <w:bookmarkEnd w:id="3329"/>
    <w:p w14:paraId="218E78F8" w14:textId="77777777" w:rsidR="000E3D35" w:rsidRPr="00390CF2" w:rsidRDefault="000E3D35" w:rsidP="000E3D35">
      <w:pPr>
        <w:pStyle w:val="Heading4"/>
        <w:rPr>
          <w:ins w:id="3473" w:author="SA R2 -1807910" w:date="2018-05-15T06:57:00Z"/>
          <w:highlight w:val="cyan"/>
        </w:rPr>
      </w:pPr>
      <w:ins w:id="3474"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75" w:author="SA R2 -1807910" w:date="2018-05-15T06:57:00Z"/>
          <w:highlight w:val="cyan"/>
        </w:rPr>
      </w:pPr>
      <w:ins w:id="3476" w:author="SA R2 -1807910" w:date="2018-05-15T06:57:00Z">
        <w:r w:rsidRPr="00390CF2">
          <w:rPr>
            <w:highlight w:val="cyan"/>
          </w:rPr>
          <w:t>The UE shall:</w:t>
        </w:r>
      </w:ins>
    </w:p>
    <w:p w14:paraId="76B26378" w14:textId="77777777" w:rsidR="000E3D35" w:rsidRPr="00390CF2" w:rsidRDefault="000E3D35" w:rsidP="000E3D35">
      <w:pPr>
        <w:pStyle w:val="B1"/>
        <w:rPr>
          <w:ins w:id="3477" w:author="SA R2 -1807910" w:date="2018-05-15T06:57:00Z"/>
          <w:highlight w:val="cyan"/>
        </w:rPr>
      </w:pPr>
      <w:ins w:id="3478"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79"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80"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481" w:author="SA R2 -1807910" w:date="2018-05-15T06:57:00Z"/>
          <w:highlight w:val="cyan"/>
        </w:rPr>
      </w:pPr>
      <w:ins w:id="3482"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483" w:author="SA R2 -1807910" w:date="2018-05-15T06:57:00Z"/>
          <w:highlight w:val="cyan"/>
        </w:rPr>
      </w:pPr>
      <w:ins w:id="3484" w:author="SA R2 -1807910" w:date="2018-05-15T06:57:00Z">
        <w:r w:rsidRPr="00390CF2">
          <w:rPr>
            <w:highlight w:val="cyan"/>
          </w:rPr>
          <w:t>5.3.13.6</w:t>
        </w:r>
        <w:r w:rsidRPr="00390CF2">
          <w:rPr>
            <w:highlight w:val="cyan"/>
          </w:rPr>
          <w:tab/>
          <w:t xml:space="preserve">Cell re-selection while T319 </w:t>
        </w:r>
      </w:ins>
      <w:ins w:id="3485" w:author="SA Rapporteur Rev 1b" w:date="2018-06-11T15:57:00Z">
        <w:r w:rsidRPr="00390CF2">
          <w:rPr>
            <w:highlight w:val="cyan"/>
          </w:rPr>
          <w:t xml:space="preserve">or T302 </w:t>
        </w:r>
      </w:ins>
      <w:ins w:id="3486" w:author="SA R2 -1807910" w:date="2018-05-15T06:57:00Z">
        <w:r w:rsidRPr="00390CF2">
          <w:rPr>
            <w:highlight w:val="cyan"/>
          </w:rPr>
          <w:t>is running</w:t>
        </w:r>
      </w:ins>
    </w:p>
    <w:p w14:paraId="67181F4A" w14:textId="77777777" w:rsidR="000E3D35" w:rsidRPr="00390CF2" w:rsidRDefault="000E3D35" w:rsidP="000E3D35">
      <w:pPr>
        <w:rPr>
          <w:ins w:id="3487" w:author="SA R2 -1807910" w:date="2018-05-15T06:57:00Z"/>
          <w:highlight w:val="cyan"/>
        </w:rPr>
      </w:pPr>
      <w:ins w:id="3488" w:author="SA R2 -1807910" w:date="2018-05-15T06:57:00Z">
        <w:r w:rsidRPr="00390CF2">
          <w:rPr>
            <w:highlight w:val="cyan"/>
          </w:rPr>
          <w:t>The UE shall:</w:t>
        </w:r>
      </w:ins>
    </w:p>
    <w:p w14:paraId="23753B5E" w14:textId="77777777" w:rsidR="000E3D35" w:rsidRPr="00390CF2" w:rsidRDefault="000E3D35" w:rsidP="000E3D35">
      <w:pPr>
        <w:pStyle w:val="B1"/>
        <w:rPr>
          <w:ins w:id="3489" w:author="SA R2 -1807910" w:date="2018-05-15T06:57:00Z"/>
          <w:highlight w:val="cyan"/>
        </w:rPr>
      </w:pPr>
      <w:ins w:id="3490"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491" w:author="Rapporteur ASN1 SA" w:date="2018-07-09T14:36:00Z">
        <w:r w:rsidRPr="00390CF2">
          <w:rPr>
            <w:highlight w:val="cyan"/>
            <w:lang w:val="sv-SE"/>
          </w:rPr>
          <w:t xml:space="preserve">or T302 </w:t>
        </w:r>
      </w:ins>
      <w:ins w:id="3492" w:author="SA R2 -1807910" w:date="2018-05-15T06:57:00Z">
        <w:r w:rsidRPr="00390CF2">
          <w:rPr>
            <w:highlight w:val="cyan"/>
          </w:rPr>
          <w:t>is running:</w:t>
        </w:r>
      </w:ins>
    </w:p>
    <w:p w14:paraId="637344B0" w14:textId="77777777" w:rsidR="000E3D35" w:rsidRPr="00390CF2" w:rsidRDefault="000E3D35" w:rsidP="000E3D35">
      <w:pPr>
        <w:pStyle w:val="B2"/>
        <w:rPr>
          <w:ins w:id="3493" w:author="Rapporteur ASN1 SA" w:date="2018-07-09T14:37:00Z"/>
          <w:highlight w:val="cyan"/>
        </w:rPr>
      </w:pPr>
      <w:ins w:id="3494"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495" w:author="Rapporteur ASN1 SA" w:date="2018-07-09T14:37:00Z"/>
          <w:highlight w:val="cyan"/>
        </w:rPr>
      </w:pPr>
      <w:ins w:id="3496"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497" w:author="SA R2 -1807910" w:date="2018-05-15T06:57:00Z"/>
          <w:del w:id="3498" w:author="Rapporteur ASN1 SA" w:date="2018-07-09T14:37:00Z"/>
          <w:highlight w:val="cyan"/>
        </w:rPr>
        <w:pPrChange w:id="3499" w:author="SA R2 -1807910" w:date="2018-05-15T07:15:00Z">
          <w:pPr>
            <w:pStyle w:val="B3"/>
            <w:spacing w:after="0"/>
          </w:pPr>
        </w:pPrChange>
      </w:pPr>
      <w:ins w:id="3500" w:author="SA R2 -1807910" w:date="2018-05-15T07:15:00Z">
        <w:del w:id="3501" w:author="Rapporteur ASN1 SA" w:date="2018-07-09T14:37:00Z">
          <w:r w:rsidRPr="00390CF2" w:rsidDel="00E664F1">
            <w:rPr>
              <w:highlight w:val="cyan"/>
              <w:lang w:val="sv-SE"/>
            </w:rPr>
            <w:delText>2</w:delText>
          </w:r>
        </w:del>
      </w:ins>
      <w:ins w:id="3502" w:author="SA R2 -1807910" w:date="2018-05-15T06:57:00Z">
        <w:del w:id="3503"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04" w:author="SA R2 -1807910" w:date="2018-05-15T06:57:00Z"/>
          <w:del w:id="3505" w:author="Rapporteur ASN1 SA" w:date="2018-07-09T14:37:00Z"/>
          <w:highlight w:val="cyan"/>
          <w:lang w:val="en-US"/>
        </w:rPr>
        <w:pPrChange w:id="3506" w:author="SA R2 -1807910" w:date="2018-05-15T07:15:00Z">
          <w:pPr>
            <w:pStyle w:val="B3"/>
            <w:spacing w:after="0"/>
          </w:pPr>
        </w:pPrChange>
      </w:pPr>
      <w:ins w:id="3507" w:author="SA R2 -1807910" w:date="2018-05-15T07:15:00Z">
        <w:del w:id="3508" w:author="Rapporteur ASN1 SA" w:date="2018-07-09T14:37:00Z">
          <w:r w:rsidRPr="00390CF2" w:rsidDel="00E664F1">
            <w:rPr>
              <w:highlight w:val="cyan"/>
              <w:lang w:val="sv-SE"/>
            </w:rPr>
            <w:delText>2</w:delText>
          </w:r>
        </w:del>
      </w:ins>
      <w:ins w:id="3509" w:author="SA R2 -1807910" w:date="2018-05-15T06:57:00Z">
        <w:del w:id="3510"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11" w:author="R2-1809112 SA" w:date="2018-06-04T15:31:00Z"/>
          <w:del w:id="3512" w:author="Rapporteur ASN1 SA" w:date="2018-07-09T14:37:00Z"/>
          <w:highlight w:val="cyan"/>
        </w:rPr>
      </w:pPr>
      <w:ins w:id="3513" w:author="R2-1809112 SA" w:date="2018-06-04T15:31:00Z">
        <w:del w:id="3514"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15" w:author="SA R2 -1807910" w:date="2018-05-15T06:57:00Z"/>
          <w:highlight w:val="cyan"/>
        </w:rPr>
      </w:pPr>
      <w:ins w:id="3516"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17" w:author="SA R2 -1807910" w:date="2018-05-15T06:57:00Z"/>
          <w:highlight w:val="cyan"/>
        </w:rPr>
      </w:pPr>
      <w:ins w:id="3518" w:author="SA R2 -1807910" w:date="2018-05-15T06:57:00Z">
        <w:r w:rsidRPr="00390CF2">
          <w:rPr>
            <w:highlight w:val="cyan"/>
          </w:rPr>
          <w:t>The UE shall:</w:t>
        </w:r>
      </w:ins>
    </w:p>
    <w:p w14:paraId="35B8F327" w14:textId="77777777" w:rsidR="000E3D35" w:rsidRPr="00390CF2" w:rsidRDefault="000E3D35" w:rsidP="000E3D35">
      <w:pPr>
        <w:pStyle w:val="B1"/>
        <w:rPr>
          <w:ins w:id="3519" w:author="Rapporteur ASN1 SA" w:date="2018-07-09T14:38:00Z"/>
          <w:highlight w:val="cyan"/>
        </w:rPr>
      </w:pPr>
      <w:ins w:id="3520"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21" w:author="SA R2 -1807910" w:date="2018-05-15T06:57:00Z"/>
          <w:highlight w:val="cyan"/>
        </w:rPr>
      </w:pPr>
      <w:ins w:id="3522"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23" w:author="SA R2 -1807910" w:date="2018-05-15T06:57:00Z"/>
          <w:del w:id="3524" w:author="Rapporteur ASN1 SA" w:date="2018-07-09T15:14:00Z"/>
          <w:highlight w:val="cyan"/>
        </w:rPr>
      </w:pPr>
      <w:ins w:id="3525" w:author="SA R2 -1807910" w:date="2018-05-15T06:57:00Z">
        <w:del w:id="3526"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27" w:author="SA R2 -1807910" w:date="2018-05-15T06:57:00Z"/>
          <w:del w:id="3528" w:author="Rapporteur ASN1 SA" w:date="2018-07-09T15:14:00Z"/>
          <w:highlight w:val="cyan"/>
        </w:rPr>
      </w:pPr>
      <w:ins w:id="3529" w:author="SA R2 -1807910" w:date="2018-05-15T06:57:00Z">
        <w:del w:id="3530"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31" w:author="R2-1807911 SA" w:date="2018-06-01T11:04:00Z"/>
          <w:del w:id="3532" w:author="Rapporteur ASN1 SA" w:date="2018-07-09T15:14:00Z"/>
          <w:highlight w:val="cyan"/>
        </w:rPr>
      </w:pPr>
      <w:ins w:id="3533" w:author="R2-1807911 SA" w:date="2018-06-01T11:04:00Z">
        <w:del w:id="353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35" w:author="SA R2 -1807910" w:date="2018-05-15T06:57:00Z"/>
          <w:del w:id="3536" w:author="Rapporteur ASN1 SA" w:date="2018-07-09T15:14:00Z"/>
          <w:highlight w:val="cyan"/>
        </w:rPr>
      </w:pPr>
      <w:ins w:id="3537" w:author="SA R2 -1807910" w:date="2018-05-15T06:57:00Z">
        <w:del w:id="3538"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39" w:author="R2-1807911 SA" w:date="2018-06-01T11:05:00Z">
        <w:del w:id="3540" w:author="Rapporteur ASN1 SA" w:date="2018-07-09T15:14:00Z">
          <w:r w:rsidRPr="00390CF2" w:rsidDel="00723F5B">
            <w:rPr>
              <w:highlight w:val="cyan"/>
              <w:lang w:val="sv-SE"/>
            </w:rPr>
            <w:delText>, if running</w:delText>
          </w:r>
        </w:del>
      </w:ins>
      <w:ins w:id="3541" w:author="SA R2 -1807910" w:date="2018-05-15T06:57:00Z">
        <w:del w:id="3542"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43" w:author="SA R2 -1807910" w:date="2018-05-15T06:57:00Z"/>
          <w:del w:id="3544" w:author="Rapporteur ASN1 SA" w:date="2018-07-09T15:14:00Z"/>
          <w:highlight w:val="cyan"/>
        </w:rPr>
      </w:pPr>
      <w:ins w:id="3545" w:author="SA R2 -1807910" w:date="2018-05-15T06:57:00Z">
        <w:del w:id="3546"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47" w:author="SA R2 -1807910" w:date="2018-05-15T06:57:00Z"/>
          <w:del w:id="3548" w:author="Rapporteur ASN1 SA" w:date="2018-07-09T15:14:00Z"/>
          <w:highlight w:val="cyan"/>
        </w:rPr>
      </w:pPr>
      <w:ins w:id="3549" w:author="SA R2 -1807910" w:date="2018-05-15T06:57:00Z">
        <w:del w:id="3550"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51" w:author="R2-1807911 SA v2" w:date="2018-06-05T12:58:00Z"/>
          <w:del w:id="3552" w:author="Rapporteur ASN1 SA" w:date="2018-07-09T15:15:00Z"/>
          <w:highlight w:val="cyan"/>
        </w:rPr>
      </w:pPr>
      <w:ins w:id="3553" w:author="R2-1807911 SA v2" w:date="2018-06-05T12:58:00Z">
        <w:del w:id="3554" w:author="Rapporteur ASN1 SA" w:date="2018-07-09T15:15:00Z">
          <w:r w:rsidRPr="00390CF2" w:rsidDel="00723F5B">
            <w:rPr>
              <w:highlight w:val="cyan"/>
            </w:rPr>
            <w:delText>1&gt;</w:delText>
          </w:r>
          <w:r w:rsidRPr="00390CF2" w:rsidDel="00723F5B">
            <w:rPr>
              <w:highlight w:val="cyan"/>
            </w:rPr>
            <w:tab/>
            <w:delText xml:space="preserve">inform </w:delText>
          </w:r>
        </w:del>
      </w:ins>
      <w:ins w:id="3555" w:author="R2-1807911 SA v2" w:date="2018-06-05T13:02:00Z">
        <w:del w:id="3556" w:author="Rapporteur ASN1 SA" w:date="2018-07-09T15:15:00Z">
          <w:r w:rsidRPr="00390CF2" w:rsidDel="00723F5B">
            <w:rPr>
              <w:highlight w:val="cyan"/>
              <w:lang w:val="sv-SE"/>
            </w:rPr>
            <w:delText xml:space="preserve">the </w:delText>
          </w:r>
        </w:del>
      </w:ins>
      <w:ins w:id="3557" w:author="R2-1807911 SA v2" w:date="2018-06-05T13:03:00Z">
        <w:del w:id="3558" w:author="Rapporteur ASN1 SA" w:date="2018-07-09T15:15:00Z">
          <w:r w:rsidRPr="00390CF2" w:rsidDel="00723F5B">
            <w:rPr>
              <w:highlight w:val="cyan"/>
              <w:lang w:val="sv-SE"/>
            </w:rPr>
            <w:delText xml:space="preserve">upper </w:delText>
          </w:r>
        </w:del>
      </w:ins>
      <w:ins w:id="3559" w:author="R2-1807911 SA v2" w:date="2018-06-05T13:02:00Z">
        <w:del w:id="3560" w:author="Rapporteur ASN1 SA" w:date="2018-07-09T15:15:00Z">
          <w:r w:rsidRPr="00390CF2" w:rsidDel="00723F5B">
            <w:rPr>
              <w:highlight w:val="cyan"/>
              <w:lang w:val="sv-SE"/>
            </w:rPr>
            <w:delText>layer that access barring is applicable</w:delText>
          </w:r>
        </w:del>
      </w:ins>
      <w:ins w:id="3561" w:author="R2-1807911 SA v2" w:date="2018-06-05T12:58:00Z">
        <w:del w:id="3562"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63" w:author="SA Rapporteur Rev 1b" w:date="2018-06-11T15:42:00Z"/>
          <w:del w:id="3564" w:author="Rapporteur ASN1 SA" w:date="2018-07-09T15:16:00Z"/>
          <w:highlight w:val="cyan"/>
        </w:rPr>
      </w:pPr>
      <w:ins w:id="3565" w:author="SA Rapporteur Rev 1b" w:date="2018-06-11T15:42:00Z">
        <w:del w:id="3566"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67" w:author="SA Rapporteur Rev 1b" w:date="2018-06-11T15:42:00Z"/>
          <w:del w:id="3568" w:author="Rapporteur ASN1 SA" w:date="2018-07-09T15:16:00Z"/>
          <w:highlight w:val="cyan"/>
        </w:rPr>
      </w:pPr>
      <w:ins w:id="3569" w:author="SA Rapporteur Rev 1b" w:date="2018-06-11T15:42:00Z">
        <w:del w:id="3570"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71" w:author="SA R2 -1807910" w:date="2018-05-15T06:57:00Z"/>
          <w:del w:id="3572" w:author="Rapporteur ASN1 SA" w:date="2018-07-09T15:16:00Z"/>
          <w:highlight w:val="cyan"/>
        </w:rPr>
      </w:pPr>
      <w:ins w:id="3573" w:author="SA R2 -1807910" w:date="2018-05-15T06:57:00Z">
        <w:del w:id="3574"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75" w:author="R2-1807911 SA v2" w:date="2018-06-05T13:02:00Z">
        <w:del w:id="3576" w:author="Rapporteur ASN1 SA" w:date="2018-07-09T15:16:00Z">
          <w:r w:rsidRPr="00390CF2" w:rsidDel="00723F5B">
            <w:rPr>
              <w:highlight w:val="cyan"/>
            </w:rPr>
            <w:delText>:</w:delText>
          </w:r>
        </w:del>
      </w:ins>
      <w:ins w:id="3577" w:author="SA R2 -1807910" w:date="2018-05-15T06:57:00Z">
        <w:del w:id="3578"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79" w:author="SA R2 -1807910" w:date="2018-05-15T06:57:00Z"/>
          <w:del w:id="3580" w:author="Rapporteur ASN1 SA" w:date="2018-07-09T15:16:00Z"/>
          <w:highlight w:val="cyan"/>
        </w:rPr>
      </w:pPr>
      <w:ins w:id="3581" w:author="SA R2 -1807910" w:date="2018-05-15T06:57:00Z">
        <w:del w:id="3582" w:author="Rapporteur ASN1 SA" w:date="2018-07-09T15:16:00Z">
          <w:r w:rsidRPr="00390CF2" w:rsidDel="00723F5B">
            <w:rPr>
              <w:highlight w:val="cyan"/>
            </w:rPr>
            <w:lastRenderedPageBreak/>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83" w:author="R2-1807911 SA v2" w:date="2018-06-05T12:36:00Z"/>
          <w:del w:id="3584" w:author="Rapporteur ASN1 SA" w:date="2018-07-09T15:21:00Z"/>
          <w:highlight w:val="cyan"/>
        </w:rPr>
      </w:pPr>
      <w:ins w:id="3585" w:author="R2-1807911 SA v2" w:date="2018-06-05T12:36:00Z">
        <w:del w:id="3586"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587" w:author="R2-1807911 SA v2" w:date="2018-06-05T12:45:00Z">
        <w:del w:id="3588" w:author="Rapporteur ASN1 SA" w:date="2018-07-09T15:21:00Z">
          <w:r w:rsidRPr="00390CF2" w:rsidDel="001D63BC">
            <w:rPr>
              <w:highlight w:val="cyan"/>
            </w:rPr>
            <w:delText>RRC</w:delText>
          </w:r>
        </w:del>
      </w:ins>
      <w:ins w:id="3589" w:author="SA Rapporteur Rev 1b" w:date="2018-06-11T15:48:00Z">
        <w:del w:id="3590" w:author="Rapporteur ASN1 SA" w:date="2018-07-09T15:21:00Z">
          <w:r w:rsidRPr="00390CF2" w:rsidDel="001D63BC">
            <w:rPr>
              <w:highlight w:val="cyan"/>
            </w:rPr>
            <w:delText xml:space="preserve"> (e.g. mob</w:delText>
          </w:r>
        </w:del>
      </w:ins>
      <w:ins w:id="3591" w:author="SA Rapporteur Rev 1b" w:date="2018-06-11T16:06:00Z">
        <w:del w:id="3592" w:author="Rapporteur ASN1 SA" w:date="2018-07-09T15:21:00Z">
          <w:r w:rsidRPr="00390CF2" w:rsidDel="001D63BC">
            <w:rPr>
              <w:highlight w:val="cyan"/>
            </w:rPr>
            <w:delText>i</w:delText>
          </w:r>
        </w:del>
      </w:ins>
      <w:ins w:id="3593" w:author="SA Rapporteur Rev 1b" w:date="2018-06-11T15:48:00Z">
        <w:del w:id="3594" w:author="Rapporteur ASN1 SA" w:date="2018-07-09T15:21:00Z">
          <w:r w:rsidRPr="00390CF2" w:rsidDel="001D63BC">
            <w:rPr>
              <w:highlight w:val="cyan"/>
            </w:rPr>
            <w:delText>lity RNAU or periodic RNAU)</w:delText>
          </w:r>
        </w:del>
      </w:ins>
      <w:ins w:id="3595" w:author="R2-1807911 SA v2" w:date="2018-06-05T12:45:00Z">
        <w:del w:id="3596"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597" w:author="R2-1807911 SA v2" w:date="2018-06-05T12:36:00Z"/>
          <w:del w:id="3598" w:author="Rapporteur ASN1 SA" w:date="2018-07-09T15:21:00Z"/>
          <w:highlight w:val="cyan"/>
        </w:rPr>
      </w:pPr>
      <w:ins w:id="3599" w:author="R2-1807911 SA v2" w:date="2018-06-05T12:36:00Z">
        <w:del w:id="3600" w:author="Rapporteur ASN1 SA" w:date="2018-07-09T15:21:00Z">
          <w:r w:rsidRPr="00390CF2" w:rsidDel="001D63BC">
            <w:rPr>
              <w:highlight w:val="cyan"/>
            </w:rPr>
            <w:delText>2&gt;</w:delText>
          </w:r>
          <w:r w:rsidRPr="00390CF2" w:rsidDel="001D63BC">
            <w:rPr>
              <w:highlight w:val="cyan"/>
            </w:rPr>
            <w:tab/>
          </w:r>
        </w:del>
      </w:ins>
      <w:ins w:id="3601" w:author="R2-1807911 SA v2" w:date="2018-06-05T12:45:00Z">
        <w:del w:id="3602"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03" w:author="R2-1807911 SA v2" w:date="2018-06-05T12:46:00Z">
        <w:del w:id="3604" w:author="Rapporteur ASN1 SA" w:date="2018-07-09T15:21:00Z">
          <w:r w:rsidRPr="00390CF2" w:rsidDel="001D63BC">
            <w:rPr>
              <w:highlight w:val="cyan"/>
            </w:rPr>
            <w:delText xml:space="preserve"> the </w:delText>
          </w:r>
        </w:del>
      </w:ins>
      <w:ins w:id="3605" w:author="R2-1807911 SA v2" w:date="2018-06-05T12:47:00Z">
        <w:del w:id="3606" w:author="Rapporteur ASN1 SA" w:date="2018-07-09T15:21:00Z">
          <w:r w:rsidRPr="00390CF2" w:rsidDel="001D63BC">
            <w:rPr>
              <w:highlight w:val="cyan"/>
            </w:rPr>
            <w:delText xml:space="preserve">Resume </w:delText>
          </w:r>
        </w:del>
      </w:ins>
      <w:ins w:id="3607" w:author="R2-1807911 SA v2" w:date="2018-06-05T12:46:00Z">
        <w:del w:id="3608" w:author="Rapporteur ASN1 SA" w:date="2018-07-09T15:21:00Z">
          <w:r w:rsidRPr="00390CF2" w:rsidDel="001D63BC">
            <w:rPr>
              <w:highlight w:val="cyan"/>
            </w:rPr>
            <w:delText xml:space="preserve">procedure </w:delText>
          </w:r>
        </w:del>
      </w:ins>
      <w:ins w:id="3609" w:author="R2-1807911 SA v2" w:date="2018-06-05T12:45:00Z">
        <w:del w:id="3610" w:author="Rapporteur ASN1 SA" w:date="2018-07-09T15:21:00Z">
          <w:r w:rsidRPr="00390CF2" w:rsidDel="001D63BC">
            <w:rPr>
              <w:highlight w:val="cyan"/>
            </w:rPr>
            <w:delText>again when barring is aleviated</w:delText>
          </w:r>
        </w:del>
      </w:ins>
      <w:ins w:id="3611" w:author="R2-1807911 SA v2" w:date="2018-06-05T12:46:00Z">
        <w:del w:id="3612" w:author="Rapporteur ASN1 SA" w:date="2018-07-09T15:21:00Z">
          <w:r w:rsidRPr="00390CF2" w:rsidDel="001D63BC">
            <w:rPr>
              <w:highlight w:val="cyan"/>
            </w:rPr>
            <w:delText xml:space="preserve"> (</w:delText>
          </w:r>
        </w:del>
      </w:ins>
      <w:ins w:id="3613" w:author="R2-1807911 SA v2" w:date="2018-06-05T12:53:00Z">
        <w:del w:id="3614" w:author="Rapporteur ASN1 SA" w:date="2018-07-09T15:21:00Z">
          <w:r w:rsidRPr="00390CF2" w:rsidDel="001D63BC">
            <w:rPr>
              <w:highlight w:val="cyan"/>
            </w:rPr>
            <w:delText xml:space="preserve">when </w:delText>
          </w:r>
        </w:del>
      </w:ins>
      <w:ins w:id="3615" w:author="R2-1807911 SA v2" w:date="2018-06-05T12:45:00Z">
        <w:del w:id="3616" w:author="Rapporteur ASN1 SA" w:date="2018-07-09T15:21:00Z">
          <w:r w:rsidRPr="00390CF2" w:rsidDel="001D63BC">
            <w:rPr>
              <w:highlight w:val="cyan"/>
            </w:rPr>
            <w:delText>condition</w:delText>
          </w:r>
        </w:del>
      </w:ins>
      <w:ins w:id="3617" w:author="R2-1807911 SA v2" w:date="2018-06-05T12:53:00Z">
        <w:del w:id="3618" w:author="Rapporteur ASN1 SA" w:date="2018-07-09T15:21:00Z">
          <w:r w:rsidRPr="00390CF2" w:rsidDel="001D63BC">
            <w:rPr>
              <w:highlight w:val="cyan"/>
            </w:rPr>
            <w:delText xml:space="preserve"> </w:delText>
          </w:r>
        </w:del>
      </w:ins>
      <w:ins w:id="3619" w:author="R2-1807911 SA v2" w:date="2018-06-05T12:45:00Z">
        <w:del w:id="3620" w:author="Rapporteur ASN1 SA" w:date="2018-07-09T15:21:00Z">
          <w:r w:rsidRPr="00390CF2" w:rsidDel="001D63BC">
            <w:rPr>
              <w:highlight w:val="cyan"/>
            </w:rPr>
            <w:delText>s</w:delText>
          </w:r>
        </w:del>
      </w:ins>
      <w:ins w:id="3621" w:author="R2-1807911 SA v2" w:date="2018-06-05T12:46:00Z">
        <w:del w:id="3622" w:author="Rapporteur ASN1 SA" w:date="2018-07-09T15:21:00Z">
          <w:r w:rsidRPr="00390CF2" w:rsidDel="001D63BC">
            <w:rPr>
              <w:highlight w:val="cyan"/>
            </w:rPr>
            <w:delText>pecified in 5.</w:delText>
          </w:r>
        </w:del>
      </w:ins>
      <w:ins w:id="3623" w:author="R2-1807911 SA v2" w:date="2018-06-05T12:54:00Z">
        <w:del w:id="3624" w:author="Rapporteur ASN1 SA" w:date="2018-07-09T15:21:00Z">
          <w:r w:rsidRPr="00390CF2" w:rsidDel="001D63BC">
            <w:rPr>
              <w:highlight w:val="cyan"/>
            </w:rPr>
            <w:delText>3</w:delText>
          </w:r>
        </w:del>
      </w:ins>
      <w:ins w:id="3625" w:author="R2-1807911 SA v2" w:date="2018-06-05T12:46:00Z">
        <w:del w:id="3626" w:author="Rapporteur ASN1 SA" w:date="2018-07-09T15:21:00Z">
          <w:r w:rsidRPr="00390CF2" w:rsidDel="001D63BC">
            <w:rPr>
              <w:highlight w:val="cyan"/>
            </w:rPr>
            <w:delText>.</w:delText>
          </w:r>
        </w:del>
      </w:ins>
      <w:ins w:id="3627" w:author="R2-1807911 SA v2" w:date="2018-06-05T12:54:00Z">
        <w:del w:id="3628" w:author="Rapporteur ASN1 SA" w:date="2018-07-09T15:21:00Z">
          <w:r w:rsidRPr="00390CF2" w:rsidDel="001D63BC">
            <w:rPr>
              <w:highlight w:val="cyan"/>
            </w:rPr>
            <w:delText>18a is fulfilled</w:delText>
          </w:r>
        </w:del>
      </w:ins>
      <w:ins w:id="3629" w:author="R2-1807911 SA v2" w:date="2018-06-05T12:46:00Z">
        <w:del w:id="3630" w:author="Rapporteur ASN1 SA" w:date="2018-07-09T15:21:00Z">
          <w:r w:rsidRPr="00390CF2" w:rsidDel="001D63BC">
            <w:rPr>
              <w:highlight w:val="cyan"/>
            </w:rPr>
            <w:delText>)</w:delText>
          </w:r>
        </w:del>
      </w:ins>
      <w:ins w:id="3631" w:author="R2-1807911 SA v2" w:date="2018-06-05T12:52:00Z">
        <w:del w:id="3632" w:author="Rapporteur ASN1 SA" w:date="2018-07-09T15:21:00Z">
          <w:r w:rsidRPr="00390CF2" w:rsidDel="001D63BC">
            <w:rPr>
              <w:highlight w:val="cyan"/>
            </w:rPr>
            <w:delText>, upon which the procedure ends</w:delText>
          </w:r>
        </w:del>
      </w:ins>
      <w:ins w:id="3633" w:author="R2-1807911 SA v2" w:date="2018-06-05T12:36:00Z">
        <w:del w:id="3634"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35" w:author="SA Rapporteur Rev 1b" w:date="2018-06-11T17:27:00Z"/>
          <w:del w:id="3636" w:author="Rapporteur ASN1 SA" w:date="2018-07-09T15:21:00Z"/>
          <w:highlight w:val="cyan"/>
        </w:rPr>
      </w:pPr>
      <w:ins w:id="3637" w:author="SA Rapporteur Rev 1b" w:date="2018-06-11T17:27:00Z">
        <w:del w:id="3638"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39" w:author="SA Rapporteur Rev 1b" w:date="2018-06-11T17:29:00Z">
        <w:del w:id="3640"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41" w:author="SA Rapporteur Rev 1b" w:date="2018-06-11T17:31:00Z">
        <w:del w:id="3642" w:author="Rapporteur ASN1 SA" w:date="2018-07-09T15:21:00Z">
          <w:r w:rsidRPr="00390CF2" w:rsidDel="001D63BC">
            <w:rPr>
              <w:highlight w:val="cyan"/>
              <w:lang w:val="sv-SE" w:eastAsia="zh-CN"/>
            </w:rPr>
            <w:delText>, if stored</w:delText>
          </w:r>
        </w:del>
      </w:ins>
      <w:ins w:id="3643" w:author="SA Rapporteur Rev 1b" w:date="2018-06-11T17:29:00Z">
        <w:del w:id="3644"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45" w:author="SA Rapporteur Rev 1b" w:date="2018-06-11T16:08:00Z"/>
          <w:del w:id="3646" w:author="Rapporteur ASN1 SA" w:date="2018-07-09T15:21:00Z"/>
          <w:highlight w:val="cyan"/>
        </w:rPr>
      </w:pPr>
      <w:ins w:id="3647" w:author="SA Rapporteur Rev 1b" w:date="2018-06-11T16:08:00Z">
        <w:del w:id="3648"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49" w:author="SA R2 -1807910" w:date="2018-05-15T06:57:00Z"/>
          <w:del w:id="3650" w:author="R2-1807911 SA" w:date="2018-06-01T11:17:00Z"/>
          <w:highlight w:val="cyan"/>
        </w:rPr>
      </w:pPr>
      <w:ins w:id="3651" w:author="SA R2 -1807910" w:date="2018-05-15T06:57:00Z">
        <w:del w:id="3652"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53" w:author="R2-1807911 SA" w:date="2018-06-01T11:44:00Z"/>
          <w:del w:id="3654" w:author="Rapporteur ASN1 SA" w:date="2018-07-09T15:31:00Z"/>
          <w:highlight w:val="cyan"/>
        </w:rPr>
      </w:pPr>
      <w:ins w:id="3655" w:author="R2-1807911 SA" w:date="2018-06-01T11:44:00Z">
        <w:del w:id="3656" w:author="Rapporteur ASN1 SA" w:date="2018-07-09T15:31:00Z">
          <w:r w:rsidRPr="00390CF2" w:rsidDel="00655B20">
            <w:rPr>
              <w:highlight w:val="cyan"/>
            </w:rPr>
            <w:delText xml:space="preserve">The UE shall continue to monitor RAN and CN paging </w:delText>
          </w:r>
        </w:del>
      </w:ins>
      <w:ins w:id="3657" w:author="R2-1807911 SA" w:date="2018-06-01T11:45:00Z">
        <w:del w:id="3658" w:author="Rapporteur ASN1 SA" w:date="2018-07-09T15:31:00Z">
          <w:r w:rsidRPr="00390CF2" w:rsidDel="00655B20">
            <w:rPr>
              <w:highlight w:val="cyan"/>
            </w:rPr>
            <w:delText xml:space="preserve">whilete </w:delText>
          </w:r>
        </w:del>
      </w:ins>
      <w:ins w:id="3659" w:author="R2-1807911 SA v2" w:date="2018-06-05T12:48:00Z">
        <w:del w:id="3660" w:author="Rapporteur ASN1 SA" w:date="2018-07-09T15:31:00Z">
          <w:r w:rsidRPr="00390CF2" w:rsidDel="00655B20">
            <w:rPr>
              <w:highlight w:val="cyan"/>
            </w:rPr>
            <w:delText xml:space="preserve"> </w:delText>
          </w:r>
        </w:del>
      </w:ins>
      <w:ins w:id="3661" w:author="R2-1807911 SA" w:date="2018-06-01T11:45:00Z">
        <w:del w:id="3662" w:author="Rapporteur ASN1 SA" w:date="2018-07-09T15:31:00Z">
          <w:r w:rsidRPr="00390CF2" w:rsidDel="00655B20">
            <w:rPr>
              <w:highlight w:val="cyan"/>
            </w:rPr>
            <w:delText>the timer T302 is running</w:delText>
          </w:r>
        </w:del>
      </w:ins>
      <w:ins w:id="3663" w:author="R2-1807911 SA" w:date="2018-06-01T11:44:00Z">
        <w:del w:id="3664"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65" w:author="SA R2 -1807910" w:date="2018-05-15T06:57:00Z"/>
          <w:highlight w:val="cyan"/>
        </w:rPr>
      </w:pPr>
      <w:ins w:id="3666" w:author="SA R2 -1807910" w:date="2018-05-15T06:57:00Z">
        <w:del w:id="3667"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68" w:author="Rapporteur ASN1 SA" w:date="2018-07-09T15:21:00Z"/>
          <w:highlight w:val="cyan"/>
        </w:rPr>
      </w:pPr>
      <w:ins w:id="3669" w:author="SA R2 -1807910" w:date="2018-05-15T06:57:00Z">
        <w:del w:id="3670"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71" w:author="R2-1807911 SA v2" w:date="2018-06-05T12:49:00Z"/>
          <w:highlight w:val="cyan"/>
        </w:rPr>
      </w:pPr>
      <w:ins w:id="3672" w:author="R2-1807911 SA v2" w:date="2018-06-05T12:49:00Z">
        <w:r w:rsidRPr="00390CF2">
          <w:rPr>
            <w:highlight w:val="cyan"/>
          </w:rPr>
          <w:t>5.3.13.8</w:t>
        </w:r>
        <w:del w:id="3673" w:author="Rapporteur ASN1 SA" w:date="2018-07-09T15:31:00Z">
          <w:r w:rsidRPr="00390CF2" w:rsidDel="00655B20">
            <w:rPr>
              <w:highlight w:val="cyan"/>
            </w:rPr>
            <w:delText>a</w:delText>
          </w:r>
        </w:del>
        <w:r w:rsidRPr="00390CF2">
          <w:rPr>
            <w:highlight w:val="cyan"/>
          </w:rPr>
          <w:tab/>
        </w:r>
      </w:ins>
      <w:ins w:id="3674" w:author="Rapporteur ASN1 SA" w:date="2018-07-09T15:31:00Z">
        <w:r w:rsidRPr="00390CF2">
          <w:rPr>
            <w:highlight w:val="cyan"/>
          </w:rPr>
          <w:t>RNA update</w:t>
        </w:r>
      </w:ins>
    </w:p>
    <w:p w14:paraId="3AAC2D99" w14:textId="77777777" w:rsidR="000E3D35" w:rsidRPr="00390CF2" w:rsidRDefault="000E3D35" w:rsidP="000E3D35">
      <w:pPr>
        <w:rPr>
          <w:ins w:id="3675" w:author="R2-1807911 SA v2" w:date="2018-06-05T12:53:00Z"/>
          <w:highlight w:val="cyan"/>
        </w:rPr>
      </w:pPr>
      <w:ins w:id="3676" w:author="Rapporteur ASN1 SA" w:date="2018-07-09T15:31:00Z">
        <w:r w:rsidRPr="00390CF2">
          <w:rPr>
            <w:highlight w:val="cyan"/>
          </w:rPr>
          <w:t>Upon entering RRC_INACTIVE state, t</w:t>
        </w:r>
      </w:ins>
      <w:ins w:id="3677" w:author="R2-1807911 SA v2" w:date="2018-06-05T12:53:00Z">
        <w:del w:id="3678"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79" w:author="Rapporteur ASN1 SA" w:date="2018-07-09T15:32:00Z"/>
          <w:highlight w:val="cyan"/>
        </w:rPr>
      </w:pPr>
      <w:ins w:id="3680"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681" w:author="Rapporteur ASN1 SA" w:date="2018-07-09T15:32:00Z"/>
          <w:highlight w:val="cyan"/>
        </w:rPr>
      </w:pPr>
      <w:ins w:id="3682" w:author="Rapporteur ASN1 SA" w:date="2018-07-09T15:32:00Z">
        <w:r w:rsidRPr="00390CF2">
          <w:rPr>
            <w:highlight w:val="cyan"/>
          </w:rPr>
          <w:t>1&gt;</w:t>
        </w:r>
        <w:r w:rsidRPr="00390CF2">
          <w:rPr>
            <w:highlight w:val="cyan"/>
          </w:rPr>
          <w:tab/>
        </w:r>
      </w:ins>
      <w:ins w:id="3683" w:author="Rapporteur ASN1 SA" w:date="2018-07-09T15:35:00Z">
        <w:r w:rsidRPr="00390CF2">
          <w:rPr>
            <w:highlight w:val="cyan"/>
          </w:rPr>
          <w:t>i</w:t>
        </w:r>
      </w:ins>
      <w:ins w:id="3684"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685" w:author="Rapporteur ASN1 SA" w:date="2018-07-09T15:32:00Z"/>
          <w:highlight w:val="cyan"/>
        </w:rPr>
      </w:pPr>
      <w:ins w:id="3686"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687" w:author="Rapporteur ASN1 SA" w:date="2018-07-09T15:32:00Z"/>
          <w:highlight w:val="cyan"/>
        </w:rPr>
      </w:pPr>
      <w:ins w:id="368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689" w:author="Rapporteur ASN1 SA" w:date="2018-07-09T15:32:00Z"/>
          <w:highlight w:val="cyan"/>
        </w:rPr>
      </w:pPr>
      <w:ins w:id="3690"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691" w:author="Rapporteur ASN1 SA" w:date="2018-07-09T15:32:00Z"/>
          <w:highlight w:val="cyan"/>
        </w:rPr>
      </w:pPr>
      <w:ins w:id="369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693" w:author="Rapporteur ASN1 SA" w:date="2018-07-09T15:32:00Z"/>
          <w:color w:val="FF0000"/>
          <w:highlight w:val="cyan"/>
        </w:rPr>
      </w:pPr>
      <w:ins w:id="3694"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695" w:author="Rapporteur ASN1 SA" w:date="2018-07-09T15:32:00Z"/>
          <w:highlight w:val="cyan"/>
        </w:rPr>
      </w:pPr>
      <w:ins w:id="3696"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697" w:author="Rapporteur ASN1 SA" w:date="2018-07-09T15:32:00Z"/>
          <w:color w:val="FF0000"/>
          <w:highlight w:val="cyan"/>
        </w:rPr>
      </w:pPr>
      <w:ins w:id="3698"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699" w:author="Rapporteur ASN1 SA" w:date="2018-07-09T15:32:00Z"/>
          <w:highlight w:val="cyan"/>
          <w:lang w:val="sv-SE"/>
        </w:rPr>
      </w:pPr>
      <w:ins w:id="3700"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01" w:author="Rapporteur ASN1 SA" w:date="2018-07-09T15:32:00Z"/>
          <w:highlight w:val="cyan"/>
          <w:lang w:val="sv-SE"/>
        </w:rPr>
      </w:pPr>
      <w:ins w:id="3702"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03" w:author="Rapporteur ASN1 SA" w:date="2018-07-09T15:32:00Z"/>
          <w:highlight w:val="cyan"/>
        </w:rPr>
      </w:pPr>
      <w:ins w:id="3704"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05" w:author="Rapporteur ASN1 SA" w:date="2018-07-09T15:32:00Z"/>
          <w:highlight w:val="cyan"/>
        </w:rPr>
      </w:pPr>
      <w:ins w:id="3706"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07" w:author="R2-1807911 SA v2" w:date="2018-06-05T12:53:00Z"/>
          <w:highlight w:val="cyan"/>
        </w:rPr>
      </w:pPr>
    </w:p>
    <w:p w14:paraId="5A59237E" w14:textId="77777777" w:rsidR="000E3D35" w:rsidRPr="00390CF2" w:rsidRDefault="000E3D35" w:rsidP="000E3D35">
      <w:pPr>
        <w:pStyle w:val="Heading3"/>
        <w:rPr>
          <w:ins w:id="3708" w:author="SA R2-1809088" w:date="2018-06-01T05:41:00Z"/>
          <w:rFonts w:eastAsia="Malgun Gothic"/>
          <w:highlight w:val="cyan"/>
        </w:rPr>
      </w:pPr>
      <w:ins w:id="3709"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10" w:author="SA R2-1809088" w:date="2018-06-01T05:41:00Z"/>
          <w:highlight w:val="cyan"/>
        </w:rPr>
      </w:pPr>
      <w:ins w:id="3711"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12" w:author="SA R2-1809088" w:date="2018-06-01T05:41:00Z"/>
          <w:highlight w:val="cyan"/>
        </w:rPr>
      </w:pPr>
      <w:ins w:id="3713"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14" w:author="SA R2-1809088" w:date="2018-06-01T05:48:00Z">
        <w:r w:rsidRPr="00390CF2">
          <w:rPr>
            <w:highlight w:val="cyan"/>
            <w:lang w:eastAsia="ko-KR"/>
          </w:rPr>
          <w:t xml:space="preserve">TS 24.501 </w:t>
        </w:r>
      </w:ins>
      <w:ins w:id="3715" w:author="SA R2-1809088" w:date="2018-06-01T05:41:00Z">
        <w:r w:rsidRPr="00390CF2">
          <w:rPr>
            <w:highlight w:val="cyan"/>
            <w:lang w:eastAsia="ko-KR"/>
          </w:rPr>
          <w:t>[2</w:t>
        </w:r>
      </w:ins>
      <w:ins w:id="3716" w:author="SA R2-1809088" w:date="2018-06-01T05:48:00Z">
        <w:r w:rsidRPr="00390CF2">
          <w:rPr>
            <w:highlight w:val="cyan"/>
            <w:lang w:eastAsia="ko-KR"/>
          </w:rPr>
          <w:t>3</w:t>
        </w:r>
      </w:ins>
      <w:ins w:id="3717"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18" w:author="SA R2-1809088" w:date="2018-06-01T05:41:00Z"/>
          <w:highlight w:val="cyan"/>
        </w:rPr>
      </w:pPr>
      <w:ins w:id="3719" w:author="SA R2-1809088" w:date="2018-06-01T05:41:00Z">
        <w:r w:rsidRPr="00390CF2">
          <w:rPr>
            <w:highlight w:val="cyan"/>
          </w:rPr>
          <w:lastRenderedPageBreak/>
          <w:t>5.3.14.2</w:t>
        </w:r>
        <w:r w:rsidRPr="00390CF2">
          <w:rPr>
            <w:highlight w:val="cyan"/>
          </w:rPr>
          <w:tab/>
          <w:t>Initiation</w:t>
        </w:r>
      </w:ins>
    </w:p>
    <w:p w14:paraId="613253BE" w14:textId="77777777" w:rsidR="000E3D35" w:rsidRPr="00390CF2" w:rsidRDefault="000E3D35" w:rsidP="000E3D35">
      <w:pPr>
        <w:rPr>
          <w:ins w:id="3720" w:author="SA R2-1809088" w:date="2018-06-01T05:41:00Z"/>
          <w:highlight w:val="cyan"/>
        </w:rPr>
      </w:pPr>
      <w:ins w:id="3721"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22" w:author="SA R2-1809088" w:date="2018-06-01T05:41:00Z"/>
          <w:highlight w:val="cyan"/>
        </w:rPr>
      </w:pPr>
      <w:ins w:id="3723"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24" w:author="SA R2-1809088" w:date="2018-06-01T05:41:00Z"/>
          <w:highlight w:val="cyan"/>
          <w:lang w:eastAsia="zh-CN"/>
        </w:rPr>
      </w:pPr>
      <w:ins w:id="3725" w:author="SA R2-1809088" w:date="2018-06-01T05:41:00Z">
        <w:del w:id="3726"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27" w:author="SA R2-1809088" w:date="2018-06-01T05:41:00Z"/>
          <w:highlight w:val="cyan"/>
        </w:rPr>
      </w:pPr>
      <w:ins w:id="3728"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29" w:author="Rapporteur ASN1 SA" w:date="2018-07-09T15:36:00Z"/>
          <w:highlight w:val="cyan"/>
          <w:lang w:val="sv-SE"/>
        </w:rPr>
      </w:pPr>
      <w:ins w:id="3730"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31" w:author="Rapporteur ASN1 SA" w:date="2018-07-09T15:36:00Z"/>
          <w:highlight w:val="cyan"/>
        </w:rPr>
      </w:pPr>
      <w:ins w:id="3732"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33" w:author="SA R2-1809088" w:date="2018-06-01T05:41:00Z"/>
          <w:highlight w:val="cyan"/>
        </w:rPr>
      </w:pPr>
      <w:ins w:id="3734"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35" w:author="SA R2-1809088" w:date="2018-06-01T05:41:00Z"/>
          <w:del w:id="3736" w:author="Rapporteur ASN1 SA" w:date="2018-07-09T15:36:00Z"/>
          <w:highlight w:val="cyan"/>
          <w:lang w:eastAsia="ko-KR"/>
        </w:rPr>
      </w:pPr>
      <w:ins w:id="3737" w:author="SA R2-1809088" w:date="2018-06-01T05:41:00Z">
        <w:del w:id="3738"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39" w:author="SA R2-1809088" w:date="2018-06-01T05:41:00Z"/>
          <w:del w:id="3740" w:author="Rapporteur ASN1 SA" w:date="2018-07-09T15:36:00Z"/>
          <w:highlight w:val="cyan"/>
          <w:lang w:eastAsia="ko-KR"/>
        </w:rPr>
      </w:pPr>
      <w:ins w:id="3741" w:author="SA R2-1809088" w:date="2018-06-01T05:41:00Z">
        <w:del w:id="3742"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43" w:author="SA R2-1809088" w:date="2018-06-01T05:41:00Z"/>
          <w:highlight w:val="cyan"/>
          <w:lang w:eastAsia="ko-KR"/>
        </w:rPr>
      </w:pPr>
      <w:ins w:id="3744"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45" w:author="SA R2-1809088" w:date="2018-06-01T05:41:00Z"/>
          <w:del w:id="3746" w:author="Rapporteur ASN1 SA" w:date="2018-07-09T15:37:00Z"/>
          <w:highlight w:val="cyan"/>
          <w:lang w:eastAsia="ko-KR"/>
        </w:rPr>
      </w:pPr>
      <w:ins w:id="3747" w:author="SA R2-1809088" w:date="2018-06-01T05:41:00Z">
        <w:del w:id="3748"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49" w:author="SA R2-1809088" w:date="2018-06-01T05:41:00Z"/>
          <w:highlight w:val="cyan"/>
        </w:rPr>
      </w:pPr>
      <w:ins w:id="3750"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51" w:author="SA R2-1809088" w:date="2018-06-01T05:41:00Z"/>
          <w:highlight w:val="cyan"/>
        </w:rPr>
      </w:pPr>
      <w:ins w:id="3752"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53" w:author="SA R2-1809088" w:date="2018-06-01T05:41:00Z"/>
          <w:highlight w:val="cyan"/>
        </w:rPr>
      </w:pPr>
      <w:ins w:id="3754"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55" w:author="SA R2-1809088" w:date="2018-06-01T05:41:00Z"/>
          <w:highlight w:val="cyan"/>
        </w:rPr>
      </w:pPr>
      <w:ins w:id="3756"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57" w:author="SA R2-1809088" w:date="2018-06-01T05:49:00Z">
        <w:r w:rsidRPr="00390CF2">
          <w:rPr>
            <w:highlight w:val="cyan"/>
            <w:lang w:val="sv-SE"/>
          </w:rPr>
          <w:t xml:space="preserve">TS </w:t>
        </w:r>
        <w:r w:rsidRPr="00390CF2">
          <w:rPr>
            <w:highlight w:val="cyan"/>
          </w:rPr>
          <w:t xml:space="preserve">24.501 </w:t>
        </w:r>
      </w:ins>
      <w:ins w:id="3758" w:author="SA R2-1809088" w:date="2018-06-01T05:41:00Z">
        <w:r w:rsidRPr="00390CF2">
          <w:rPr>
            <w:highlight w:val="cyan"/>
          </w:rPr>
          <w:t>[</w:t>
        </w:r>
      </w:ins>
      <w:ins w:id="3759" w:author="SA R2-1809088" w:date="2018-06-01T05:49:00Z">
        <w:r w:rsidRPr="00390CF2">
          <w:rPr>
            <w:highlight w:val="cyan"/>
            <w:lang w:val="sv-SE"/>
          </w:rPr>
          <w:t>23</w:t>
        </w:r>
      </w:ins>
      <w:ins w:id="3760" w:author="SA R2-1809088" w:date="2018-06-01T05:41:00Z">
        <w:r w:rsidRPr="00390CF2">
          <w:rPr>
            <w:highlight w:val="cyan"/>
          </w:rPr>
          <w:t>]):</w:t>
        </w:r>
      </w:ins>
    </w:p>
    <w:p w14:paraId="2CE05D38" w14:textId="77777777" w:rsidR="000E3D35" w:rsidRPr="00390CF2" w:rsidRDefault="000E3D35" w:rsidP="000E3D35">
      <w:pPr>
        <w:pStyle w:val="B4"/>
        <w:rPr>
          <w:ins w:id="3761" w:author="SA R2-1809088" w:date="2018-06-01T05:41:00Z"/>
          <w:highlight w:val="cyan"/>
        </w:rPr>
      </w:pPr>
      <w:ins w:id="3762"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63" w:author="SA R2-1809088" w:date="2018-06-01T05:41:00Z"/>
          <w:i/>
          <w:highlight w:val="cyan"/>
        </w:rPr>
      </w:pPr>
      <w:ins w:id="3764"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65" w:author="SA R2-1809088" w:date="2018-06-01T05:41:00Z"/>
          <w:highlight w:val="cyan"/>
        </w:rPr>
      </w:pPr>
      <w:ins w:id="3766"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67" w:author="Rapporteur ASN1 SA" w:date="2018-07-10T11:16:00Z"/>
          <w:highlight w:val="cyan"/>
        </w:rPr>
      </w:pPr>
      <w:ins w:id="3768"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69" w:author="SA R2-1809088" w:date="2018-06-01T05:41:00Z"/>
          <w:highlight w:val="cyan"/>
        </w:rPr>
        <w:pPrChange w:id="3770" w:author="Rapporteur ASN1 SA" w:date="2018-07-10T11:17:00Z">
          <w:pPr>
            <w:pStyle w:val="B4"/>
          </w:pPr>
        </w:pPrChange>
      </w:pPr>
      <w:ins w:id="3771"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72" w:author="SA R2-1809088" w:date="2018-06-01T05:41:00Z"/>
          <w:highlight w:val="cyan"/>
          <w:lang w:eastAsia="ko-KR"/>
        </w:rPr>
        <w:pPrChange w:id="3773" w:author="Rapporteur ASN1 SA" w:date="2018-07-10T11:14:00Z">
          <w:pPr>
            <w:pStyle w:val="B3"/>
          </w:pPr>
        </w:pPrChange>
      </w:pPr>
      <w:ins w:id="3774" w:author="Rapporteur ASN1 SA" w:date="2018-07-10T11:15:00Z">
        <w:r w:rsidRPr="00390CF2">
          <w:rPr>
            <w:highlight w:val="cyan"/>
            <w:lang w:eastAsia="ko-KR"/>
          </w:rPr>
          <w:t>4</w:t>
        </w:r>
      </w:ins>
      <w:ins w:id="3775"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76" w:author="Rapporteur ASN1 SA" w:date="2018-07-10T11:17:00Z">
        <w:r w:rsidRPr="00390CF2">
          <w:rPr>
            <w:highlight w:val="cyan"/>
          </w:rPr>
          <w:t xml:space="preserve">corresponding </w:t>
        </w:r>
      </w:ins>
      <w:ins w:id="3777"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78" w:author="SA R2-1809088" w:date="2018-06-01T05:41:00Z"/>
          <w:highlight w:val="cyan"/>
          <w:lang w:eastAsia="ko-KR"/>
        </w:rPr>
        <w:pPrChange w:id="3779" w:author="Rapporteur ASN1 SA" w:date="2018-07-10T11:14:00Z">
          <w:pPr>
            <w:pStyle w:val="B4"/>
          </w:pPr>
        </w:pPrChange>
      </w:pPr>
      <w:ins w:id="3780" w:author="Rapporteur ASN1 SA" w:date="2018-07-10T11:15:00Z">
        <w:r w:rsidRPr="00390CF2">
          <w:rPr>
            <w:highlight w:val="cyan"/>
          </w:rPr>
          <w:t>5</w:t>
        </w:r>
      </w:ins>
      <w:ins w:id="3781"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82" w:author="Rapporteur ASN1 SA" w:date="2018-06-28T13:40:00Z"/>
          <w:highlight w:val="cyan"/>
        </w:rPr>
        <w:pPrChange w:id="3783" w:author="Rapporteur ASN1 SA" w:date="2018-07-10T11:14:00Z">
          <w:pPr>
            <w:pStyle w:val="B4"/>
            <w:spacing w:after="0" w:line="252" w:lineRule="auto"/>
          </w:pPr>
        </w:pPrChange>
      </w:pPr>
      <w:ins w:id="3784" w:author="Rapporteur ASN1 SA" w:date="2018-07-10T11:15:00Z">
        <w:r w:rsidRPr="00390CF2">
          <w:rPr>
            <w:highlight w:val="cyan"/>
            <w:lang w:eastAsia="ko-KR"/>
          </w:rPr>
          <w:t>5</w:t>
        </w:r>
      </w:ins>
      <w:ins w:id="3785" w:author="Rapporteur ASN1 SA" w:date="2018-06-28T13:40:00Z">
        <w:r w:rsidRPr="00390CF2">
          <w:rPr>
            <w:highlight w:val="cyan"/>
          </w:rPr>
          <w:t>&gt;</w:t>
        </w:r>
        <w:r w:rsidRPr="00390CF2">
          <w:rPr>
            <w:highlight w:val="cyan"/>
          </w:rPr>
          <w:tab/>
          <w:t xml:space="preserve">if the uac-BarringInfoSetList </w:t>
        </w:r>
        <w:r w:rsidRPr="00390CF2">
          <w:rPr>
            <w:highlight w:val="cyan"/>
            <w:rPrChange w:id="3786"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787" w:author="Rapporteur ASN1 SA" w:date="2018-06-28T13:40:00Z"/>
          <w:highlight w:val="cyan"/>
        </w:rPr>
        <w:pPrChange w:id="3788" w:author="Rapporteur ASN1 SA" w:date="2018-07-10T11:14:00Z">
          <w:pPr>
            <w:pStyle w:val="B5"/>
            <w:spacing w:after="0" w:line="252" w:lineRule="auto"/>
          </w:pPr>
        </w:pPrChange>
      </w:pPr>
      <w:ins w:id="3789" w:author="Rapporteur ASN1 SA" w:date="2018-07-10T11:15:00Z">
        <w:r w:rsidRPr="00390CF2">
          <w:rPr>
            <w:highlight w:val="cyan"/>
          </w:rPr>
          <w:t>6</w:t>
        </w:r>
      </w:ins>
      <w:ins w:id="3790" w:author="Rapporteur ASN1 SA" w:date="2018-06-28T13:40:00Z">
        <w:r w:rsidRPr="00390CF2">
          <w:rPr>
            <w:highlight w:val="cyan"/>
          </w:rPr>
          <w:t>&gt;</w:t>
        </w:r>
        <w:r w:rsidRPr="00390CF2">
          <w:rPr>
            <w:highlight w:val="cyan"/>
          </w:rPr>
          <w:tab/>
        </w:r>
        <w:r w:rsidRPr="00390CF2">
          <w:rPr>
            <w:highlight w:val="cyan"/>
            <w:rPrChange w:id="3791"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792" w:author="Rapporteur ASN1 SA" w:date="2018-06-28T13:40:00Z"/>
          <w:highlight w:val="cyan"/>
        </w:rPr>
        <w:pPrChange w:id="3793" w:author="Rapporteur ASN1 SA" w:date="2018-07-10T11:14:00Z">
          <w:pPr>
            <w:pStyle w:val="B5"/>
            <w:spacing w:after="0" w:line="252" w:lineRule="auto"/>
          </w:pPr>
        </w:pPrChange>
      </w:pPr>
      <w:ins w:id="3794" w:author="Rapporteur ASN1 SA" w:date="2018-07-10T11:15:00Z">
        <w:r w:rsidRPr="00390CF2">
          <w:rPr>
            <w:highlight w:val="cyan"/>
          </w:rPr>
          <w:t>6</w:t>
        </w:r>
      </w:ins>
      <w:ins w:id="3795" w:author="Rapporteur ASN1 SA" w:date="2018-06-28T13:40:00Z">
        <w:r w:rsidRPr="00390CF2">
          <w:rPr>
            <w:highlight w:val="cyan"/>
          </w:rPr>
          <w:t xml:space="preserve">&gt; </w:t>
        </w:r>
        <w:r w:rsidRPr="00390CF2">
          <w:rPr>
            <w:highlight w:val="cyan"/>
            <w:rPrChange w:id="3796"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797" w:author="Rapporteur ASN1 SA" w:date="2018-06-28T13:40:00Z"/>
          <w:highlight w:val="cyan"/>
        </w:rPr>
        <w:pPrChange w:id="3798" w:author="Rapporteur ASN1 SA" w:date="2018-07-10T11:15:00Z">
          <w:pPr>
            <w:pStyle w:val="B4"/>
            <w:spacing w:after="0" w:line="252" w:lineRule="auto"/>
          </w:pPr>
        </w:pPrChange>
      </w:pPr>
      <w:ins w:id="3799" w:author="Rapporteur ASN1 SA" w:date="2018-07-10T11:15:00Z">
        <w:r w:rsidRPr="00390CF2">
          <w:rPr>
            <w:highlight w:val="cyan"/>
            <w:lang w:eastAsia="ko-KR"/>
          </w:rPr>
          <w:t>5</w:t>
        </w:r>
      </w:ins>
      <w:ins w:id="3800" w:author="Rapporteur ASN1 SA" w:date="2018-06-28T13:40:00Z">
        <w:r w:rsidRPr="00390CF2">
          <w:rPr>
            <w:highlight w:val="cyan"/>
          </w:rPr>
          <w:t>&gt;</w:t>
        </w:r>
        <w:r w:rsidRPr="00390CF2">
          <w:rPr>
            <w:highlight w:val="cyan"/>
          </w:rPr>
          <w:tab/>
        </w:r>
        <w:r w:rsidRPr="00390CF2">
          <w:rPr>
            <w:highlight w:val="cyan"/>
            <w:rPrChange w:id="3801"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02" w:author="Rapporteur ASN1 SA" w:date="2018-06-28T13:40:00Z"/>
          <w:highlight w:val="cyan"/>
        </w:rPr>
        <w:pPrChange w:id="3803" w:author="Rapporteur ASN1 SA" w:date="2018-07-10T11:15:00Z">
          <w:pPr>
            <w:pStyle w:val="B5"/>
            <w:spacing w:after="0" w:line="252" w:lineRule="auto"/>
          </w:pPr>
        </w:pPrChange>
      </w:pPr>
      <w:ins w:id="3804" w:author="Rapporteur ASN1 SA" w:date="2018-07-10T11:15:00Z">
        <w:r w:rsidRPr="00390CF2">
          <w:rPr>
            <w:highlight w:val="cyan"/>
          </w:rPr>
          <w:t>6</w:t>
        </w:r>
      </w:ins>
      <w:ins w:id="3805" w:author="Rapporteur ASN1 SA" w:date="2018-06-28T13:40:00Z">
        <w:r w:rsidRPr="00390CF2">
          <w:rPr>
            <w:highlight w:val="cyan"/>
          </w:rPr>
          <w:t xml:space="preserve">&gt; </w:t>
        </w:r>
        <w:r w:rsidRPr="00390CF2">
          <w:rPr>
            <w:highlight w:val="cyan"/>
            <w:rPrChange w:id="3806"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07" w:author="SA R2-1809088" w:date="2018-06-01T05:41:00Z"/>
          <w:del w:id="3808" w:author="Rapporteur ASN1 SA" w:date="2018-06-28T13:40:00Z"/>
          <w:highlight w:val="cyan"/>
        </w:rPr>
      </w:pPr>
      <w:ins w:id="3809" w:author="SA R2-1809088" w:date="2018-06-01T05:41:00Z">
        <w:del w:id="3810" w:author="Rapporteur ASN1 SA" w:date="2018-06-28T13:40:00Z">
          <w:r w:rsidRPr="00390CF2">
            <w:rPr>
              <w:highlight w:val="cyan"/>
              <w:lang w:eastAsia="ko-KR"/>
            </w:rPr>
            <w:lastRenderedPageBreak/>
            <w:delText>4</w:delText>
          </w:r>
          <w:r w:rsidRPr="00390CF2">
            <w:rPr>
              <w:highlight w:val="cyan"/>
            </w:rPr>
            <w:delText>&gt;</w:delText>
          </w:r>
          <w:r w:rsidRPr="00390CF2">
            <w:rPr>
              <w:highlight w:val="cyan"/>
            </w:rPr>
            <w:tab/>
            <w:delText>perform access barring check for the Access Category as specified in 5.3.</w:delText>
          </w:r>
        </w:del>
      </w:ins>
      <w:ins w:id="3811" w:author="SA R2-1809088" w:date="2018-06-01T05:42:00Z">
        <w:del w:id="3812" w:author="Rapporteur ASN1 SA" w:date="2018-06-28T13:40:00Z">
          <w:r w:rsidRPr="00390CF2">
            <w:rPr>
              <w:highlight w:val="cyan"/>
              <w:lang w:val="sv-SE"/>
            </w:rPr>
            <w:delText>14</w:delText>
          </w:r>
        </w:del>
      </w:ins>
      <w:ins w:id="3813" w:author="SA R2-1809088" w:date="2018-06-01T05:41:00Z">
        <w:del w:id="3814"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15" w:author="SA R2-1809088" w:date="2018-06-01T05:41:00Z"/>
          <w:highlight w:val="cyan"/>
          <w:lang w:eastAsia="ko-KR"/>
        </w:rPr>
        <w:pPrChange w:id="3816" w:author="Rapporteur ASN1 SA" w:date="2018-07-10T11:15:00Z">
          <w:pPr>
            <w:pStyle w:val="B3"/>
          </w:pPr>
        </w:pPrChange>
      </w:pPr>
      <w:ins w:id="3817" w:author="Rapporteur ASN1 SA" w:date="2018-07-10T11:15:00Z">
        <w:r w:rsidRPr="00390CF2">
          <w:rPr>
            <w:highlight w:val="cyan"/>
            <w:lang w:eastAsia="ko-KR"/>
          </w:rPr>
          <w:t>4</w:t>
        </w:r>
      </w:ins>
      <w:ins w:id="3818"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19" w:author="Rapporteur ASN1 SA" w:date="2018-07-10T11:18:00Z"/>
          <w:highlight w:val="cyan"/>
        </w:rPr>
      </w:pPr>
      <w:ins w:id="3820" w:author="Rapporteur ASN1 SA" w:date="2018-07-10T11:16:00Z">
        <w:r w:rsidRPr="00390CF2">
          <w:rPr>
            <w:highlight w:val="cyan"/>
            <w:lang w:eastAsia="ko-KR"/>
          </w:rPr>
          <w:t>5</w:t>
        </w:r>
      </w:ins>
      <w:ins w:id="3821"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22" w:author="Rapporteur ASN1 SA" w:date="2018-07-10T11:18:00Z"/>
          <w:i/>
          <w:highlight w:val="cyan"/>
          <w:lang w:val="en-US"/>
        </w:rPr>
        <w:pPrChange w:id="3823" w:author="Rapporteur ASN1 SA" w:date="2018-07-10T11:18:00Z">
          <w:pPr>
            <w:ind w:left="1420" w:hanging="284"/>
          </w:pPr>
        </w:pPrChange>
      </w:pPr>
      <w:ins w:id="3824"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25" w:author="Rapporteur ASN1 SA" w:date="2018-07-10T11:18:00Z"/>
          <w:highlight w:val="cyan"/>
        </w:rPr>
        <w:pPrChange w:id="3826" w:author="Rapporteur ASN1 SA" w:date="2018-07-10T11:18:00Z">
          <w:pPr>
            <w:ind w:left="1420" w:hanging="284"/>
          </w:pPr>
        </w:pPrChange>
      </w:pPr>
      <w:ins w:id="3827"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28" w:author="Rapporteur ASN1 SA" w:date="2018-07-09T15:37:00Z"/>
          <w:highlight w:val="cyan"/>
          <w:lang w:val="sv-SE"/>
        </w:rPr>
      </w:pPr>
      <w:ins w:id="3829"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30" w:author="SA R2-1809088" w:date="2018-06-01T05:41:00Z"/>
          <w:highlight w:val="cyan"/>
        </w:rPr>
      </w:pPr>
      <w:ins w:id="3831"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32" w:author="SA R2-1809088" w:date="2018-06-01T05:41:00Z"/>
          <w:highlight w:val="cyan"/>
        </w:rPr>
      </w:pPr>
      <w:ins w:id="3833"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34" w:author="SA R2-1809088" w:date="2018-06-01T05:41:00Z"/>
          <w:highlight w:val="cyan"/>
          <w:lang w:eastAsia="zh-TW"/>
        </w:rPr>
      </w:pPr>
      <w:ins w:id="3835"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36" w:author="SA R2-1809088" w:date="2018-06-01T05:41:00Z"/>
          <w:highlight w:val="cyan"/>
          <w:lang w:eastAsia="zh-TW"/>
        </w:rPr>
      </w:pPr>
      <w:ins w:id="3837"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38" w:author="SA R2-1809088" w:date="2018-06-01T05:41:00Z"/>
          <w:highlight w:val="cyan"/>
          <w:lang w:eastAsia="zh-TW"/>
        </w:rPr>
      </w:pPr>
      <w:ins w:id="3839"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40" w:author="SA R2-1809088" w:date="2018-06-01T05:41:00Z"/>
          <w:highlight w:val="cyan"/>
          <w:lang w:eastAsia="zh-TW"/>
        </w:rPr>
      </w:pPr>
      <w:ins w:id="3841"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42" w:author="SA R2-1809088" w:date="2018-06-01T05:41:00Z"/>
          <w:highlight w:val="cyan"/>
          <w:lang w:eastAsia="zh-TW"/>
        </w:rPr>
      </w:pPr>
      <w:ins w:id="3843"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44" w:author="SA R2-1809088" w:date="2018-06-01T05:41:00Z"/>
          <w:rFonts w:eastAsia="Malgun Gothic"/>
          <w:highlight w:val="cyan"/>
        </w:rPr>
      </w:pPr>
      <w:ins w:id="3845" w:author="SA R2-1809088" w:date="2018-06-01T05:41:00Z">
        <w:r w:rsidRPr="00390CF2">
          <w:rPr>
            <w:rFonts w:eastAsia="Malgun Gothic"/>
            <w:highlight w:val="cyan"/>
          </w:rPr>
          <w:t>5.3.</w:t>
        </w:r>
      </w:ins>
      <w:ins w:id="3846" w:author="SA R2-1809088" w:date="2018-06-01T05:42:00Z">
        <w:r w:rsidRPr="00390CF2">
          <w:rPr>
            <w:rFonts w:eastAsia="Malgun Gothic"/>
            <w:highlight w:val="cyan"/>
          </w:rPr>
          <w:t>14</w:t>
        </w:r>
      </w:ins>
      <w:ins w:id="3847" w:author="SA R2-1809088" w:date="2018-06-01T05:43:00Z">
        <w:r w:rsidRPr="00390CF2">
          <w:rPr>
            <w:rFonts w:eastAsia="Malgun Gothic"/>
            <w:highlight w:val="cyan"/>
          </w:rPr>
          <w:t>.</w:t>
        </w:r>
      </w:ins>
      <w:ins w:id="3848"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49" w:author="SA R2-1809088" w:date="2018-06-01T05:41:00Z"/>
          <w:rFonts w:eastAsia="Malgun Gothic"/>
          <w:highlight w:val="cyan"/>
        </w:rPr>
      </w:pPr>
      <w:ins w:id="3850" w:author="SA R2-1809088" w:date="2018-06-01T05:41:00Z">
        <w:r w:rsidRPr="00390CF2">
          <w:rPr>
            <w:highlight w:val="cyan"/>
          </w:rPr>
          <w:t>The UE shall:</w:t>
        </w:r>
      </w:ins>
    </w:p>
    <w:p w14:paraId="7361F656" w14:textId="77777777" w:rsidR="000E3D35" w:rsidRPr="00390CF2" w:rsidRDefault="000E3D35" w:rsidP="000E3D35">
      <w:pPr>
        <w:pStyle w:val="B1"/>
        <w:rPr>
          <w:ins w:id="3851" w:author="SA R2-1809088" w:date="2018-06-01T05:41:00Z"/>
          <w:highlight w:val="cyan"/>
        </w:rPr>
      </w:pPr>
      <w:ins w:id="3852"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53" w:author="SA R2-1809088" w:date="2018-06-01T05:41:00Z"/>
          <w:highlight w:val="cyan"/>
        </w:rPr>
      </w:pPr>
      <w:ins w:id="3854"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55" w:author="SA R2-1809088" w:date="2018-06-01T05:41:00Z"/>
          <w:highlight w:val="cyan"/>
        </w:rPr>
      </w:pPr>
      <w:ins w:id="3856" w:author="SA R2-1809088" w:date="2018-06-01T05:41:00Z">
        <w:r w:rsidRPr="00390CF2">
          <w:rPr>
            <w:highlight w:val="cyan"/>
          </w:rPr>
          <w:t>2&gt;</w:t>
        </w:r>
        <w:r w:rsidRPr="00390CF2">
          <w:rPr>
            <w:highlight w:val="cyan"/>
          </w:rPr>
          <w:tab/>
          <w:t>perform the actions as specified in 5.3.</w:t>
        </w:r>
      </w:ins>
      <w:ins w:id="3857" w:author="SA R2-1809088" w:date="2018-06-01T05:43:00Z">
        <w:r w:rsidRPr="00390CF2">
          <w:rPr>
            <w:highlight w:val="cyan"/>
            <w:lang w:val="sv-SE"/>
          </w:rPr>
          <w:t>14</w:t>
        </w:r>
      </w:ins>
      <w:ins w:id="3858" w:author="SA R2-1809088" w:date="2018-06-01T05:41:00Z">
        <w:r w:rsidRPr="00390CF2">
          <w:rPr>
            <w:highlight w:val="cyan"/>
          </w:rPr>
          <w:t>.4.</w:t>
        </w:r>
      </w:ins>
    </w:p>
    <w:p w14:paraId="127540C9" w14:textId="77777777" w:rsidR="000E3D35" w:rsidRPr="00390CF2" w:rsidRDefault="000E3D35" w:rsidP="000E3D35">
      <w:pPr>
        <w:pStyle w:val="EditorsNote"/>
        <w:rPr>
          <w:ins w:id="3859" w:author="SA R2-1809088" w:date="2018-06-01T05:41:00Z"/>
          <w:highlight w:val="cyan"/>
        </w:rPr>
      </w:pPr>
      <w:ins w:id="3860"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61" w:author="SA R2-1809088" w:date="2018-06-01T05:41:00Z"/>
          <w:rFonts w:eastAsia="Malgun Gothic"/>
          <w:noProof/>
          <w:highlight w:val="cyan"/>
          <w:lang w:eastAsia="ko-KR"/>
        </w:rPr>
      </w:pPr>
      <w:ins w:id="3862" w:author="SA R2-1809088" w:date="2018-06-01T05:41:00Z">
        <w:r w:rsidRPr="00390CF2">
          <w:rPr>
            <w:rFonts w:eastAsia="Malgun Gothic"/>
            <w:noProof/>
            <w:highlight w:val="cyan"/>
          </w:rPr>
          <w:t>5.3.</w:t>
        </w:r>
      </w:ins>
      <w:ins w:id="3863" w:author="SA R2-1809088" w:date="2018-06-01T05:43:00Z">
        <w:r w:rsidRPr="00390CF2">
          <w:rPr>
            <w:rFonts w:eastAsia="Malgun Gothic"/>
            <w:noProof/>
            <w:highlight w:val="cyan"/>
          </w:rPr>
          <w:t>14</w:t>
        </w:r>
      </w:ins>
      <w:ins w:id="3864" w:author="SA R2-1809088" w:date="2018-06-01T05:41:00Z">
        <w:r w:rsidRPr="00390CF2">
          <w:rPr>
            <w:rFonts w:eastAsia="Malgun Gothic"/>
            <w:noProof/>
            <w:highlight w:val="cyan"/>
          </w:rPr>
          <w:t>.4</w:t>
        </w:r>
        <w:r w:rsidRPr="00390CF2">
          <w:rPr>
            <w:rFonts w:eastAsia="Malgun Gothic"/>
            <w:noProof/>
            <w:highlight w:val="cyan"/>
          </w:rPr>
          <w:tab/>
        </w:r>
      </w:ins>
      <w:ins w:id="3865" w:author="Rapporteur ASN1 SA" w:date="2018-07-09T15:37:00Z">
        <w:r w:rsidRPr="00390CF2">
          <w:rPr>
            <w:rFonts w:eastAsia="Malgun Gothic"/>
            <w:noProof/>
            <w:highlight w:val="cyan"/>
          </w:rPr>
          <w:t>Barring alleviation</w:t>
        </w:r>
      </w:ins>
      <w:ins w:id="3866" w:author="SA R2-1809088" w:date="2018-06-01T05:41:00Z">
        <w:del w:id="3867"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68" w:author="SA R2-1809088" w:date="2018-06-01T05:41:00Z"/>
          <w:rFonts w:eastAsia="Malgun Gothic"/>
          <w:highlight w:val="cyan"/>
        </w:rPr>
      </w:pPr>
      <w:ins w:id="3869" w:author="SA R2-1809088" w:date="2018-06-01T05:41:00Z">
        <w:r w:rsidRPr="00390CF2">
          <w:rPr>
            <w:highlight w:val="cyan"/>
          </w:rPr>
          <w:t>The UE shall:</w:t>
        </w:r>
      </w:ins>
    </w:p>
    <w:p w14:paraId="78585EED" w14:textId="77777777" w:rsidR="000E3D35" w:rsidRPr="00390CF2" w:rsidRDefault="000E3D35" w:rsidP="000E3D35">
      <w:pPr>
        <w:pStyle w:val="B1"/>
        <w:rPr>
          <w:ins w:id="3870" w:author="Rapporteur ASN1 SA" w:date="2018-07-09T15:38:00Z"/>
          <w:highlight w:val="cyan"/>
        </w:rPr>
      </w:pPr>
      <w:ins w:id="3871"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72" w:author="SA R2-1809088" w:date="2018-06-01T05:41:00Z"/>
          <w:highlight w:val="cyan"/>
        </w:rPr>
      </w:pPr>
      <w:ins w:id="3873" w:author="SA R2-1809088" w:date="2018-06-01T05:41:00Z">
        <w:r w:rsidRPr="00390CF2">
          <w:rPr>
            <w:highlight w:val="cyan"/>
          </w:rPr>
          <w:t>1&gt;</w:t>
        </w:r>
        <w:r w:rsidRPr="00390CF2">
          <w:rPr>
            <w:highlight w:val="cyan"/>
          </w:rPr>
          <w:tab/>
          <w:t>if timer [T30x] corresponding to an Access Category expires or is stopped</w:t>
        </w:r>
      </w:ins>
      <w:ins w:id="3874" w:author="Rapporteur ASN1 SA" w:date="2018-07-09T15:38:00Z">
        <w:r w:rsidRPr="00390CF2">
          <w:rPr>
            <w:highlight w:val="cyan"/>
          </w:rPr>
          <w:t>, and if timer T30</w:t>
        </w:r>
      </w:ins>
      <w:ins w:id="3875" w:author="Rapporteur ASN1 SA" w:date="2018-07-09T15:39:00Z">
        <w:r w:rsidRPr="00390CF2">
          <w:rPr>
            <w:highlight w:val="cyan"/>
          </w:rPr>
          <w:t>2 is not running:</w:t>
        </w:r>
      </w:ins>
      <w:ins w:id="3876" w:author="SA R2-1809088" w:date="2018-06-01T05:41:00Z">
        <w:del w:id="3877"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78" w:author="SA R2-1809088" w:date="2018-06-01T05:41:00Z"/>
          <w:highlight w:val="cyan"/>
        </w:rPr>
      </w:pPr>
      <w:ins w:id="3879"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80" w:author="Rapporteur ASN1 SA" w:date="2018-07-09T15:39:00Z"/>
          <w:highlight w:val="cyan"/>
        </w:rPr>
      </w:pPr>
      <w:ins w:id="3881"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82" w:author="SA R2-1809088" w:date="2018-06-01T05:41:00Z"/>
          <w:highlight w:val="cyan"/>
        </w:rPr>
      </w:pPr>
      <w:ins w:id="3883"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884" w:author="SA R2-1809088" w:date="2018-06-01T05:41:00Z"/>
          <w:highlight w:val="cyan"/>
        </w:rPr>
      </w:pPr>
      <w:ins w:id="3885"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886" w:author="SA R2-1809088" w:date="2018-06-01T05:41:00Z"/>
          <w:rFonts w:eastAsia="Malgun Gothic"/>
          <w:noProof/>
          <w:highlight w:val="cyan"/>
          <w:lang w:eastAsia="ko-KR"/>
        </w:rPr>
      </w:pPr>
      <w:ins w:id="3887" w:author="SA R2-1809088" w:date="2018-06-01T05:41:00Z">
        <w:r w:rsidRPr="00390CF2">
          <w:rPr>
            <w:rFonts w:eastAsia="Malgun Gothic"/>
            <w:noProof/>
            <w:highlight w:val="cyan"/>
          </w:rPr>
          <w:t>5.3.</w:t>
        </w:r>
      </w:ins>
      <w:ins w:id="3888" w:author="SA R2-1809088" w:date="2018-06-01T05:43:00Z">
        <w:r w:rsidRPr="00390CF2">
          <w:rPr>
            <w:rFonts w:eastAsia="Malgun Gothic"/>
            <w:noProof/>
            <w:highlight w:val="cyan"/>
          </w:rPr>
          <w:t>14</w:t>
        </w:r>
      </w:ins>
      <w:ins w:id="3889"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890" w:author="SA R2-1809088" w:date="2018-06-01T05:41:00Z"/>
          <w:rFonts w:eastAsia="Malgun Gothic"/>
          <w:highlight w:val="cyan"/>
          <w:lang w:eastAsia="zh-CN"/>
        </w:rPr>
      </w:pPr>
      <w:ins w:id="3891"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892" w:author="SA R2-1809088" w:date="2018-06-01T05:41:00Z"/>
          <w:highlight w:val="cyan"/>
        </w:rPr>
      </w:pPr>
      <w:ins w:id="3893" w:author="SA R2-1809088" w:date="2018-06-01T05:41:00Z">
        <w:r w:rsidRPr="00390CF2">
          <w:rPr>
            <w:highlight w:val="cyan"/>
          </w:rPr>
          <w:t>1&gt;</w:t>
        </w:r>
        <w:r w:rsidRPr="00390CF2">
          <w:rPr>
            <w:highlight w:val="cyan"/>
          </w:rPr>
          <w:tab/>
          <w:t xml:space="preserve">if one or more Access Identities are indicated by upper layers according to </w:t>
        </w:r>
      </w:ins>
      <w:ins w:id="3894" w:author="SA R2-1809088" w:date="2018-06-01T05:49:00Z">
        <w:r w:rsidRPr="00390CF2">
          <w:rPr>
            <w:highlight w:val="cyan"/>
            <w:lang w:val="sv-SE"/>
          </w:rPr>
          <w:t xml:space="preserve">TS </w:t>
        </w:r>
        <w:r w:rsidRPr="00390CF2">
          <w:rPr>
            <w:highlight w:val="cyan"/>
          </w:rPr>
          <w:t xml:space="preserve">24.501 </w:t>
        </w:r>
      </w:ins>
      <w:ins w:id="3895" w:author="SA R2-1809088" w:date="2018-06-01T05:41:00Z">
        <w:r w:rsidRPr="00390CF2">
          <w:rPr>
            <w:highlight w:val="cyan"/>
          </w:rPr>
          <w:t>[</w:t>
        </w:r>
      </w:ins>
      <w:ins w:id="3896" w:author="SA R2-1809088" w:date="2018-06-01T05:49:00Z">
        <w:r w:rsidRPr="00390CF2">
          <w:rPr>
            <w:highlight w:val="cyan"/>
            <w:lang w:val="sv-SE"/>
          </w:rPr>
          <w:t>23</w:t>
        </w:r>
      </w:ins>
      <w:ins w:id="3897"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898" w:author="SA R2-1809088" w:date="2018-06-01T05:41:00Z"/>
          <w:highlight w:val="cyan"/>
        </w:rPr>
      </w:pPr>
      <w:ins w:id="3899" w:author="SA R2-1809088" w:date="2018-06-01T05:41:00Z">
        <w:r w:rsidRPr="00390CF2">
          <w:rPr>
            <w:highlight w:val="cyan"/>
          </w:rPr>
          <w:lastRenderedPageBreak/>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00" w:author="SA R2-1809088" w:date="2018-06-01T05:41:00Z"/>
          <w:highlight w:val="cyan"/>
        </w:rPr>
      </w:pPr>
      <w:ins w:id="3901"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02" w:author="SA R2-1809088" w:date="2018-06-01T05:41:00Z"/>
          <w:highlight w:val="cyan"/>
        </w:rPr>
      </w:pPr>
      <w:ins w:id="3903"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04" w:author="SA R2-1809088" w:date="2018-06-01T05:41:00Z"/>
          <w:highlight w:val="cyan"/>
        </w:rPr>
      </w:pPr>
      <w:ins w:id="39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06" w:author="SA R2-1809088" w:date="2018-06-01T05:41:00Z"/>
          <w:highlight w:val="cyan"/>
        </w:rPr>
      </w:pPr>
      <w:ins w:id="3907"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08" w:author="SA R2-1809088" w:date="2018-06-01T05:41:00Z"/>
          <w:highlight w:val="cyan"/>
        </w:rPr>
      </w:pPr>
      <w:ins w:id="3909"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10" w:author="SA R2-1809088" w:date="2018-06-01T05:41:00Z"/>
          <w:highlight w:val="cyan"/>
        </w:rPr>
      </w:pPr>
      <w:ins w:id="3911"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12" w:author="SA R2-1809088" w:date="2018-06-01T05:41:00Z"/>
          <w:highlight w:val="cyan"/>
        </w:rPr>
      </w:pPr>
      <w:ins w:id="3913"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14" w:author="SA R2-1809088" w:date="2018-06-01T05:41:00Z"/>
          <w:highlight w:val="cyan"/>
        </w:rPr>
      </w:pPr>
      <w:ins w:id="3915"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16" w:author="SA R2-1809088" w:date="2018-06-01T05:41:00Z"/>
          <w:highlight w:val="cyan"/>
        </w:rPr>
      </w:pPr>
      <w:ins w:id="3917"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18" w:author="SA R2-1809088" w:date="2018-06-01T05:41:00Z"/>
          <w:highlight w:val="cyan"/>
        </w:rPr>
      </w:pPr>
      <w:ins w:id="3919"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20" w:author="SA R2 -1807910" w:date="2018-05-15T06:57:00Z"/>
          <w:highlight w:val="cyan"/>
        </w:rPr>
      </w:pPr>
      <w:ins w:id="3921"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41"/>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22" w:author="Rapporteur ASN1 SA" w:date="2018-07-09T15:13:00Z"/>
          <w:rFonts w:eastAsia="Malgun Gothic"/>
          <w:highlight w:val="cyan"/>
          <w:lang w:eastAsia="x-none"/>
        </w:rPr>
      </w:pPr>
      <w:ins w:id="3923"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24" w:author="Rapporteur ASN1 SA" w:date="2018-07-09T15:13:00Z"/>
          <w:highlight w:val="cyan"/>
        </w:rPr>
      </w:pPr>
      <w:ins w:id="3925"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26" w:author="Rapporteur ASN1 SA" w:date="2018-07-09T15:13:00Z"/>
          <w:highlight w:val="cyan"/>
        </w:rPr>
      </w:pPr>
      <w:ins w:id="3927"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28" w:author="Rapporteur ASN1 SA" w:date="2018-07-09T15:13:00Z"/>
          <w:highlight w:val="cyan"/>
        </w:rPr>
      </w:pPr>
      <w:ins w:id="3929"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30" w:author="Rapporteur ASN1 SA" w:date="2018-07-09T15:13:00Z"/>
          <w:highlight w:val="cyan"/>
        </w:rPr>
      </w:pPr>
      <w:ins w:id="3931"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32" w:author="Rapporteur ASN1 SA" w:date="2018-07-09T15:13:00Z"/>
          <w:highlight w:val="cyan"/>
          <w:lang w:val="x-none"/>
        </w:rPr>
      </w:pPr>
      <w:ins w:id="3933"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34" w:author="Rapporteur ASN1 SA" w:date="2018-07-09T15:13:00Z"/>
          <w:highlight w:val="cyan"/>
          <w:lang w:val="x-none"/>
        </w:rPr>
      </w:pPr>
      <w:ins w:id="3935"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36" w:author="Rapporteur ASN1 SA" w:date="2018-07-09T15:13:00Z"/>
          <w:highlight w:val="cyan"/>
          <w:lang w:val="x-none"/>
        </w:rPr>
      </w:pPr>
      <w:ins w:id="3937"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38" w:author="Rapporteur ASN1 SA" w:date="2018-07-09T15:13:00Z"/>
          <w:highlight w:val="cyan"/>
          <w:lang w:val="x-none"/>
        </w:rPr>
      </w:pPr>
      <w:ins w:id="3939"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40" w:author="Rapporteur ASN1 SA" w:date="2018-07-09T15:13:00Z"/>
          <w:highlight w:val="cyan"/>
          <w:lang w:val="x-none"/>
        </w:rPr>
      </w:pPr>
      <w:ins w:id="3941"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42" w:author="Rapporteur ASN1 SA" w:date="2018-07-09T15:13:00Z"/>
          <w:highlight w:val="cyan"/>
          <w:lang w:val="x-none"/>
        </w:rPr>
      </w:pPr>
      <w:ins w:id="3943"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44" w:author="Rapporteur ASN1 SA" w:date="2018-07-09T15:13:00Z"/>
          <w:highlight w:val="cyan"/>
          <w:lang w:val="x-none"/>
        </w:rPr>
      </w:pPr>
      <w:ins w:id="3945"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46" w:author="Rapporteur ASN1 SA" w:date="2018-07-09T15:13:00Z"/>
          <w:highlight w:val="cyan"/>
        </w:rPr>
      </w:pPr>
      <w:ins w:id="394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48" w:author="Rapporteur ASN1 SA" w:date="2018-07-09T15:13:00Z"/>
          <w:highlight w:val="cyan"/>
        </w:rPr>
      </w:pPr>
      <w:ins w:id="394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50" w:author="Rapporteur ASN1 SA" w:date="2018-07-09T15:13:00Z"/>
          <w:highlight w:val="cyan"/>
        </w:rPr>
      </w:pPr>
      <w:ins w:id="3951"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52" w:author="Rapporteur ASN1 SA" w:date="2018-07-09T15:13:00Z"/>
          <w:highlight w:val="cyan"/>
        </w:rPr>
      </w:pPr>
      <w:ins w:id="395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54" w:author="Rapporteur ASN1 SA" w:date="2018-07-09T15:13:00Z"/>
          <w:highlight w:val="cyan"/>
        </w:rPr>
      </w:pPr>
      <w:ins w:id="3955"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56" w:author="Rapporteur ASN1 SA" w:date="2018-07-11T12:31:00Z"/>
          <w:color w:val="FF0000"/>
          <w:highlight w:val="cyan"/>
        </w:rPr>
      </w:pPr>
      <w:ins w:id="3957" w:author="Rapporteur ASN1 SA" w:date="2018-07-11T12:31:00Z">
        <w:r w:rsidRPr="00390CF2">
          <w:rPr>
            <w:color w:val="FF0000"/>
            <w:highlight w:val="cyan"/>
          </w:rPr>
          <w:t xml:space="preserve">Editor’s note: FFS </w:t>
        </w:r>
      </w:ins>
      <w:ins w:id="3958" w:author="Rapporteur ASN1 SA" w:date="2018-07-11T12:34:00Z">
        <w:r w:rsidRPr="00390CF2">
          <w:rPr>
            <w:color w:val="FF0000"/>
            <w:highlight w:val="cyan"/>
          </w:rPr>
          <w:t xml:space="preserve">In which cases </w:t>
        </w:r>
      </w:ins>
      <w:ins w:id="3959" w:author="Rapporteur ASN1 SA" w:date="2018-07-11T12:31:00Z">
        <w:r w:rsidRPr="00390CF2">
          <w:rPr>
            <w:color w:val="FF0000"/>
            <w:highlight w:val="cyan"/>
          </w:rPr>
          <w:t xml:space="preserve">upper layers are informed that a </w:t>
        </w:r>
      </w:ins>
      <w:ins w:id="3960" w:author="Rapporteur ASN1 SA" w:date="2018-07-11T12:33:00Z">
        <w:r w:rsidRPr="00390CF2">
          <w:rPr>
            <w:color w:val="FF0000"/>
            <w:highlight w:val="cyan"/>
          </w:rPr>
          <w:t xml:space="preserve">resume </w:t>
        </w:r>
      </w:ins>
      <w:ins w:id="3961"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62" w:author="Rapporteur ASN1 SA" w:date="2018-07-09T15:13:00Z"/>
          <w:highlight w:val="cyan"/>
          <w:lang w:val="sv-SE"/>
        </w:rPr>
      </w:pPr>
      <w:ins w:id="3963"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64" w:author="Rapporteur ASN1 SA" w:date="2018-07-09T15:13:00Z"/>
          <w:highlight w:val="cyan"/>
          <w:lang w:val="x-none"/>
        </w:rPr>
      </w:pPr>
      <w:ins w:id="3965" w:author="Rapporteur ASN1 SA" w:date="2018-07-09T15:13:00Z">
        <w:r w:rsidRPr="00390CF2">
          <w:rPr>
            <w:highlight w:val="cyan"/>
            <w:lang w:val="en-US"/>
          </w:rPr>
          <w:lastRenderedPageBreak/>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66" w:author="Rapporteur ASN1 SA" w:date="2018-07-09T15:13:00Z"/>
          <w:highlight w:val="cyan"/>
          <w:lang w:val="x-none"/>
        </w:rPr>
      </w:pPr>
      <w:ins w:id="396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68" w:author="Rapporteur ASN1 SA" w:date="2018-07-09T15:13:00Z"/>
          <w:highlight w:val="cyan"/>
          <w:lang w:val="x-none"/>
        </w:rPr>
      </w:pPr>
      <w:ins w:id="396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70" w:author="Rapporteur ASN1 SA" w:date="2018-07-11T12:13:00Z"/>
          <w:color w:val="FF0000"/>
          <w:highlight w:val="cyan"/>
        </w:rPr>
      </w:pPr>
      <w:ins w:id="3971"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72" w:author="Rapporteur ASN1 SA" w:date="2018-07-09T15:13:00Z"/>
          <w:highlight w:val="cyan"/>
        </w:rPr>
      </w:pPr>
      <w:ins w:id="3973"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74" w:author="R2-1810924 SA" w:date="2018-07-11T10:26:00Z"/>
          <w:rFonts w:eastAsia="MS Mincho"/>
          <w:highlight w:val="cyan"/>
        </w:rPr>
      </w:pPr>
      <w:del w:id="3975"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76" w:author="R2-1810924 SA" w:date="2018-07-11T10:26:00Z"/>
          <w:rFonts w:ascii="Arial" w:eastAsia="DengXian" w:hAnsi="Arial" w:cs="Arial"/>
          <w:sz w:val="28"/>
          <w:szCs w:val="24"/>
          <w:highlight w:val="cyan"/>
          <w:lang w:val="en-US" w:eastAsia="zh-CN"/>
        </w:rPr>
      </w:pPr>
      <w:bookmarkStart w:id="3977" w:name="_Toc510018513"/>
      <w:ins w:id="3978"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79" w:author="R2-1810924 SA" w:date="2018-07-11T10:26:00Z"/>
          <w:rFonts w:ascii="Arial" w:eastAsia="DengXian" w:hAnsi="Arial" w:cs="Arial"/>
          <w:kern w:val="2"/>
          <w:szCs w:val="22"/>
          <w:highlight w:val="cyan"/>
          <w:lang w:val="en-US" w:eastAsia="zh-CN"/>
        </w:rPr>
      </w:pPr>
      <w:bookmarkStart w:id="3980" w:name="_Toc494149714"/>
      <w:ins w:id="3981"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82" w:author="R2-1810924 SA" w:date="2018-07-11T10:26:00Z"/>
          <w:rFonts w:ascii="Arial" w:eastAsia="DengXian" w:hAnsi="Arial" w:cs="Arial"/>
          <w:sz w:val="28"/>
          <w:szCs w:val="24"/>
          <w:highlight w:val="cyan"/>
          <w:lang w:val="en-US" w:eastAsia="zh-CN"/>
        </w:rPr>
      </w:pPr>
      <w:ins w:id="3983"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80"/>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984" w:author="R2-1810924 SA" w:date="2018-07-11T10:26:00Z"/>
          <w:rFonts w:ascii="Arial" w:eastAsia="DengXian" w:hAnsi="Arial" w:cs="Arial"/>
          <w:sz w:val="24"/>
          <w:szCs w:val="22"/>
          <w:highlight w:val="cyan"/>
          <w:lang w:val="en-US" w:eastAsia="zh-CN"/>
        </w:rPr>
      </w:pPr>
      <w:bookmarkStart w:id="3985" w:name="_Toc494149715"/>
      <w:ins w:id="3986"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85"/>
      </w:ins>
    </w:p>
    <w:p w14:paraId="19A220F7" w14:textId="77777777" w:rsidR="000E3D35" w:rsidRPr="00390CF2" w:rsidRDefault="000E3D35">
      <w:pPr>
        <w:pStyle w:val="BodyText"/>
        <w:rPr>
          <w:ins w:id="3987" w:author="R2-1810924 SA" w:date="2018-07-11T10:27:00Z"/>
          <w:rFonts w:eastAsia="DengXian"/>
          <w:highlight w:val="cyan"/>
          <w:lang w:val="en-US"/>
        </w:rPr>
        <w:pPrChange w:id="3988" w:author="Rapporteur ASN1 SA" w:date="2018-07-13T14:39:00Z">
          <w:pPr>
            <w:keepNext/>
            <w:keepLines/>
            <w:spacing w:before="120"/>
            <w:ind w:left="1008" w:hanging="1008"/>
            <w:outlineLvl w:val="4"/>
          </w:pPr>
        </w:pPrChange>
      </w:pPr>
    </w:p>
    <w:bookmarkStart w:id="3989" w:name="_1267949277"/>
    <w:bookmarkEnd w:id="3989"/>
    <w:bookmarkStart w:id="3990" w:name="_MON_1590582817"/>
    <w:bookmarkEnd w:id="3990"/>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991" w:author="R2-1810924 SA" w:date="2018-07-11T10:27:00Z"/>
          <w:rFonts w:ascii="Arial" w:eastAsia="DengXian" w:hAnsi="Arial" w:cs="Arial"/>
          <w:b/>
          <w:kern w:val="2"/>
          <w:sz w:val="21"/>
          <w:szCs w:val="22"/>
          <w:highlight w:val="cyan"/>
          <w:lang w:val="en-US" w:eastAsia="zh-CN"/>
        </w:rPr>
      </w:pPr>
      <w:ins w:id="3992"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85pt;height:127.1pt" o:ole="">
              <v:imagedata r:id="rId89" o:title=""/>
            </v:shape>
            <o:OLEObject Type="Embed" ProgID="Word.Picture.8" ShapeID="_x0000_i1059" DrawAspect="Content" ObjectID="_1595430832"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993" w:author="R2-1810924 SA" w:date="2018-07-11T10:27:00Z"/>
          <w:rFonts w:ascii="Arial" w:eastAsia="DengXian" w:hAnsi="Arial" w:cs="Arial"/>
          <w:b/>
          <w:kern w:val="2"/>
          <w:sz w:val="21"/>
          <w:szCs w:val="22"/>
          <w:highlight w:val="cyan"/>
          <w:lang w:val="en-US" w:eastAsia="zh-CN"/>
        </w:rPr>
      </w:pPr>
      <w:ins w:id="3994"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995" w:author="R2-1810924 SA" w:date="2018-07-11T10:27:00Z"/>
          <w:highlight w:val="cyan"/>
        </w:rPr>
      </w:pPr>
      <w:ins w:id="3996"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997" w:author="R2-1810924 SA" w:date="2018-07-11T10:27:00Z"/>
          <w:highlight w:val="cyan"/>
        </w:rPr>
      </w:pPr>
      <w:ins w:id="3998"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999" w:author="R2-1810924 SA" w:date="2018-07-11T10:27:00Z"/>
          <w:rFonts w:ascii="Arial" w:eastAsia="DengXian" w:hAnsi="Arial" w:cs="Arial"/>
          <w:sz w:val="24"/>
          <w:szCs w:val="22"/>
          <w:highlight w:val="cyan"/>
          <w:lang w:val="en-US" w:eastAsia="zh-CN"/>
        </w:rPr>
      </w:pPr>
      <w:bookmarkStart w:id="4000" w:name="_Toc494149716"/>
      <w:ins w:id="4001"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00"/>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02" w:author="R2-1810924 SA" w:date="2018-07-11T10:27:00Z"/>
          <w:highlight w:val="cyan"/>
        </w:rPr>
      </w:pPr>
      <w:ins w:id="4003"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04" w:author="R2-1810924 SA" w:date="2018-07-11T10:27:00Z"/>
          <w:highlight w:val="cyan"/>
        </w:rPr>
      </w:pPr>
      <w:ins w:id="4005"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06" w:author="R2-1810924 SA" w:date="2018-07-11T10:27:00Z"/>
          <w:highlight w:val="cyan"/>
        </w:rPr>
      </w:pPr>
      <w:ins w:id="4007"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08" w:author="R2-1810924 SA" w:date="2018-07-11T10:27:00Z"/>
          <w:highlight w:val="cyan"/>
        </w:rPr>
      </w:pPr>
      <w:ins w:id="4009"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10" w:author="R2-1810924 SA" w:date="2018-07-11T10:27:00Z"/>
          <w:rFonts w:ascii="Arial" w:eastAsia="DengXian" w:hAnsi="Arial" w:cs="Arial"/>
          <w:sz w:val="24"/>
          <w:szCs w:val="22"/>
          <w:highlight w:val="cyan"/>
          <w:lang w:val="en-US" w:eastAsia="zh-CN"/>
        </w:rPr>
      </w:pPr>
      <w:bookmarkStart w:id="4011" w:name="_Toc494149717"/>
      <w:ins w:id="4012"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11"/>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13" w:author="R2-1810924 SA" w:date="2018-07-11T10:27:00Z"/>
          <w:highlight w:val="cyan"/>
        </w:rPr>
      </w:pPr>
      <w:bookmarkStart w:id="4014" w:name="_Toc494149718"/>
      <w:ins w:id="4015" w:author="R2-1810924 SA" w:date="2018-07-11T10:27:00Z">
        <w:r w:rsidRPr="00390CF2">
          <w:rPr>
            <w:highlight w:val="cyan"/>
          </w:rPr>
          <w:t>The UE shall:</w:t>
        </w:r>
      </w:ins>
    </w:p>
    <w:p w14:paraId="398613E7" w14:textId="77777777" w:rsidR="000E3D35" w:rsidRPr="00390CF2" w:rsidRDefault="000E3D35" w:rsidP="000E3D35">
      <w:pPr>
        <w:pStyle w:val="B1"/>
        <w:rPr>
          <w:ins w:id="4016" w:author="R2-1810924 SA" w:date="2018-07-11T10:27:00Z"/>
          <w:highlight w:val="cyan"/>
        </w:rPr>
      </w:pPr>
      <w:ins w:id="4017"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18" w:author="R2-1810924 SA" w:date="2018-07-11T10:27:00Z"/>
          <w:del w:id="4019" w:author="Ericsson (Oumer)" w:date="2018-07-12T18:09:00Z"/>
          <w:highlight w:val="cyan"/>
        </w:rPr>
      </w:pPr>
      <w:ins w:id="4020" w:author="R2-1810924 SA" w:date="2018-07-11T10:27:00Z">
        <w:del w:id="4021"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22" w:author="R2-1810924 SA" w:date="2018-07-11T10:27:00Z"/>
          <w:del w:id="4023" w:author="Ericsson (Oumer)" w:date="2018-07-12T18:09:00Z"/>
          <w:highlight w:val="cyan"/>
        </w:rPr>
      </w:pPr>
      <w:ins w:id="4024" w:author="R2-1810924 SA" w:date="2018-07-11T10:27:00Z">
        <w:del w:id="4025" w:author="Ericsson (Oumer)" w:date="2018-07-12T18:09:00Z">
          <w:r w:rsidRPr="00390CF2" w:rsidDel="00F41721">
            <w:rPr>
              <w:highlight w:val="cyan"/>
            </w:rPr>
            <w:lastRenderedPageBreak/>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26" w:author="R2-1810924 SA" w:date="2018-07-11T10:27:00Z"/>
          <w:highlight w:val="cyan"/>
        </w:rPr>
      </w:pPr>
      <w:ins w:id="4027"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28" w:author="R2-1810924 SA" w:date="2018-07-11T10:27:00Z"/>
          <w:highlight w:val="cyan"/>
        </w:rPr>
      </w:pPr>
      <w:ins w:id="4029"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30" w:author="R2-1810924 SA" w:date="2018-07-11T10:27:00Z"/>
          <w:rFonts w:ascii="Arial" w:eastAsia="DengXian" w:hAnsi="Arial" w:cs="Arial"/>
          <w:sz w:val="24"/>
          <w:szCs w:val="22"/>
          <w:highlight w:val="cyan"/>
          <w:lang w:val="en-US" w:eastAsia="zh-CN"/>
        </w:rPr>
      </w:pPr>
      <w:ins w:id="4031"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14"/>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32" w:author="R2-1810924 SA" w:date="2018-07-11T10:27:00Z"/>
          <w:rFonts w:eastAsia="DengXian"/>
          <w:kern w:val="2"/>
          <w:szCs w:val="22"/>
          <w:highlight w:val="cyan"/>
          <w:lang w:val="en-US" w:eastAsia="zh-CN"/>
        </w:rPr>
      </w:pPr>
      <w:ins w:id="4033"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34" w:author="R2-1810924 SA" w:date="2018-07-11T10:27:00Z"/>
          <w:rFonts w:eastAsia="DengXian"/>
          <w:kern w:val="2"/>
          <w:szCs w:val="22"/>
          <w:highlight w:val="cyan"/>
          <w:lang w:val="en-US" w:eastAsia="zh-CN"/>
        </w:rPr>
      </w:pPr>
      <w:ins w:id="403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36" w:author="R2-1810924 SA" w:date="2018-07-11T10:27:00Z"/>
          <w:rFonts w:eastAsia="DengXian"/>
          <w:kern w:val="2"/>
          <w:szCs w:val="22"/>
          <w:highlight w:val="cyan"/>
          <w:lang w:val="en-US" w:eastAsia="zh-CN"/>
        </w:rPr>
      </w:pPr>
      <w:ins w:id="4037"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38" w:author="R2-1810924 SA" w:date="2018-07-11T10:27:00Z"/>
          <w:highlight w:val="cyan"/>
          <w:lang w:val="en-US"/>
        </w:rPr>
      </w:pPr>
      <w:ins w:id="4039"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40" w:author="R2-1810924 SA" w:date="2018-07-11T10:27:00Z"/>
          <w:rFonts w:eastAsia="DengXian"/>
          <w:kern w:val="2"/>
          <w:szCs w:val="22"/>
          <w:highlight w:val="cyan"/>
          <w:lang w:val="en-US" w:eastAsia="zh-CN"/>
        </w:rPr>
      </w:pPr>
      <w:ins w:id="4041"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42" w:author="R2-1810924 SA" w:date="2018-07-11T10:27:00Z"/>
          <w:rFonts w:ascii="Arial" w:eastAsia="DengXian" w:hAnsi="Arial" w:cs="Arial"/>
          <w:sz w:val="24"/>
          <w:szCs w:val="22"/>
          <w:highlight w:val="cyan"/>
          <w:lang w:val="en-US" w:eastAsia="zh-CN"/>
        </w:rPr>
      </w:pPr>
      <w:ins w:id="4043"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44" w:author="R2-1810924 SA" w:date="2018-07-11T10:27:00Z"/>
          <w:highlight w:val="cyan"/>
        </w:rPr>
      </w:pPr>
      <w:ins w:id="4045" w:author="R2-1810924 SA" w:date="2018-07-11T10:27:00Z">
        <w:r w:rsidRPr="00390CF2">
          <w:rPr>
            <w:highlight w:val="cyan"/>
          </w:rPr>
          <w:t>The UE shall:</w:t>
        </w:r>
      </w:ins>
    </w:p>
    <w:p w14:paraId="0C4A8C41" w14:textId="77777777" w:rsidR="000E3D35" w:rsidRPr="00390CF2" w:rsidRDefault="000E3D35" w:rsidP="000E3D35">
      <w:pPr>
        <w:pStyle w:val="B1"/>
        <w:rPr>
          <w:ins w:id="4046" w:author="R2-1810924 SA" w:date="2018-07-11T10:27:00Z"/>
          <w:highlight w:val="cyan"/>
        </w:rPr>
      </w:pPr>
      <w:ins w:id="4047"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48" w:author="R2-1810924 SA" w:date="2018-07-11T10:27:00Z"/>
          <w:highlight w:val="cyan"/>
        </w:rPr>
        <w:pPrChange w:id="4049" w:author="Rapporteur ASN1 SA" w:date="2018-07-13T14:39:00Z">
          <w:pPr>
            <w:pStyle w:val="B3"/>
          </w:pPr>
        </w:pPrChange>
      </w:pPr>
      <w:ins w:id="4050"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51" w:author="R2-1810924 SA" w:date="2018-07-11T10:27:00Z"/>
          <w:rFonts w:ascii="Arial" w:eastAsia="DengXian" w:hAnsi="Arial" w:cs="Arial"/>
          <w:sz w:val="24"/>
          <w:szCs w:val="24"/>
          <w:highlight w:val="cyan"/>
          <w:lang w:val="en-US" w:eastAsia="zh-CN"/>
        </w:rPr>
        <w:pPrChange w:id="4052" w:author="Rapporteur ASN1 SA" w:date="2018-07-13T14:39:00Z">
          <w:pPr>
            <w:keepNext/>
            <w:keepLines/>
            <w:spacing w:before="120"/>
            <w:ind w:left="864" w:hanging="13"/>
            <w:outlineLvl w:val="3"/>
          </w:pPr>
        </w:pPrChange>
      </w:pPr>
      <w:ins w:id="4053"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54" w:author="R2-1810924 SA" w:date="2018-07-11T10:27:00Z"/>
          <w:rFonts w:ascii="Arial" w:eastAsia="DengXian" w:hAnsi="Arial" w:cs="Arial"/>
          <w:sz w:val="28"/>
          <w:szCs w:val="24"/>
          <w:highlight w:val="cyan"/>
          <w:lang w:val="en-US" w:eastAsia="zh-CN"/>
        </w:rPr>
      </w:pPr>
      <w:ins w:id="4055"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56" w:author="R2-1810924 SA" w:date="2018-07-11T10:27:00Z"/>
          <w:rFonts w:ascii="Arial" w:eastAsia="DengXian" w:hAnsi="Arial" w:cs="Arial"/>
          <w:sz w:val="24"/>
          <w:szCs w:val="22"/>
          <w:highlight w:val="cyan"/>
          <w:lang w:val="en-US" w:eastAsia="zh-CN"/>
        </w:rPr>
      </w:pPr>
      <w:ins w:id="4057"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58" w:name="_MON_1572094620"/>
    <w:bookmarkEnd w:id="4058"/>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59" w:author="R2-1810924 SA" w:date="2018-07-11T10:27:00Z"/>
          <w:rFonts w:ascii="Arial" w:eastAsia="DengXian" w:hAnsi="Arial" w:cs="Arial"/>
          <w:b/>
          <w:kern w:val="2"/>
          <w:sz w:val="21"/>
          <w:szCs w:val="22"/>
          <w:highlight w:val="cyan"/>
          <w:lang w:val="en-US" w:eastAsia="zh-CN"/>
        </w:rPr>
      </w:pPr>
      <w:ins w:id="4060"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85pt;height:88.9pt" o:ole="">
              <v:imagedata r:id="rId91" o:title=""/>
            </v:shape>
            <o:OLEObject Type="Embed" ProgID="Word.Picture.8" ShapeID="_x0000_i1060" DrawAspect="Content" ObjectID="_1595430833"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61" w:author="R2-1810924 SA" w:date="2018-07-11T10:27:00Z"/>
          <w:rFonts w:ascii="Arial" w:eastAsia="DengXian" w:hAnsi="Arial" w:cs="Arial"/>
          <w:b/>
          <w:kern w:val="2"/>
          <w:sz w:val="21"/>
          <w:szCs w:val="22"/>
          <w:highlight w:val="cyan"/>
          <w:lang w:val="en-US" w:eastAsia="zh-CN"/>
        </w:rPr>
      </w:pPr>
      <w:ins w:id="406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63" w:name="_MON_1572094652"/>
    <w:bookmarkEnd w:id="4063"/>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64" w:author="R2-1810924 SA" w:date="2018-07-11T10:27:00Z"/>
          <w:rFonts w:ascii="Arial" w:eastAsia="DengXian" w:hAnsi="Arial" w:cs="Arial"/>
          <w:b/>
          <w:kern w:val="2"/>
          <w:sz w:val="21"/>
          <w:szCs w:val="22"/>
          <w:highlight w:val="cyan"/>
          <w:lang w:val="en-US" w:eastAsia="zh-CN"/>
        </w:rPr>
      </w:pPr>
      <w:ins w:id="4065"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85pt;height:127.1pt" o:ole="">
              <v:imagedata r:id="rId93" o:title=""/>
            </v:shape>
            <o:OLEObject Type="Embed" ProgID="Word.Picture.8" ShapeID="_x0000_i1061" DrawAspect="Content" ObjectID="_1595430834"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66" w:author="R2-1810924 SA" w:date="2018-07-11T10:27:00Z"/>
          <w:rFonts w:ascii="Arial" w:eastAsia="DengXian" w:hAnsi="Arial" w:cs="Arial"/>
          <w:b/>
          <w:kern w:val="2"/>
          <w:sz w:val="21"/>
          <w:szCs w:val="22"/>
          <w:highlight w:val="cyan"/>
          <w:lang w:val="en-US" w:eastAsia="zh-CN"/>
        </w:rPr>
      </w:pPr>
      <w:ins w:id="4067"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68" w:author="R2-1810924 SA" w:date="2018-07-11T10:27:00Z"/>
          <w:highlight w:val="cyan"/>
        </w:rPr>
      </w:pPr>
      <w:ins w:id="4069"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70" w:author="R2-1810924 SA" w:date="2018-07-11T10:27:00Z"/>
          <w:highlight w:val="cyan"/>
        </w:rPr>
      </w:pPr>
      <w:ins w:id="4071" w:author="R2-1810924 SA" w:date="2018-07-11T10:27:00Z">
        <w:r w:rsidRPr="00390CF2">
          <w:rPr>
            <w:highlight w:val="cyan"/>
          </w:rPr>
          <w:lastRenderedPageBreak/>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72" w:author="R2-1810924 SA" w:date="2018-07-11T10:27:00Z"/>
          <w:rFonts w:ascii="Arial" w:eastAsia="DengXian" w:hAnsi="Arial" w:cs="Arial"/>
          <w:sz w:val="24"/>
          <w:szCs w:val="22"/>
          <w:highlight w:val="cyan"/>
          <w:lang w:val="en-US" w:eastAsia="zh-CN"/>
        </w:rPr>
      </w:pPr>
      <w:ins w:id="4073"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74" w:author="R2-1810924 SA" w:date="2018-07-11T10:27:00Z"/>
          <w:highlight w:val="cyan"/>
        </w:rPr>
      </w:pPr>
      <w:ins w:id="4075"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76" w:author="R2-1810924 SA" w:date="2018-07-11T10:27:00Z"/>
          <w:highlight w:val="cyan"/>
        </w:rPr>
      </w:pPr>
      <w:ins w:id="4077"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78" w:author="R2-1810924 SA" w:date="2018-07-11T10:27:00Z"/>
          <w:rFonts w:ascii="Arial" w:hAnsi="Arial"/>
          <w:sz w:val="24"/>
          <w:highlight w:val="cyan"/>
          <w:lang w:eastAsia="x-none"/>
        </w:rPr>
      </w:pPr>
      <w:ins w:id="4079"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80" w:author="R2-1810924 SA" w:date="2018-07-11T10:27:00Z"/>
          <w:highlight w:val="cyan"/>
        </w:rPr>
      </w:pPr>
      <w:ins w:id="4081"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82" w:author="R2-1810924 SA" w:date="2018-07-11T10:27:00Z"/>
          <w:rFonts w:eastAsia="DengXian"/>
          <w:kern w:val="2"/>
          <w:szCs w:val="22"/>
          <w:highlight w:val="cyan"/>
          <w:lang w:val="en-US" w:eastAsia="zh-TW"/>
        </w:rPr>
      </w:pPr>
      <w:ins w:id="4083"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084" w:author="R2-1810924 SA" w:date="2018-07-11T10:27:00Z"/>
          <w:rFonts w:eastAsia="DengXian"/>
          <w:kern w:val="2"/>
          <w:szCs w:val="22"/>
          <w:highlight w:val="cyan"/>
          <w:lang w:val="en-US" w:eastAsia="zh-TW"/>
        </w:rPr>
      </w:pPr>
      <w:ins w:id="4085"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086" w:author="R2-1810924 SA" w:date="2018-07-11T10:27:00Z"/>
          <w:highlight w:val="cyan"/>
          <w:lang w:eastAsia="x-none"/>
        </w:rPr>
      </w:pPr>
      <w:ins w:id="4087"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088" w:author="R2-1810924 SA" w:date="2018-07-11T10:27:00Z"/>
          <w:rFonts w:ascii="Arial" w:hAnsi="Arial"/>
          <w:sz w:val="24"/>
          <w:highlight w:val="cyan"/>
          <w:lang w:eastAsia="x-none"/>
        </w:rPr>
      </w:pPr>
      <w:ins w:id="4089"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090" w:author="R2-1810924 SA" w:date="2018-07-11T10:27:00Z"/>
          <w:highlight w:val="cyan"/>
        </w:rPr>
      </w:pPr>
      <w:ins w:id="4091"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092" w:author="R2-1810924 SA" w:date="2018-07-11T10:27:00Z"/>
          <w:highlight w:val="cyan"/>
          <w:lang w:eastAsia="x-none"/>
        </w:rPr>
      </w:pPr>
      <w:ins w:id="4093"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094"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095" w:author="R2-1810924 SA" w:date="2018-07-11T10:27:00Z"/>
          <w:sz w:val="24"/>
          <w:highlight w:val="cyan"/>
          <w:lang w:val="en-US"/>
        </w:rPr>
      </w:pPr>
      <w:ins w:id="4096"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4097" w:author="R2-1810924 SA" w:date="2018-07-11T10:27:00Z"/>
          <w:highlight w:val="cyan"/>
        </w:rPr>
      </w:pPr>
      <w:ins w:id="4098" w:author="R2-1810924 SA" w:date="2018-07-11T10:27:00Z">
        <w:r w:rsidRPr="00390CF2">
          <w:rPr>
            <w:highlight w:val="cyan"/>
          </w:rPr>
          <w:t>The UE shall:</w:t>
        </w:r>
      </w:ins>
    </w:p>
    <w:p w14:paraId="65A3F467" w14:textId="77777777" w:rsidR="000E3D35" w:rsidRPr="00390CF2" w:rsidRDefault="000E3D35" w:rsidP="000E3D35">
      <w:pPr>
        <w:pStyle w:val="B1"/>
        <w:rPr>
          <w:ins w:id="4099" w:author="R2-1810924 SA" w:date="2018-07-11T10:27:00Z"/>
          <w:highlight w:val="cyan"/>
        </w:rPr>
      </w:pPr>
      <w:ins w:id="4100"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01" w:author="R2-1810924 SA" w:date="2018-07-11T10:27:00Z"/>
          <w:highlight w:val="cyan"/>
        </w:rPr>
      </w:pPr>
      <w:ins w:id="4102"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03" w:author="R2-1810924 SA" w:date="2018-07-11T10:27:00Z"/>
          <w:highlight w:val="cyan"/>
        </w:rPr>
      </w:pPr>
      <w:ins w:id="4104"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05" w:author="R2-1810924 SA" w:date="2018-07-11T10:27:00Z"/>
          <w:highlight w:val="cyan"/>
        </w:rPr>
      </w:pPr>
      <w:ins w:id="4106"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07" w:author="R2-1810924 SA" w:date="2018-07-11T10:26:00Z"/>
          <w:highlight w:val="cyan"/>
          <w:lang w:eastAsia="x-none"/>
        </w:rPr>
      </w:pPr>
      <w:ins w:id="4108"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977"/>
    </w:p>
    <w:p w14:paraId="35371E80" w14:textId="77777777" w:rsidR="000E3D35" w:rsidRPr="00390CF2" w:rsidRDefault="000E3D35" w:rsidP="000E3D35">
      <w:pPr>
        <w:pStyle w:val="Heading3"/>
        <w:rPr>
          <w:highlight w:val="cyan"/>
        </w:rPr>
      </w:pPr>
      <w:bookmarkStart w:id="4109" w:name="_Toc510018514"/>
      <w:r w:rsidRPr="00390CF2">
        <w:rPr>
          <w:highlight w:val="cyan"/>
        </w:rPr>
        <w:t>5.5.1</w:t>
      </w:r>
      <w:r w:rsidRPr="00390CF2">
        <w:rPr>
          <w:highlight w:val="cyan"/>
        </w:rPr>
        <w:tab/>
        <w:t>Introduction</w:t>
      </w:r>
      <w:bookmarkEnd w:id="4109"/>
    </w:p>
    <w:p w14:paraId="1E99E1E7" w14:textId="77777777" w:rsidR="000E3D35" w:rsidRPr="00390CF2" w:rsidRDefault="000E3D35" w:rsidP="000E3D35">
      <w:pPr>
        <w:rPr>
          <w:i/>
          <w:highlight w:val="cyan"/>
        </w:rPr>
      </w:pPr>
      <w:bookmarkStart w:id="4110"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11" w:name="_Hlk496876249"/>
      <w:r w:rsidRPr="00390CF2">
        <w:rPr>
          <w:highlight w:val="cyan"/>
        </w:rPr>
        <w:t>The network may configure the UE to perform the following types of measurements:</w:t>
      </w:r>
    </w:p>
    <w:bookmarkEnd w:id="4111"/>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lastRenderedPageBreak/>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10"/>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12" w:name="_Hlk500775639"/>
      <w:r w:rsidRPr="00390CF2">
        <w:rPr>
          <w:highlight w:val="cyan"/>
        </w:rPr>
        <w:t>-</w:t>
      </w:r>
      <w:r w:rsidRPr="00390CF2">
        <w:rPr>
          <w:highlight w:val="cyan"/>
        </w:rPr>
        <w:tab/>
        <w:t>RS type: The RS that the UE uses for beam and cell measurement results (SS/PBCH block or CSI-RS).</w:t>
      </w:r>
    </w:p>
    <w:bookmarkEnd w:id="4112"/>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13" w:author="Rapporteur ASN1 SA" w:date="2018-07-13T11:22:00Z">
        <w:r w:rsidRPr="00390CF2">
          <w:rPr>
            <w:highlight w:val="cyan"/>
          </w:rPr>
          <w:t xml:space="preserve">and for periodical reporting </w:t>
        </w:r>
      </w:ins>
      <w:r w:rsidRPr="00390CF2">
        <w:rPr>
          <w:highlight w:val="cyan"/>
        </w:rPr>
        <w:t>of that measurement</w:t>
      </w:r>
      <w:del w:id="4114"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15"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lastRenderedPageBreak/>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16"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17" w:name="_Toc510018515"/>
      <w:r w:rsidRPr="00390CF2">
        <w:rPr>
          <w:highlight w:val="cyan"/>
        </w:rPr>
        <w:t>5.5.2</w:t>
      </w:r>
      <w:r w:rsidRPr="00390CF2">
        <w:rPr>
          <w:highlight w:val="cyan"/>
        </w:rPr>
        <w:tab/>
        <w:t>Measurement configuration</w:t>
      </w:r>
      <w:bookmarkEnd w:id="4117"/>
    </w:p>
    <w:p w14:paraId="26B7C0F7" w14:textId="77777777" w:rsidR="000E3D35" w:rsidRPr="00390CF2" w:rsidRDefault="000E3D35" w:rsidP="000E3D35">
      <w:pPr>
        <w:pStyle w:val="Heading4"/>
        <w:rPr>
          <w:highlight w:val="cyan"/>
        </w:rPr>
      </w:pPr>
      <w:bookmarkStart w:id="4118" w:name="_Toc510018516"/>
      <w:r w:rsidRPr="00390CF2">
        <w:rPr>
          <w:highlight w:val="cyan"/>
        </w:rPr>
        <w:t>5.5.2.1</w:t>
      </w:r>
      <w:r w:rsidRPr="00390CF2">
        <w:rPr>
          <w:highlight w:val="cyan"/>
        </w:rPr>
        <w:tab/>
        <w:t>General</w:t>
      </w:r>
      <w:bookmarkEnd w:id="4118"/>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19" w:author="R2-1809077 SA" w:date="2018-05-31T18:11:00Z">
        <w:r w:rsidRPr="00390CF2">
          <w:rPr>
            <w:highlight w:val="cyan"/>
          </w:rPr>
          <w:t>;</w:t>
        </w:r>
      </w:ins>
      <w:del w:id="4120" w:author="R2-1809077 SA" w:date="2018-05-31T18:11:00Z">
        <w:r w:rsidRPr="00390CF2">
          <w:rPr>
            <w:highlight w:val="cyan"/>
          </w:rPr>
          <w:delText>.</w:delText>
        </w:r>
      </w:del>
    </w:p>
    <w:p w14:paraId="61B35A3F" w14:textId="77777777" w:rsidR="000E3D35" w:rsidRPr="00390CF2" w:rsidRDefault="000E3D35" w:rsidP="000E3D35">
      <w:pPr>
        <w:rPr>
          <w:ins w:id="4121" w:author="R2-1809077 SA" w:date="2018-05-31T18:09:00Z"/>
          <w:highlight w:val="cyan"/>
        </w:rPr>
      </w:pPr>
      <w:ins w:id="4122" w:author="R2-1809077 SA" w:date="2018-05-31T18:09:00Z">
        <w:r w:rsidRPr="00390CF2">
          <w:rPr>
            <w:highlight w:val="cyan"/>
          </w:rPr>
          <w:t>-</w:t>
        </w:r>
        <w:r w:rsidRPr="00390CF2">
          <w:rPr>
            <w:highlight w:val="cyan"/>
          </w:rPr>
          <w:tab/>
        </w:r>
      </w:ins>
      <w:ins w:id="4123" w:author="R2-1809077 SA" w:date="2018-05-31T18:10:00Z">
        <w:r w:rsidRPr="00390CF2">
          <w:rPr>
            <w:highlight w:val="cyan"/>
          </w:rPr>
          <w:t xml:space="preserve">to configure at most one measurement identity using a reporting configuration with the </w:t>
        </w:r>
        <w:r w:rsidRPr="00390CF2">
          <w:rPr>
            <w:i/>
            <w:highlight w:val="cyan"/>
            <w:rPrChange w:id="4124" w:author="R2-1809077 SA" w:date="2018-05-31T18:10:00Z">
              <w:rPr/>
            </w:rPrChange>
          </w:rPr>
          <w:t>reportType</w:t>
        </w:r>
        <w:r w:rsidRPr="00390CF2">
          <w:rPr>
            <w:highlight w:val="cyan"/>
          </w:rPr>
          <w:t xml:space="preserve"> set to </w:t>
        </w:r>
        <w:r w:rsidRPr="00390CF2">
          <w:rPr>
            <w:i/>
            <w:highlight w:val="cyan"/>
            <w:rPrChange w:id="4125" w:author="R2-1809077 SA" w:date="2018-05-31T18:10:00Z">
              <w:rPr/>
            </w:rPrChange>
          </w:rPr>
          <w:t>reportCGI</w:t>
        </w:r>
      </w:ins>
      <w:ins w:id="4126" w:author="R2-1809077 SA" w:date="2018-05-31T18:11:00Z">
        <w:r w:rsidRPr="00390CF2">
          <w:rPr>
            <w:i/>
            <w:highlight w:val="cyan"/>
          </w:rPr>
          <w:t>;</w:t>
        </w:r>
      </w:ins>
    </w:p>
    <w:p w14:paraId="389A15FA" w14:textId="77777777" w:rsidR="000E3D35" w:rsidRPr="00390CF2" w:rsidDel="00C52FCB" w:rsidRDefault="000E3D35" w:rsidP="000E3D35">
      <w:pPr>
        <w:rPr>
          <w:ins w:id="4127" w:author="Rapporteur ASN1 SA" w:date="2018-07-13T10:01:00Z"/>
          <w:del w:id="4128" w:author="Intel" w:date="2018-07-05T18:02:00Z"/>
          <w:highlight w:val="cyan"/>
        </w:rPr>
      </w:pPr>
      <w:ins w:id="4129"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30" w:author="R2-1809077 SA" w:date="2018-05-31T18:10:00Z"/>
          <w:highlight w:val="cyan"/>
        </w:rPr>
      </w:pPr>
      <w:bookmarkStart w:id="4131" w:name="_Hlk497717100"/>
      <w:del w:id="4132" w:author="R2-1809077 SA" w:date="2018-05-31T18:10:00Z">
        <w:r w:rsidRPr="00390CF2">
          <w:rPr>
            <w:highlight w:val="cyan"/>
          </w:rPr>
          <w:delText>Editor’s Note: FFS How the procedure is used for CGI reporting.</w:delText>
        </w:r>
      </w:del>
    </w:p>
    <w:bookmarkEnd w:id="4131"/>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33" w:author="Rapporteur ASN1 SA" w:date="2018-07-13T11:25:00Z"/>
          <w:highlight w:val="cyan"/>
        </w:rPr>
      </w:pPr>
      <w:ins w:id="4134"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35" w:author="Rapporteur ASN1 SA" w:date="2018-07-13T11:25:00Z"/>
          <w:highlight w:val="cyan"/>
        </w:rPr>
      </w:pPr>
      <w:ins w:id="4136"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lastRenderedPageBreak/>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37"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38" w:name="_Toc510018517"/>
      <w:r w:rsidRPr="00390CF2">
        <w:rPr>
          <w:highlight w:val="cyan"/>
        </w:rPr>
        <w:t>5.5.2.2</w:t>
      </w:r>
      <w:r w:rsidRPr="00390CF2">
        <w:rPr>
          <w:highlight w:val="cyan"/>
        </w:rPr>
        <w:tab/>
        <w:t>Measurement identity removal</w:t>
      </w:r>
      <w:bookmarkEnd w:id="4138"/>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39" w:name="_Toc510018518"/>
      <w:r w:rsidRPr="00390CF2">
        <w:rPr>
          <w:highlight w:val="cyan"/>
        </w:rPr>
        <w:t>5.5.2.3</w:t>
      </w:r>
      <w:r w:rsidRPr="00390CF2">
        <w:rPr>
          <w:highlight w:val="cyan"/>
        </w:rPr>
        <w:tab/>
        <w:t>Measurement identity addition/modification</w:t>
      </w:r>
      <w:bookmarkEnd w:id="4139"/>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40" w:author="R2-1809077 SA" w:date="2018-05-31T18:13:00Z"/>
          <w:highlight w:val="cyan"/>
        </w:rPr>
      </w:pPr>
      <w:bookmarkStart w:id="4141" w:name="_Toc510018519"/>
      <w:ins w:id="4142" w:author="R2-1809077 SA" w:date="2018-05-31T18:13:00Z">
        <w:r w:rsidRPr="00390CF2">
          <w:rPr>
            <w:highlight w:val="cyan"/>
          </w:rPr>
          <w:t>2&gt;</w:t>
        </w:r>
        <w:r w:rsidRPr="00390CF2">
          <w:rPr>
            <w:highlight w:val="cyan"/>
          </w:rPr>
          <w:tab/>
        </w:r>
      </w:ins>
      <w:ins w:id="4143" w:author="R2-1809077 SA" w:date="2018-05-31T18:14:00Z">
        <w:r w:rsidRPr="00390CF2">
          <w:rPr>
            <w:highlight w:val="cyan"/>
          </w:rPr>
          <w:t xml:space="preserve">if the </w:t>
        </w:r>
        <w:r w:rsidRPr="00390CF2">
          <w:rPr>
            <w:i/>
            <w:highlight w:val="cyan"/>
            <w:rPrChange w:id="4144" w:author="R2-1809077 SA" w:date="2018-05-31T18:14:00Z">
              <w:rPr/>
            </w:rPrChange>
          </w:rPr>
          <w:t>reportTy</w:t>
        </w:r>
        <w:r w:rsidRPr="00390CF2">
          <w:rPr>
            <w:i/>
            <w:highlight w:val="cyan"/>
          </w:rPr>
          <w:t>p</w:t>
        </w:r>
        <w:r w:rsidRPr="00390CF2">
          <w:rPr>
            <w:i/>
            <w:highlight w:val="cyan"/>
            <w:rPrChange w:id="4145" w:author="R2-1809077 SA" w:date="2018-05-31T18:14:00Z">
              <w:rPr/>
            </w:rPrChange>
          </w:rPr>
          <w:t>e</w:t>
        </w:r>
        <w:r w:rsidRPr="00390CF2">
          <w:rPr>
            <w:highlight w:val="cyan"/>
          </w:rPr>
          <w:t xml:space="preserve"> is set to </w:t>
        </w:r>
        <w:r w:rsidRPr="00390CF2">
          <w:rPr>
            <w:i/>
            <w:highlight w:val="cyan"/>
            <w:rPrChange w:id="4146" w:author="R2-1809077 SA" w:date="2018-05-31T18:14:00Z">
              <w:rPr/>
            </w:rPrChange>
          </w:rPr>
          <w:t>reportCGI</w:t>
        </w:r>
        <w:r w:rsidRPr="00390CF2">
          <w:rPr>
            <w:highlight w:val="cyan"/>
          </w:rPr>
          <w:t xml:space="preserve"> in the </w:t>
        </w:r>
        <w:r w:rsidRPr="00390CF2">
          <w:rPr>
            <w:i/>
            <w:highlight w:val="cyan"/>
            <w:rPrChange w:id="4147" w:author="R2-1809077 SA" w:date="2018-05-31T18:14:00Z">
              <w:rPr/>
            </w:rPrChange>
          </w:rPr>
          <w:t>reportConfig</w:t>
        </w:r>
        <w:r w:rsidRPr="00390CF2">
          <w:rPr>
            <w:highlight w:val="cyan"/>
          </w:rPr>
          <w:t xml:space="preserve"> associated with this </w:t>
        </w:r>
        <w:r w:rsidRPr="00390CF2">
          <w:rPr>
            <w:i/>
            <w:highlight w:val="cyan"/>
            <w:rPrChange w:id="4148"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49" w:author="R2-1809077 SA" w:date="2018-05-31T18:14:00Z"/>
          <w:highlight w:val="cyan"/>
        </w:rPr>
      </w:pPr>
      <w:ins w:id="4150" w:author="R2-1809077 SA" w:date="2018-05-31T18:14:00Z">
        <w:r w:rsidRPr="00390CF2">
          <w:rPr>
            <w:highlight w:val="cyan"/>
          </w:rPr>
          <w:t>3&gt;</w:t>
        </w:r>
        <w:r w:rsidRPr="00390CF2">
          <w:rPr>
            <w:highlight w:val="cyan"/>
          </w:rPr>
          <w:tab/>
        </w:r>
      </w:ins>
      <w:ins w:id="4151" w:author="R2-1809077 SA" w:date="2018-05-31T18:15:00Z">
        <w:r w:rsidRPr="00390CF2">
          <w:rPr>
            <w:highlight w:val="cyan"/>
          </w:rPr>
          <w:t xml:space="preserve">if the </w:t>
        </w:r>
        <w:r w:rsidRPr="00390CF2">
          <w:rPr>
            <w:i/>
            <w:highlight w:val="cyan"/>
            <w:rPrChange w:id="4152" w:author="R2-1809077 SA" w:date="2018-05-31T18:15:00Z">
              <w:rPr/>
            </w:rPrChange>
          </w:rPr>
          <w:t>measObject</w:t>
        </w:r>
        <w:r w:rsidRPr="00390CF2">
          <w:rPr>
            <w:highlight w:val="cyan"/>
          </w:rPr>
          <w:t xml:space="preserve"> associated with this </w:t>
        </w:r>
        <w:r w:rsidRPr="00390CF2">
          <w:rPr>
            <w:i/>
            <w:highlight w:val="cyan"/>
            <w:rPrChange w:id="4153" w:author="R2-1809077 SA" w:date="2018-05-31T18:15:00Z">
              <w:rPr/>
            </w:rPrChange>
          </w:rPr>
          <w:t>measId</w:t>
        </w:r>
        <w:r w:rsidRPr="00390CF2">
          <w:rPr>
            <w:highlight w:val="cyan"/>
          </w:rPr>
          <w:t xml:space="preserve"> concerns E-UTRA</w:t>
        </w:r>
      </w:ins>
      <w:ins w:id="4154" w:author="R2-1809077 SA" w:date="2018-05-31T18:18:00Z">
        <w:r w:rsidRPr="00390CF2">
          <w:rPr>
            <w:highlight w:val="cyan"/>
          </w:rPr>
          <w:t>:</w:t>
        </w:r>
      </w:ins>
    </w:p>
    <w:p w14:paraId="66BBA434" w14:textId="77777777" w:rsidR="000E3D35" w:rsidRPr="00390CF2" w:rsidRDefault="000E3D35" w:rsidP="000E3D35">
      <w:pPr>
        <w:pStyle w:val="B4"/>
        <w:rPr>
          <w:ins w:id="4155" w:author="R2-1809077 SA" w:date="2018-05-31T18:16:00Z"/>
          <w:highlight w:val="cyan"/>
        </w:rPr>
      </w:pPr>
      <w:ins w:id="4156"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57" w:author="R2-1809077 SA" w:date="2018-05-31T18:18:00Z">
              <w:rPr/>
            </w:rPrChange>
          </w:rPr>
          <w:t>measId</w:t>
        </w:r>
      </w:ins>
      <w:ins w:id="4158" w:author="R2-1809077 SA" w:date="2018-05-31T18:17:00Z">
        <w:r w:rsidRPr="00390CF2">
          <w:rPr>
            <w:highlight w:val="cyan"/>
          </w:rPr>
          <w:t>;</w:t>
        </w:r>
      </w:ins>
    </w:p>
    <w:p w14:paraId="479759FF" w14:textId="77777777" w:rsidR="000E3D35" w:rsidRPr="00390CF2" w:rsidRDefault="000E3D35" w:rsidP="000E3D35">
      <w:pPr>
        <w:pStyle w:val="B3"/>
        <w:rPr>
          <w:ins w:id="4159" w:author="R2-1809077 SA" w:date="2018-05-31T18:18:00Z"/>
          <w:highlight w:val="cyan"/>
        </w:rPr>
      </w:pPr>
      <w:ins w:id="4160"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61" w:author="R2-1809077 SA" w:date="2018-05-31T18:19:00Z">
        <w:r w:rsidRPr="00390CF2">
          <w:rPr>
            <w:highlight w:val="cyan"/>
          </w:rPr>
          <w:t>NR:</w:t>
        </w:r>
      </w:ins>
    </w:p>
    <w:p w14:paraId="14647630" w14:textId="77777777" w:rsidR="000E3D35" w:rsidRPr="00390CF2" w:rsidRDefault="000E3D35" w:rsidP="000E3D35">
      <w:pPr>
        <w:pStyle w:val="B4"/>
        <w:rPr>
          <w:ins w:id="4162" w:author="R2-1809077 SA" w:date="2018-05-31T18:18:00Z"/>
          <w:highlight w:val="cyan"/>
        </w:rPr>
      </w:pPr>
      <w:ins w:id="4163" w:author="R2-1809077 SA" w:date="2018-05-31T18:18:00Z">
        <w:r w:rsidRPr="00390CF2">
          <w:rPr>
            <w:highlight w:val="cyan"/>
          </w:rPr>
          <w:t>4&gt;</w:t>
        </w:r>
        <w:r w:rsidRPr="00390CF2">
          <w:rPr>
            <w:highlight w:val="cyan"/>
          </w:rPr>
          <w:tab/>
          <w:t xml:space="preserve">start timer T321 with the timer value set to </w:t>
        </w:r>
      </w:ins>
      <w:ins w:id="4164" w:author="R2-1809077 SA" w:date="2018-05-31T18:20:00Z">
        <w:r w:rsidRPr="00390CF2">
          <w:rPr>
            <w:highlight w:val="cyan"/>
          </w:rPr>
          <w:t>Y</w:t>
        </w:r>
      </w:ins>
      <w:ins w:id="4165"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41"/>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66" w:author="MediaTek (Felix)" w:date="2018-06-22T15:09:00Z">
            <w:rPr/>
          </w:rPrChange>
        </w:rPr>
        <w:t>measObjectToRemoveList</w:t>
      </w:r>
      <w:r w:rsidRPr="00390CF2">
        <w:rPr>
          <w:highlight w:val="cyan"/>
        </w:rPr>
        <w:t xml:space="preserve"> that is part of </w:t>
      </w:r>
      <w:r w:rsidRPr="00390CF2">
        <w:rPr>
          <w:i/>
          <w:highlight w:val="cyan"/>
          <w:rPrChange w:id="4167"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68" w:name="_Toc510018520"/>
      <w:r w:rsidRPr="00390CF2">
        <w:rPr>
          <w:highlight w:val="cyan"/>
        </w:rPr>
        <w:t>5.5.2.5</w:t>
      </w:r>
      <w:r w:rsidRPr="00390CF2">
        <w:rPr>
          <w:highlight w:val="cyan"/>
        </w:rPr>
        <w:tab/>
        <w:t>Measurement object addition/modification</w:t>
      </w:r>
      <w:bookmarkEnd w:id="4168"/>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69"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70" w:author="MediaTek (Felix)" w:date="2018-06-22T15:09:00Z">
            <w:rPr/>
          </w:rPrChange>
        </w:rPr>
        <w:t>measObject</w:t>
      </w:r>
      <w:r w:rsidRPr="00390CF2">
        <w:rPr>
          <w:highlight w:val="cyan"/>
        </w:rPr>
        <w:t xml:space="preserve">, except for the fields </w:t>
      </w:r>
      <w:r w:rsidRPr="00390CF2">
        <w:rPr>
          <w:i/>
          <w:highlight w:val="cyan"/>
          <w:rPrChange w:id="4171" w:author="MediaTek (Felix)" w:date="2018-06-22T15:09:00Z">
            <w:rPr/>
          </w:rPrChange>
        </w:rPr>
        <w:t>cellsToAddModList</w:t>
      </w:r>
      <w:r w:rsidRPr="00390CF2">
        <w:rPr>
          <w:highlight w:val="cyan"/>
        </w:rPr>
        <w:t xml:space="preserve">, </w:t>
      </w:r>
      <w:r w:rsidRPr="00390CF2">
        <w:rPr>
          <w:i/>
          <w:highlight w:val="cyan"/>
          <w:rPrChange w:id="4172" w:author="MediaTek (Felix)" w:date="2018-06-22T15:09:00Z">
            <w:rPr/>
          </w:rPrChange>
        </w:rPr>
        <w:t>blackCellsToAddModList</w:t>
      </w:r>
      <w:r w:rsidRPr="00390CF2">
        <w:rPr>
          <w:highlight w:val="cyan"/>
        </w:rPr>
        <w:t xml:space="preserve">, </w:t>
      </w:r>
      <w:r w:rsidRPr="00390CF2">
        <w:rPr>
          <w:i/>
          <w:highlight w:val="cyan"/>
          <w:rPrChange w:id="4173" w:author="MediaTek (Felix)" w:date="2018-06-22T15:09:00Z">
            <w:rPr/>
          </w:rPrChange>
        </w:rPr>
        <w:t>whiteCellsToAddModList</w:t>
      </w:r>
      <w:r w:rsidRPr="00390CF2">
        <w:rPr>
          <w:highlight w:val="cyan"/>
        </w:rPr>
        <w:t xml:space="preserve">, </w:t>
      </w:r>
      <w:r w:rsidRPr="00390CF2">
        <w:rPr>
          <w:i/>
          <w:highlight w:val="cyan"/>
          <w:rPrChange w:id="4174" w:author="MediaTek (Felix)" w:date="2018-06-22T15:09:00Z">
            <w:rPr/>
          </w:rPrChange>
        </w:rPr>
        <w:t>cellsToRemoveList</w:t>
      </w:r>
      <w:r w:rsidRPr="00390CF2">
        <w:rPr>
          <w:highlight w:val="cyan"/>
        </w:rPr>
        <w:t>,</w:t>
      </w:r>
      <w:ins w:id="4175" w:author="MediaTek (Felix)" w:date="2018-06-22T15:10:00Z">
        <w:r w:rsidRPr="00390CF2">
          <w:rPr>
            <w:highlight w:val="cyan"/>
          </w:rPr>
          <w:t xml:space="preserve"> </w:t>
        </w:r>
      </w:ins>
      <w:r w:rsidRPr="00390CF2">
        <w:rPr>
          <w:i/>
          <w:highlight w:val="cyan"/>
          <w:rPrChange w:id="4176" w:author="MediaTek (Felix)" w:date="2018-06-22T15:09:00Z">
            <w:rPr/>
          </w:rPrChange>
        </w:rPr>
        <w:t>blackCellsToRemoveList</w:t>
      </w:r>
      <w:ins w:id="4177" w:author="Rapporteur ASN1 SA" w:date="2018-07-13T11:30:00Z">
        <w:r w:rsidRPr="00390CF2">
          <w:rPr>
            <w:highlight w:val="cyan"/>
          </w:rPr>
          <w:t xml:space="preserve"> </w:t>
        </w:r>
      </w:ins>
      <w:del w:id="4178" w:author="Rapporteur ASN1 SA" w:date="2018-07-13T11:30:00Z">
        <w:r w:rsidRPr="00390CF2" w:rsidDel="002160AF">
          <w:rPr>
            <w:highlight w:val="cyan"/>
          </w:rPr>
          <w:delText>,</w:delText>
        </w:r>
      </w:del>
      <w:ins w:id="4179" w:author="Rapporteur ASN1 SA" w:date="2018-07-13T11:30:00Z">
        <w:r w:rsidRPr="00390CF2">
          <w:rPr>
            <w:highlight w:val="cyan"/>
          </w:rPr>
          <w:t>and</w:t>
        </w:r>
      </w:ins>
      <w:r w:rsidRPr="00390CF2">
        <w:rPr>
          <w:highlight w:val="cyan"/>
        </w:rPr>
        <w:t xml:space="preserve"> </w:t>
      </w:r>
      <w:r w:rsidRPr="00390CF2">
        <w:rPr>
          <w:i/>
          <w:highlight w:val="cyan"/>
          <w:rPrChange w:id="4180" w:author="MediaTek (Felix)" w:date="2018-06-22T15:10:00Z">
            <w:rPr/>
          </w:rPrChange>
        </w:rPr>
        <w:t>whiteCellsToRemoveList</w:t>
      </w:r>
      <w:del w:id="4181" w:author="Rapporteur ASN1 SA" w:date="2018-07-13T11:30:00Z">
        <w:r w:rsidRPr="00390CF2" w:rsidDel="002160AF">
          <w:rPr>
            <w:highlight w:val="cyan"/>
          </w:rPr>
          <w:delText>,</w:delText>
        </w:r>
      </w:del>
      <w:del w:id="4182" w:author="Rapporteur ASN1 SA" w:date="2018-07-13T11:29:00Z">
        <w:r w:rsidRPr="00390CF2" w:rsidDel="002160AF">
          <w:rPr>
            <w:highlight w:val="cyan"/>
          </w:rPr>
          <w:delText xml:space="preserve"> </w:delText>
        </w:r>
        <w:r w:rsidRPr="00390CF2" w:rsidDel="002160AF">
          <w:rPr>
            <w:i/>
            <w:highlight w:val="cyan"/>
            <w:rPrChange w:id="4183" w:author="MediaTek (Felix)" w:date="2018-06-22T15:10:00Z">
              <w:rPr/>
            </w:rPrChange>
          </w:rPr>
          <w:delText>absThreshSS-BlocksConsolidation</w:delText>
        </w:r>
        <w:r w:rsidRPr="00390CF2" w:rsidDel="002160AF">
          <w:rPr>
            <w:highlight w:val="cyan"/>
          </w:rPr>
          <w:delText>,</w:delText>
        </w:r>
      </w:del>
      <w:ins w:id="4184" w:author="MediaTek (Felix)" w:date="2018-06-22T15:10:00Z">
        <w:del w:id="4185" w:author="Rapporteur ASN1 SA" w:date="2018-07-13T11:29:00Z">
          <w:r w:rsidRPr="00390CF2" w:rsidDel="002160AF">
            <w:rPr>
              <w:highlight w:val="cyan"/>
            </w:rPr>
            <w:delText xml:space="preserve"> </w:delText>
          </w:r>
        </w:del>
      </w:ins>
      <w:del w:id="4186" w:author="Rapporteur ASN1 SA" w:date="2018-07-13T11:29:00Z">
        <w:r w:rsidRPr="00390CF2" w:rsidDel="002160AF">
          <w:rPr>
            <w:i/>
            <w:highlight w:val="cyan"/>
            <w:rPrChange w:id="4187"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188" w:author="MediaTek (Felix)" w:date="2018-06-22T15:10:00Z">
              <w:rPr/>
            </w:rPrChange>
          </w:rPr>
          <w:delText>nrofSS-BlocksToAverage</w:delText>
        </w:r>
        <w:r w:rsidRPr="00390CF2" w:rsidDel="002160AF">
          <w:rPr>
            <w:highlight w:val="cyan"/>
          </w:rPr>
          <w:delText>,</w:delText>
        </w:r>
      </w:del>
      <w:ins w:id="4189" w:author="MediaTek (Felix)" w:date="2018-06-22T15:10:00Z">
        <w:del w:id="4190" w:author="Rapporteur ASN1 SA" w:date="2018-07-13T11:29:00Z">
          <w:r w:rsidRPr="00390CF2" w:rsidDel="002160AF">
            <w:rPr>
              <w:highlight w:val="cyan"/>
            </w:rPr>
            <w:delText xml:space="preserve"> and </w:delText>
          </w:r>
        </w:del>
      </w:ins>
      <w:del w:id="4191" w:author="Rapporteur ASN1 SA" w:date="2018-07-13T11:29:00Z">
        <w:r w:rsidRPr="00390CF2" w:rsidDel="002160AF">
          <w:rPr>
            <w:i/>
            <w:highlight w:val="cyan"/>
            <w:rPrChange w:id="4192" w:author="MediaTek (Felix)" w:date="2018-06-22T15:10:00Z">
              <w:rPr/>
            </w:rPrChange>
          </w:rPr>
          <w:delText>nro</w:delText>
        </w:r>
      </w:del>
      <w:ins w:id="4193" w:author="MediaTek (Felix)" w:date="2018-06-22T15:10:00Z">
        <w:del w:id="4194" w:author="Rapporteur ASN1 SA" w:date="2018-07-13T11:29:00Z">
          <w:r w:rsidRPr="00390CF2" w:rsidDel="002160AF">
            <w:rPr>
              <w:i/>
              <w:highlight w:val="cyan"/>
            </w:rPr>
            <w:delText>f</w:delText>
          </w:r>
        </w:del>
      </w:ins>
      <w:del w:id="4195" w:author="Rapporteur ASN1 SA" w:date="2018-07-13T11:29:00Z">
        <w:r w:rsidRPr="00390CF2" w:rsidDel="002160AF">
          <w:rPr>
            <w:i/>
            <w:highlight w:val="cyan"/>
            <w:rPrChange w:id="4196"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69"/>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197" w:author="MediaTek (Felix)" w:date="2018-06-22T15:11:00Z">
            <w:rPr/>
          </w:rPrChange>
        </w:rPr>
        <w:t>pci-RangeIndex</w:t>
      </w:r>
      <w:r w:rsidRPr="00390CF2">
        <w:rPr>
          <w:highlight w:val="cyan"/>
        </w:rPr>
        <w:t xml:space="preserve"> included in the </w:t>
      </w:r>
      <w:r w:rsidRPr="00390CF2">
        <w:rPr>
          <w:i/>
          <w:highlight w:val="cyan"/>
          <w:rPrChange w:id="4198"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199"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00"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01" w:name="_Toc510018521"/>
      <w:bookmarkEnd w:id="4200"/>
      <w:r w:rsidRPr="00390CF2">
        <w:rPr>
          <w:highlight w:val="cyan"/>
        </w:rPr>
        <w:t>5.5.2.6</w:t>
      </w:r>
      <w:r w:rsidRPr="00390CF2">
        <w:rPr>
          <w:highlight w:val="cyan"/>
        </w:rPr>
        <w:tab/>
        <w:t>Reporting configuration removal</w:t>
      </w:r>
      <w:bookmarkEnd w:id="4201"/>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02" w:name="_Toc510018522"/>
      <w:r w:rsidRPr="00390CF2">
        <w:rPr>
          <w:highlight w:val="cyan"/>
        </w:rPr>
        <w:t>5.5.2.7</w:t>
      </w:r>
      <w:r w:rsidRPr="00390CF2">
        <w:rPr>
          <w:highlight w:val="cyan"/>
        </w:rPr>
        <w:tab/>
        <w:t>Reporting configuration addition/modification</w:t>
      </w:r>
      <w:bookmarkEnd w:id="4202"/>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03"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04" w:name="_Toc510018523"/>
      <w:r w:rsidRPr="00390CF2">
        <w:rPr>
          <w:highlight w:val="cyan"/>
        </w:rPr>
        <w:lastRenderedPageBreak/>
        <w:t>5.5.2.8</w:t>
      </w:r>
      <w:r w:rsidRPr="00390CF2">
        <w:rPr>
          <w:highlight w:val="cyan"/>
        </w:rPr>
        <w:tab/>
        <w:t>Quantity configuration</w:t>
      </w:r>
      <w:bookmarkEnd w:id="4204"/>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05" w:name="_Toc510018524"/>
      <w:r w:rsidRPr="00390CF2">
        <w:rPr>
          <w:highlight w:val="cyan"/>
        </w:rPr>
        <w:t>5.5.2.9</w:t>
      </w:r>
      <w:r w:rsidRPr="00390CF2">
        <w:rPr>
          <w:highlight w:val="cyan"/>
        </w:rPr>
        <w:tab/>
        <w:t>Measurement gap configuration</w:t>
      </w:r>
      <w:bookmarkEnd w:id="4205"/>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06" w:author="R2-1810848 SA" w:date="2018-07-10T12:46:00Z"/>
          <w:highlight w:val="cyan"/>
        </w:rPr>
      </w:pPr>
      <w:del w:id="4207"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08" w:author="R2-1810848 SA" w:date="2018-07-10T12:47:00Z"/>
          <w:highlight w:val="cyan"/>
        </w:rPr>
        <w:pPrChange w:id="4209" w:author="R2-1810848 SA" w:date="2018-07-10T12:47:00Z">
          <w:pPr/>
        </w:pPrChange>
      </w:pPr>
      <w:ins w:id="4210"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11" w:author="R2-1810848 SA" w:date="2018-07-10T12:47:00Z"/>
          <w:highlight w:val="cyan"/>
        </w:rPr>
      </w:pPr>
      <w:ins w:id="4212"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13" w:author="R2-1810848 SA" w:date="2018-07-10T12:47:00Z"/>
          <w:highlight w:val="cyan"/>
        </w:rPr>
      </w:pPr>
      <w:ins w:id="4214"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15" w:author="R2-1810848 SA" w:date="2018-07-10T12:47:00Z"/>
          <w:highlight w:val="cyan"/>
        </w:rPr>
        <w:pPrChange w:id="4216" w:author="R2-1810848 SA" w:date="2018-07-10T12:47:00Z">
          <w:pPr>
            <w:pStyle w:val="B5"/>
            <w:ind w:left="2555"/>
          </w:pPr>
        </w:pPrChange>
      </w:pPr>
      <w:ins w:id="4217"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18" w:author="R2-1810848 SA" w:date="2018-07-10T12:47:00Z"/>
          <w:highlight w:val="cyan"/>
        </w:rPr>
        <w:pPrChange w:id="4219" w:author="R2-1810848 SA" w:date="2018-07-10T12:47:00Z">
          <w:pPr>
            <w:pStyle w:val="B5"/>
            <w:ind w:left="2555"/>
          </w:pPr>
        </w:pPrChange>
      </w:pPr>
      <w:ins w:id="4220"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21" w:author="R2-1810848 SA" w:date="2018-07-10T12:47:00Z"/>
          <w:highlight w:val="cyan"/>
        </w:rPr>
        <w:pPrChange w:id="4222" w:author="R2-1810848 SA" w:date="2018-07-10T12:47:00Z">
          <w:pPr>
            <w:pStyle w:val="B5"/>
            <w:ind w:left="2555"/>
          </w:pPr>
        </w:pPrChange>
      </w:pPr>
      <w:ins w:id="4223"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24" w:author="R2-1810848 SA" w:date="2018-07-10T12:47:00Z"/>
          <w:highlight w:val="cyan"/>
        </w:rPr>
      </w:pPr>
      <w:ins w:id="4225"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26" w:author="R2-1810848 SA" w:date="2018-07-10T12:47:00Z"/>
          <w:highlight w:val="cyan"/>
        </w:rPr>
        <w:pPrChange w:id="4227" w:author="R2-1810848 SA" w:date="2018-07-10T12:47:00Z">
          <w:pPr/>
        </w:pPrChange>
      </w:pPr>
      <w:ins w:id="4228"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29" w:author="R2-1810848 SA" w:date="2018-07-10T12:47:00Z"/>
          <w:highlight w:val="cyan"/>
        </w:rPr>
      </w:pPr>
      <w:ins w:id="4230"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31" w:author="R2-1810848 SA" w:date="2018-07-10T12:48:00Z">
          <w:pPr>
            <w:pStyle w:val="B2"/>
          </w:pPr>
        </w:pPrChange>
      </w:pPr>
      <w:ins w:id="4232" w:author="R2-1810848 SA" w:date="2018-07-10T12:48:00Z">
        <w:r w:rsidRPr="00390CF2">
          <w:rPr>
            <w:highlight w:val="cyan"/>
          </w:rPr>
          <w:t>1</w:t>
        </w:r>
      </w:ins>
      <w:del w:id="4233"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34" w:author="R2-1810848 SA" w:date="2018-07-10T12:48:00Z">
          <w:pPr>
            <w:pStyle w:val="B3"/>
          </w:pPr>
        </w:pPrChange>
      </w:pPr>
      <w:ins w:id="4235" w:author="R2-1810848 SA" w:date="2018-07-10T12:50:00Z">
        <w:r w:rsidRPr="00390CF2">
          <w:rPr>
            <w:highlight w:val="cyan"/>
          </w:rPr>
          <w:t>2</w:t>
        </w:r>
      </w:ins>
      <w:del w:id="4236"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37" w:author="R2-1810848 SA" w:date="2018-07-10T12:48:00Z">
          <w:pPr>
            <w:pStyle w:val="B3"/>
          </w:pPr>
        </w:pPrChange>
      </w:pPr>
      <w:ins w:id="4238" w:author="R2-1810848 SA" w:date="2018-07-10T12:50:00Z">
        <w:r w:rsidRPr="00390CF2">
          <w:rPr>
            <w:highlight w:val="cyan"/>
          </w:rPr>
          <w:t>2</w:t>
        </w:r>
      </w:ins>
      <w:del w:id="4239"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40"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41"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42"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43" w:author="R2-1810848 SA" w:date="2018-07-10T12:50:00Z">
        <w:r w:rsidRPr="00390CF2">
          <w:rPr>
            <w:highlight w:val="cyan"/>
          </w:rPr>
          <w:t>14</w:t>
        </w:r>
      </w:ins>
      <w:del w:id="4244"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45" w:author="R2-1810848 SA" w:date="2018-07-10T12:48:00Z">
          <w:pPr>
            <w:pStyle w:val="B3"/>
          </w:pPr>
        </w:pPrChange>
      </w:pPr>
      <w:ins w:id="4246" w:author="R2-1810848 SA" w:date="2018-07-10T12:51:00Z">
        <w:r w:rsidRPr="00390CF2">
          <w:rPr>
            <w:highlight w:val="cyan"/>
          </w:rPr>
          <w:t>2</w:t>
        </w:r>
      </w:ins>
      <w:del w:id="4247"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48" w:author="R2-1810848 SA" w:date="2018-07-10T12:51:00Z">
          <w:pPr>
            <w:pStyle w:val="B2"/>
          </w:pPr>
        </w:pPrChange>
      </w:pPr>
      <w:ins w:id="4249" w:author="R2-1810848 SA" w:date="2018-07-10T12:51:00Z">
        <w:r w:rsidRPr="00390CF2">
          <w:rPr>
            <w:highlight w:val="cyan"/>
          </w:rPr>
          <w:t>1</w:t>
        </w:r>
      </w:ins>
      <w:del w:id="4250"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51" w:author="R2-1810848 SA" w:date="2018-07-10T12:51:00Z"/>
          <w:highlight w:val="cyan"/>
        </w:rPr>
      </w:pPr>
      <w:ins w:id="4252" w:author="R2-1810848 SA" w:date="2018-07-10T12:51:00Z">
        <w:r w:rsidRPr="00390CF2">
          <w:rPr>
            <w:highlight w:val="cyan"/>
          </w:rPr>
          <w:t>2</w:t>
        </w:r>
      </w:ins>
      <w:del w:id="4253"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54" w:author="R2-1810848 SA" w:date="2018-07-10T12:51:00Z">
        <w:r w:rsidRPr="00390CF2">
          <w:rPr>
            <w:highlight w:val="cyan"/>
          </w:rPr>
          <w:t>;</w:t>
        </w:r>
      </w:ins>
    </w:p>
    <w:p w14:paraId="3A23F431" w14:textId="77777777" w:rsidR="000E3D35" w:rsidRPr="00390CF2" w:rsidRDefault="000E3D35">
      <w:pPr>
        <w:pStyle w:val="B1"/>
        <w:rPr>
          <w:ins w:id="4255" w:author="R2-1810848 SA" w:date="2018-07-10T12:51:00Z"/>
          <w:highlight w:val="cyan"/>
        </w:rPr>
        <w:pPrChange w:id="4256"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57"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58" w:author="R2-1810848 SA" w:date="2018-07-10T12:51:00Z"/>
          <w:highlight w:val="cyan"/>
        </w:rPr>
      </w:pPr>
      <w:ins w:id="4259" w:author="R2-1810848 SA" w:date="2018-07-10T12:51:00Z">
        <w:r w:rsidRPr="00390CF2">
          <w:rPr>
            <w:highlight w:val="cyan"/>
          </w:rPr>
          <w:t>2&gt;</w:t>
        </w:r>
        <w:r w:rsidRPr="00390CF2">
          <w:rPr>
            <w:highlight w:val="cyan"/>
          </w:rPr>
          <w:tab/>
          <w:t xml:space="preserve">if a per UE measurement gap configuration is already setup, release the </w:t>
        </w:r>
      </w:ins>
      <w:ins w:id="4260" w:author="R2-1810848 SA" w:date="2018-07-10T12:52:00Z">
        <w:r w:rsidRPr="00390CF2">
          <w:rPr>
            <w:highlight w:val="cyan"/>
          </w:rPr>
          <w:t>per UE</w:t>
        </w:r>
      </w:ins>
      <w:ins w:id="4261"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62" w:author="R2-1810848 SA" w:date="2018-07-10T12:51:00Z"/>
          <w:highlight w:val="cyan"/>
        </w:rPr>
      </w:pPr>
      <w:ins w:id="4263" w:author="R2-1810848 SA" w:date="2018-07-10T12:51:00Z">
        <w:r w:rsidRPr="00390CF2">
          <w:rPr>
            <w:highlight w:val="cyan"/>
          </w:rPr>
          <w:lastRenderedPageBreak/>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64" w:author="R2-1810848 SA" w:date="2018-07-10T12:51:00Z"/>
          <w:highlight w:val="cyan"/>
        </w:rPr>
        <w:pPrChange w:id="4265" w:author="R2-1810848 SA" w:date="2018-07-10T12:52:00Z">
          <w:pPr>
            <w:pStyle w:val="B5"/>
            <w:ind w:left="1418" w:firstLine="0"/>
          </w:pPr>
        </w:pPrChange>
      </w:pPr>
      <w:ins w:id="4266"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67" w:author="R2-1810848 SA" w:date="2018-07-10T12:51:00Z"/>
          <w:highlight w:val="cyan"/>
        </w:rPr>
        <w:pPrChange w:id="4268" w:author="R2-1810848 SA" w:date="2018-07-10T12:52:00Z">
          <w:pPr>
            <w:pStyle w:val="B5"/>
            <w:ind w:left="1418" w:firstLine="0"/>
          </w:pPr>
        </w:pPrChange>
      </w:pPr>
      <w:ins w:id="4269"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70" w:author="R2-1810848 SA" w:date="2018-07-10T12:51:00Z"/>
          <w:highlight w:val="cyan"/>
        </w:rPr>
        <w:pPrChange w:id="4271" w:author="R2-1810848 SA" w:date="2018-07-10T12:52:00Z">
          <w:pPr>
            <w:pStyle w:val="B5"/>
            <w:ind w:left="1418" w:firstLine="0"/>
          </w:pPr>
        </w:pPrChange>
      </w:pPr>
      <w:ins w:id="4272"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73" w:author="R2-1810848 SA" w:date="2018-07-10T12:51:00Z"/>
          <w:highlight w:val="cyan"/>
        </w:rPr>
      </w:pPr>
      <w:ins w:id="4274"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75" w:author="R2-1810848 SA" w:date="2018-07-10T12:51:00Z"/>
          <w:highlight w:val="cyan"/>
        </w:rPr>
        <w:pPrChange w:id="4276" w:author="R2-1810848 SA" w:date="2018-07-10T12:52:00Z">
          <w:pPr/>
        </w:pPrChange>
      </w:pPr>
      <w:ins w:id="4277"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78" w:author="R2-1810848 SA" w:date="2018-07-10T12:51:00Z"/>
          <w:highlight w:val="cyan"/>
        </w:rPr>
      </w:pPr>
      <w:ins w:id="4279"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80" w:author="R2-1810848 SA" w:date="2018-07-10T12:51:00Z"/>
          <w:highlight w:val="cyan"/>
        </w:rPr>
      </w:pPr>
      <w:ins w:id="4281"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82"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283" w:name="_Toc510018525"/>
      <w:r w:rsidRPr="00390CF2">
        <w:rPr>
          <w:highlight w:val="cyan"/>
        </w:rPr>
        <w:t>5.5.2.10</w:t>
      </w:r>
      <w:r w:rsidRPr="00390CF2">
        <w:rPr>
          <w:highlight w:val="cyan"/>
        </w:rPr>
        <w:tab/>
        <w:t>Reference signal measurement timing configuration</w:t>
      </w:r>
      <w:bookmarkEnd w:id="4283"/>
    </w:p>
    <w:p w14:paraId="1783EF30" w14:textId="77777777" w:rsidR="000E3D35" w:rsidRPr="00390CF2" w:rsidRDefault="000E3D35" w:rsidP="000E3D35">
      <w:pPr>
        <w:rPr>
          <w:highlight w:val="cyan"/>
        </w:rPr>
      </w:pPr>
      <w:bookmarkStart w:id="4284"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285" w:author="Rapporteur ASN1 SA" w:date="2018-07-13T11:32:00Z">
        <w:r w:rsidRPr="00390CF2">
          <w:rPr>
            <w:highlight w:val="cyan"/>
          </w:rPr>
          <w:t>(</w:t>
        </w:r>
      </w:ins>
      <w:r w:rsidRPr="00390CF2">
        <w:rPr>
          <w:highlight w:val="cyan"/>
        </w:rPr>
        <w:t xml:space="preserve">FLOOR </w:t>
      </w:r>
      <w:del w:id="4286"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87" w:author="Rapporteur ASN1 SA" w:date="2018-07-13T11:32:00Z">
        <w:r w:rsidRPr="00390CF2">
          <w:rPr>
            <w:highlight w:val="cyan"/>
          </w:rPr>
          <w:t>CEIL(</w:t>
        </w:r>
      </w:ins>
      <w:r w:rsidRPr="00390CF2">
        <w:rPr>
          <w:i/>
          <w:highlight w:val="cyan"/>
        </w:rPr>
        <w:t>Periodicity</w:t>
      </w:r>
      <w:r w:rsidRPr="00390CF2">
        <w:rPr>
          <w:highlight w:val="cyan"/>
        </w:rPr>
        <w:t>/10</w:t>
      </w:r>
      <w:ins w:id="4288"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289"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90" w:author="Rapporteur ASN1 SA" w:date="2018-07-13T10:18:00Z">
        <w:r w:rsidRPr="00390CF2" w:rsidDel="000D7D7B">
          <w:rPr>
            <w:highlight w:val="cyan"/>
          </w:rPr>
          <w:delText xml:space="preserve">measurements including </w:delText>
        </w:r>
      </w:del>
      <w:r w:rsidRPr="00390CF2">
        <w:rPr>
          <w:highlight w:val="cyan"/>
        </w:rPr>
        <w:t>RRM measurements</w:t>
      </w:r>
      <w:ins w:id="4291" w:author="Rapporteur ASN1 SA" w:date="2018-07-13T10:18:00Z">
        <w:r w:rsidRPr="00390CF2">
          <w:rPr>
            <w:highlight w:val="cyan"/>
          </w:rPr>
          <w:t xml:space="preserve"> based on SS/PBCH blocks</w:t>
        </w:r>
      </w:ins>
      <w:ins w:id="4292"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293" w:name="_Toc510531243"/>
      <w:r w:rsidRPr="00390CF2">
        <w:rPr>
          <w:highlight w:val="cyan"/>
          <w:lang w:eastAsia="en-US"/>
        </w:rPr>
        <w:t>5.5.2.11</w:t>
      </w:r>
      <w:r w:rsidRPr="00390CF2">
        <w:rPr>
          <w:highlight w:val="cyan"/>
          <w:lang w:eastAsia="en-US"/>
        </w:rPr>
        <w:tab/>
        <w:t>Measurement gap sharing configuration</w:t>
      </w:r>
      <w:bookmarkEnd w:id="4293"/>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294" w:author="R2-1810848 SA" w:date="2018-07-10T12:56:00Z"/>
          <w:highlight w:val="cyan"/>
          <w:lang w:val="en-US" w:eastAsia="en-US"/>
        </w:rPr>
      </w:pPr>
      <w:del w:id="4295"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296" w:author="R2-1810848 SA" w:date="2018-07-10T12:56:00Z"/>
          <w:highlight w:val="cyan"/>
          <w:lang w:eastAsia="en-US"/>
        </w:rPr>
        <w:pPrChange w:id="4297" w:author="R2-1810848 SA" w:date="2018-07-10T12:57:00Z">
          <w:pPr/>
        </w:pPrChange>
      </w:pPr>
      <w:ins w:id="4298"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299" w:author="R2-1810848 SA" w:date="2018-07-10T12:56:00Z"/>
          <w:highlight w:val="cyan"/>
          <w:lang w:eastAsia="en-US"/>
        </w:rPr>
      </w:pPr>
      <w:ins w:id="4300"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01" w:author="R2-1810848 SA" w:date="2018-07-10T12:56:00Z"/>
          <w:highlight w:val="cyan"/>
          <w:lang w:val="en-US" w:eastAsia="en-US"/>
        </w:rPr>
      </w:pPr>
      <w:ins w:id="4302"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03" w:author="R2-1810848 SA" w:date="2018-07-10T12:56:00Z"/>
          <w:highlight w:val="cyan"/>
          <w:lang w:eastAsia="en-US"/>
        </w:rPr>
        <w:pPrChange w:id="4304" w:author="R2-1810848 SA" w:date="2018-07-10T12:57:00Z">
          <w:pPr/>
        </w:pPrChange>
      </w:pPr>
      <w:ins w:id="4305"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06" w:author="R2-1810848 SA" w:date="2018-07-10T12:56:00Z"/>
          <w:highlight w:val="cyan"/>
          <w:lang w:eastAsia="en-US"/>
        </w:rPr>
      </w:pPr>
      <w:ins w:id="4307"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08" w:author="R2-1810848 SA" w:date="2018-07-10T12:56:00Z">
          <w:pPr>
            <w:pStyle w:val="B2"/>
          </w:pPr>
        </w:pPrChange>
      </w:pPr>
      <w:ins w:id="4309" w:author="R2-1810848 SA" w:date="2018-07-10T12:57:00Z">
        <w:r w:rsidRPr="00390CF2">
          <w:rPr>
            <w:highlight w:val="cyan"/>
            <w:lang w:eastAsia="en-US"/>
          </w:rPr>
          <w:lastRenderedPageBreak/>
          <w:t>1</w:t>
        </w:r>
      </w:ins>
      <w:del w:id="43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11" w:author="R2-1810848 SA" w:date="2018-07-10T12:56:00Z">
          <w:pPr>
            <w:pStyle w:val="B3"/>
          </w:pPr>
        </w:pPrChange>
      </w:pPr>
      <w:ins w:id="4312" w:author="R2-1810848 SA" w:date="2018-07-10T12:57:00Z">
        <w:r w:rsidRPr="00390CF2">
          <w:rPr>
            <w:highlight w:val="cyan"/>
            <w:lang w:eastAsia="en-US"/>
          </w:rPr>
          <w:t>2</w:t>
        </w:r>
      </w:ins>
      <w:del w:id="431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14" w:author="R2-1810848 SA" w:date="2018-07-10T12:56:00Z">
          <w:pPr>
            <w:pStyle w:val="B3"/>
          </w:pPr>
        </w:pPrChange>
      </w:pPr>
      <w:ins w:id="4315" w:author="R2-1810848 SA" w:date="2018-07-10T12:57:00Z">
        <w:r w:rsidRPr="00390CF2">
          <w:rPr>
            <w:highlight w:val="cyan"/>
            <w:lang w:eastAsia="en-US"/>
          </w:rPr>
          <w:t>2</w:t>
        </w:r>
      </w:ins>
      <w:del w:id="431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17" w:author="R2-1810848 SA" w:date="2018-07-10T12:56:00Z">
          <w:pPr>
            <w:pStyle w:val="B2"/>
          </w:pPr>
        </w:pPrChange>
      </w:pPr>
      <w:ins w:id="4318" w:author="R2-1810848 SA" w:date="2018-07-10T12:57:00Z">
        <w:r w:rsidRPr="00390CF2">
          <w:rPr>
            <w:highlight w:val="cyan"/>
            <w:lang w:eastAsia="en-US"/>
          </w:rPr>
          <w:t>1</w:t>
        </w:r>
      </w:ins>
      <w:del w:id="431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20"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21" w:author="R2-1810848 SA" w:date="2018-07-10T12:57:00Z"/>
          <w:highlight w:val="cyan"/>
          <w:lang w:eastAsia="en-US"/>
        </w:rPr>
        <w:pPrChange w:id="4322" w:author="R2-1810848 SA" w:date="2018-07-10T12:56:00Z">
          <w:pPr>
            <w:pStyle w:val="B3"/>
          </w:pPr>
        </w:pPrChange>
      </w:pPr>
      <w:ins w:id="4323" w:author="R2-1810848 SA" w:date="2018-07-10T12:59:00Z">
        <w:r w:rsidRPr="00390CF2">
          <w:rPr>
            <w:highlight w:val="cyan"/>
            <w:lang w:eastAsia="en-US"/>
          </w:rPr>
          <w:t>2</w:t>
        </w:r>
      </w:ins>
      <w:del w:id="4324"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25" w:author="R2-1810848 SA" w:date="2018-07-10T12:57:00Z"/>
          <w:highlight w:val="cyan"/>
          <w:lang w:eastAsia="en-US"/>
        </w:rPr>
        <w:pPrChange w:id="4326" w:author="R2-1810848 SA" w:date="2018-07-10T12:57:00Z">
          <w:pPr/>
        </w:pPrChange>
      </w:pPr>
      <w:ins w:id="4327"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28" w:author="R2-1810848 SA" w:date="2018-07-10T12:57:00Z"/>
          <w:highlight w:val="cyan"/>
          <w:lang w:eastAsia="en-US"/>
        </w:rPr>
      </w:pPr>
      <w:ins w:id="4329"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30" w:author="R2-1810848 SA" w:date="2018-07-10T12:57:00Z"/>
          <w:highlight w:val="cyan"/>
          <w:lang w:val="en-US" w:eastAsia="en-US"/>
        </w:rPr>
      </w:pPr>
      <w:ins w:id="4331"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32" w:author="R2-1810848 SA" w:date="2018-07-10T12:57:00Z"/>
          <w:highlight w:val="cyan"/>
          <w:lang w:eastAsia="en-US"/>
        </w:rPr>
        <w:pPrChange w:id="4333" w:author="R2-1810848 SA" w:date="2018-07-10T12:57:00Z">
          <w:pPr/>
        </w:pPrChange>
      </w:pPr>
      <w:ins w:id="4334"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35" w:author="R2-1810848 SA" w:date="2018-07-10T12:57:00Z"/>
          <w:highlight w:val="cyan"/>
          <w:lang w:eastAsia="en-US"/>
        </w:rPr>
      </w:pPr>
      <w:ins w:id="4336"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37" w:author="R2-1810848 SA" w:date="2018-07-10T12:57:00Z"/>
          <w:highlight w:val="cyan"/>
          <w:lang w:eastAsia="en-US"/>
        </w:rPr>
        <w:pPrChange w:id="4338" w:author="R2-1810848 SA" w:date="2018-07-10T12:56:00Z">
          <w:pPr>
            <w:pStyle w:val="B3"/>
          </w:pPr>
        </w:pPrChange>
      </w:pPr>
    </w:p>
    <w:p w14:paraId="393A79EF" w14:textId="77777777" w:rsidR="000E3D35" w:rsidRPr="00390CF2" w:rsidRDefault="000E3D35">
      <w:pPr>
        <w:pStyle w:val="B2"/>
        <w:rPr>
          <w:highlight w:val="cyan"/>
        </w:rPr>
        <w:pPrChange w:id="4339" w:author="R2-1810848 SA" w:date="2018-07-10T12:56:00Z">
          <w:pPr>
            <w:pStyle w:val="B3"/>
          </w:pPr>
        </w:pPrChange>
      </w:pPr>
    </w:p>
    <w:p w14:paraId="13649D45" w14:textId="77777777" w:rsidR="000E3D35" w:rsidRPr="00390CF2" w:rsidRDefault="000E3D35" w:rsidP="000E3D35">
      <w:pPr>
        <w:pStyle w:val="Heading3"/>
        <w:rPr>
          <w:highlight w:val="cyan"/>
        </w:rPr>
      </w:pPr>
      <w:bookmarkStart w:id="4340" w:name="_Toc510018526"/>
      <w:bookmarkStart w:id="4341" w:name="_Hlk508638598"/>
      <w:bookmarkEnd w:id="4284"/>
      <w:bookmarkEnd w:id="4289"/>
      <w:r w:rsidRPr="00390CF2">
        <w:rPr>
          <w:highlight w:val="cyan"/>
        </w:rPr>
        <w:t>5.5.3</w:t>
      </w:r>
      <w:r w:rsidRPr="00390CF2">
        <w:rPr>
          <w:highlight w:val="cyan"/>
        </w:rPr>
        <w:tab/>
        <w:t>Performing measurements</w:t>
      </w:r>
      <w:bookmarkEnd w:id="4340"/>
    </w:p>
    <w:p w14:paraId="15F21292" w14:textId="77777777" w:rsidR="000E3D35" w:rsidRPr="00390CF2" w:rsidRDefault="000E3D35" w:rsidP="000E3D35">
      <w:pPr>
        <w:pStyle w:val="Heading4"/>
        <w:rPr>
          <w:highlight w:val="cyan"/>
        </w:rPr>
      </w:pPr>
      <w:bookmarkStart w:id="4342" w:name="_Toc510018527"/>
      <w:r w:rsidRPr="00390CF2">
        <w:rPr>
          <w:highlight w:val="cyan"/>
        </w:rPr>
        <w:t>5.5.3.1</w:t>
      </w:r>
      <w:r w:rsidRPr="00390CF2">
        <w:rPr>
          <w:highlight w:val="cyan"/>
        </w:rPr>
        <w:tab/>
        <w:t>General</w:t>
      </w:r>
      <w:bookmarkEnd w:id="4342"/>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43" w:name="_Hlk497328269"/>
      <w:bookmarkStart w:id="4344"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45"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46" w:author="MediaTek (Felix)" w:date="2018-06-22T15:17:00Z">
            <w:rPr/>
          </w:rPrChange>
        </w:rPr>
        <w:t>measId</w:t>
      </w:r>
      <w:r w:rsidRPr="00390CF2">
        <w:rPr>
          <w:highlight w:val="cyan"/>
        </w:rPr>
        <w:t xml:space="preserve"> included in the </w:t>
      </w:r>
      <w:r w:rsidRPr="00390CF2">
        <w:rPr>
          <w:i/>
          <w:highlight w:val="cyan"/>
          <w:rPrChange w:id="4347" w:author="MediaTek (Felix)" w:date="2018-06-22T15:18:00Z">
            <w:rPr/>
          </w:rPrChange>
        </w:rPr>
        <w:t>measIdList</w:t>
      </w:r>
      <w:r w:rsidRPr="00390CF2">
        <w:rPr>
          <w:highlight w:val="cyan"/>
        </w:rPr>
        <w:t xml:space="preserve"> within </w:t>
      </w:r>
      <w:r w:rsidRPr="00390CF2">
        <w:rPr>
          <w:i/>
          <w:highlight w:val="cyan"/>
          <w:rPrChange w:id="4348" w:author="MediaTek (Felix)" w:date="2018-06-22T15:18:00Z">
            <w:rPr/>
          </w:rPrChange>
        </w:rPr>
        <w:t>VarMeasConfig</w:t>
      </w:r>
      <w:r w:rsidRPr="00390CF2">
        <w:rPr>
          <w:highlight w:val="cyan"/>
        </w:rPr>
        <w:t xml:space="preserve"> contains a </w:t>
      </w:r>
      <w:r w:rsidRPr="00390CF2">
        <w:rPr>
          <w:i/>
          <w:highlight w:val="cyan"/>
          <w:rPrChange w:id="4349" w:author="MediaTek (Felix)" w:date="2018-06-22T15:18:00Z">
            <w:rPr/>
          </w:rPrChange>
        </w:rPr>
        <w:t>reportQuantityRsIndexes</w:t>
      </w:r>
      <w:r w:rsidRPr="00390CF2">
        <w:rPr>
          <w:highlight w:val="cyan"/>
        </w:rPr>
        <w:t xml:space="preserve"> and </w:t>
      </w:r>
      <w:r w:rsidRPr="00390CF2">
        <w:rPr>
          <w:i/>
          <w:highlight w:val="cyan"/>
          <w:rPrChange w:id="4350"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51" w:author="MediaTek (Felix)" w:date="2018-06-22T15:18:00Z">
            <w:rPr/>
          </w:rPrChange>
        </w:rPr>
        <w:t>measIdList</w:t>
      </w:r>
      <w:r w:rsidRPr="00390CF2">
        <w:rPr>
          <w:highlight w:val="cyan"/>
        </w:rPr>
        <w:t xml:space="preserve"> within </w:t>
      </w:r>
      <w:r w:rsidRPr="00390CF2">
        <w:rPr>
          <w:i/>
          <w:highlight w:val="cyan"/>
          <w:rPrChange w:id="4352" w:author="MediaTek (Felix)" w:date="2018-06-22T15:18:00Z">
            <w:rPr/>
          </w:rPrChange>
        </w:rPr>
        <w:t>VarMeasConfig</w:t>
      </w:r>
      <w:r w:rsidRPr="00390CF2">
        <w:rPr>
          <w:highlight w:val="cyan"/>
        </w:rPr>
        <w:t xml:space="preserve"> contains a </w:t>
      </w:r>
      <w:r w:rsidRPr="00390CF2">
        <w:rPr>
          <w:i/>
          <w:highlight w:val="cyan"/>
          <w:rPrChange w:id="4353" w:author="MediaTek (Felix)" w:date="2018-06-22T15:18:00Z">
            <w:rPr/>
          </w:rPrChange>
        </w:rPr>
        <w:t>reportQuantityRsIndexes</w:t>
      </w:r>
      <w:r w:rsidRPr="00390CF2">
        <w:rPr>
          <w:highlight w:val="cyan"/>
        </w:rPr>
        <w:t xml:space="preserve"> and </w:t>
      </w:r>
      <w:r w:rsidRPr="00390CF2">
        <w:rPr>
          <w:i/>
          <w:highlight w:val="cyan"/>
          <w:rPrChange w:id="4354"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55" w:name="_Hlk497717236"/>
      <w:bookmarkEnd w:id="4343"/>
      <w:bookmarkEnd w:id="4344"/>
    </w:p>
    <w:bookmarkEnd w:id="4355"/>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56" w:name="_Hlk500240205"/>
      <w:r w:rsidRPr="00390CF2">
        <w:rPr>
          <w:highlight w:val="cyan"/>
        </w:rPr>
        <w:t xml:space="preserve">if the </w:t>
      </w:r>
      <w:r w:rsidRPr="00390CF2">
        <w:rPr>
          <w:i/>
          <w:highlight w:val="cyan"/>
          <w:rPrChange w:id="4357" w:author="MediaTek (Felix)" w:date="2018-06-22T15:19:00Z">
            <w:rPr/>
          </w:rPrChange>
        </w:rPr>
        <w:t>measId</w:t>
      </w:r>
      <w:r w:rsidRPr="00390CF2">
        <w:rPr>
          <w:highlight w:val="cyan"/>
        </w:rPr>
        <w:t xml:space="preserve"> contains a </w:t>
      </w:r>
      <w:r w:rsidRPr="00390CF2">
        <w:rPr>
          <w:i/>
          <w:highlight w:val="cyan"/>
          <w:rPrChange w:id="4358" w:author="MediaTek (Felix)" w:date="2018-06-22T15:18:00Z">
            <w:rPr/>
          </w:rPrChange>
        </w:rPr>
        <w:t>reportQuantityRsIndexes</w:t>
      </w:r>
      <w:bookmarkEnd w:id="4356"/>
      <w:r w:rsidRPr="00390CF2">
        <w:rPr>
          <w:highlight w:val="cyan"/>
        </w:rPr>
        <w:t xml:space="preserve"> and </w:t>
      </w:r>
      <w:r w:rsidRPr="00390CF2">
        <w:rPr>
          <w:i/>
          <w:highlight w:val="cyan"/>
          <w:rPrChange w:id="4359"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60" w:name="_Hlk500239912"/>
      <w:r w:rsidRPr="00390CF2">
        <w:rPr>
          <w:highlight w:val="cyan"/>
        </w:rPr>
        <w:t>derive layer 3 filtered SINR per beam for the serving cell based on SS/PBCH block, as described in 5.5.3.3a;</w:t>
      </w:r>
    </w:p>
    <w:bookmarkEnd w:id="4360"/>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61" w:author="MediaTek (Felix)" w:date="2018-06-22T15:19:00Z">
            <w:rPr/>
          </w:rPrChange>
        </w:rPr>
        <w:t>measId</w:t>
      </w:r>
      <w:r w:rsidRPr="00390CF2">
        <w:rPr>
          <w:highlight w:val="cyan"/>
        </w:rPr>
        <w:t xml:space="preserve"> contains a </w:t>
      </w:r>
      <w:r w:rsidRPr="00390CF2">
        <w:rPr>
          <w:i/>
          <w:highlight w:val="cyan"/>
          <w:rPrChange w:id="4362" w:author="MediaTek (Felix)" w:date="2018-06-22T15:19:00Z">
            <w:rPr/>
          </w:rPrChange>
        </w:rPr>
        <w:t>reportQuantityRsIndexes</w:t>
      </w:r>
      <w:r w:rsidRPr="00390CF2">
        <w:rPr>
          <w:highlight w:val="cyan"/>
        </w:rPr>
        <w:t xml:space="preserve"> and </w:t>
      </w:r>
      <w:r w:rsidRPr="00390CF2">
        <w:rPr>
          <w:i/>
          <w:highlight w:val="cyan"/>
          <w:rPrChange w:id="4363"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41"/>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64" w:author="R2-1809077 SA" w:date="2018-05-31T18:23:00Z"/>
          <w:highlight w:val="cyan"/>
        </w:rPr>
      </w:pPr>
      <w:ins w:id="4365"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66" w:author="R2-1809077 SA" w:date="2018-05-31T18:23:00Z"/>
          <w:highlight w:val="cyan"/>
        </w:rPr>
      </w:pPr>
      <w:ins w:id="4367" w:author="R2-1809077 SA" w:date="2018-05-31T18:23:00Z">
        <w:r w:rsidRPr="00390CF2">
          <w:rPr>
            <w:highlight w:val="cyan"/>
          </w:rPr>
          <w:t>3&gt;</w:t>
        </w:r>
        <w:r w:rsidRPr="00390CF2">
          <w:rPr>
            <w:highlight w:val="cyan"/>
          </w:rPr>
          <w:tab/>
        </w:r>
      </w:ins>
      <w:ins w:id="4368"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69" w:author="R2-1809077 SA" w:date="2018-05-31T18:23:00Z"/>
          <w:highlight w:val="cyan"/>
        </w:rPr>
      </w:pPr>
      <w:ins w:id="4370" w:author="R2-1809077 SA" w:date="2018-05-31T18:23:00Z">
        <w:r w:rsidRPr="00390CF2">
          <w:rPr>
            <w:highlight w:val="cyan"/>
          </w:rPr>
          <w:t>3&gt;</w:t>
        </w:r>
        <w:r w:rsidRPr="00390CF2">
          <w:rPr>
            <w:highlight w:val="cyan"/>
          </w:rPr>
          <w:tab/>
        </w:r>
      </w:ins>
      <w:ins w:id="4371" w:author="R2-1809077 SA" w:date="2018-05-31T18:24:00Z">
        <w:r w:rsidRPr="00390CF2">
          <w:rPr>
            <w:highlight w:val="cyan"/>
          </w:rPr>
          <w:t>try to acquire the global cell</w:t>
        </w:r>
      </w:ins>
      <w:ins w:id="4372" w:author="R2-1809077 SA" w:date="2018-05-31T18:25:00Z">
        <w:r w:rsidRPr="00390CF2">
          <w:rPr>
            <w:highlight w:val="cyan"/>
          </w:rPr>
          <w:t>s</w:t>
        </w:r>
      </w:ins>
      <w:ins w:id="4373"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74" w:author="R2-1809077 SA" w:date="2018-05-31T18:25:00Z"/>
          <w:highlight w:val="cyan"/>
        </w:rPr>
      </w:pPr>
      <w:ins w:id="4375" w:author="R2-1809077 SA" w:date="2018-05-31T18:25:00Z">
        <w:r w:rsidRPr="00390CF2">
          <w:rPr>
            <w:highlight w:val="cyan"/>
          </w:rPr>
          <w:t>3&gt;</w:t>
        </w:r>
        <w:r w:rsidRPr="00390CF2">
          <w:rPr>
            <w:highlight w:val="cyan"/>
          </w:rPr>
          <w:tab/>
        </w:r>
      </w:ins>
      <w:ins w:id="4376"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77" w:author="R2-1809077 SA" w:date="2018-05-31T18:25:00Z">
        <w:r w:rsidRPr="00390CF2">
          <w:rPr>
            <w:highlight w:val="cyan"/>
          </w:rPr>
          <w:t>;</w:t>
        </w:r>
      </w:ins>
    </w:p>
    <w:p w14:paraId="48C5BCA1" w14:textId="77777777" w:rsidR="000E3D35" w:rsidRPr="00390CF2" w:rsidRDefault="000E3D35" w:rsidP="000E3D35">
      <w:pPr>
        <w:pStyle w:val="B3"/>
        <w:rPr>
          <w:ins w:id="4378" w:author="R2-1809077 SA" w:date="2018-05-31T18:26:00Z"/>
          <w:highlight w:val="cyan"/>
        </w:rPr>
      </w:pPr>
      <w:ins w:id="4379"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80" w:author="R2-1809077 SA" w:date="2018-05-31T18:27:00Z">
        <w:r w:rsidRPr="00390CF2">
          <w:rPr>
            <w:highlight w:val="cyan"/>
          </w:rPr>
          <w:t>:</w:t>
        </w:r>
      </w:ins>
    </w:p>
    <w:p w14:paraId="64E255E9" w14:textId="77777777" w:rsidR="000E3D35" w:rsidRPr="00390CF2" w:rsidRDefault="000E3D35" w:rsidP="000E3D35">
      <w:pPr>
        <w:pStyle w:val="B4"/>
        <w:rPr>
          <w:ins w:id="4381" w:author="R2-1809077 SA" w:date="2018-05-31T18:23:00Z"/>
          <w:highlight w:val="cyan"/>
        </w:rPr>
      </w:pPr>
      <w:ins w:id="4382" w:author="R2-1809077 SA" w:date="2018-05-31T18:23:00Z">
        <w:r w:rsidRPr="00390CF2">
          <w:rPr>
            <w:highlight w:val="cyan"/>
          </w:rPr>
          <w:t>4&gt;</w:t>
        </w:r>
        <w:r w:rsidRPr="00390CF2">
          <w:rPr>
            <w:highlight w:val="cyan"/>
          </w:rPr>
          <w:tab/>
        </w:r>
      </w:ins>
      <w:ins w:id="4383"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384" w:author="R2-1809077 SA" w:date="2018-05-31T18:28:00Z"/>
          <w:highlight w:val="cyan"/>
        </w:rPr>
      </w:pPr>
      <w:ins w:id="4385"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386" w:author="R2-1809077 SA" w:date="2018-05-31T18:29:00Z"/>
          <w:highlight w:val="cyan"/>
        </w:rPr>
      </w:pPr>
      <w:ins w:id="4387"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388" w:author="R2-1809077 SA" w:date="2018-05-31T18:34:00Z"/>
          <w:highlight w:val="cyan"/>
        </w:rPr>
      </w:pPr>
      <w:ins w:id="4389"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90" w:author="R2-1809077 SA" w:date="2018-05-31T18:35:00Z">
        <w:r w:rsidRPr="00390CF2">
          <w:rPr>
            <w:highlight w:val="cyan"/>
          </w:rPr>
          <w:t>;</w:t>
        </w:r>
      </w:ins>
    </w:p>
    <w:p w14:paraId="3E8A8207" w14:textId="77777777" w:rsidR="000E3D35" w:rsidRPr="00390CF2" w:rsidRDefault="000E3D35" w:rsidP="000E3D35">
      <w:pPr>
        <w:pStyle w:val="EditorsNote"/>
        <w:rPr>
          <w:ins w:id="4391" w:author="R2-1809077 SA" w:date="2018-05-31T18:36:00Z"/>
          <w:highlight w:val="cyan"/>
        </w:rPr>
      </w:pPr>
      <w:ins w:id="4392"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393" w:author="MediaTek (Felix)" w:date="2018-06-22T15:19:00Z">
            <w:rPr/>
          </w:rPrChange>
        </w:rPr>
        <w:t>reportType</w:t>
      </w:r>
      <w:r w:rsidRPr="00390CF2">
        <w:rPr>
          <w:highlight w:val="cyan"/>
        </w:rPr>
        <w:t xml:space="preserve"> for the associated </w:t>
      </w:r>
      <w:r w:rsidRPr="00390CF2">
        <w:rPr>
          <w:i/>
          <w:highlight w:val="cyan"/>
          <w:rPrChange w:id="4394" w:author="MediaTek (Felix)" w:date="2018-06-22T15:19:00Z">
            <w:rPr/>
          </w:rPrChange>
        </w:rPr>
        <w:t>reportConfig</w:t>
      </w:r>
      <w:r w:rsidRPr="00390CF2">
        <w:rPr>
          <w:highlight w:val="cyan"/>
        </w:rPr>
        <w:t xml:space="preserve"> is </w:t>
      </w:r>
      <w:r w:rsidRPr="00390CF2">
        <w:rPr>
          <w:i/>
          <w:highlight w:val="cyan"/>
          <w:rPrChange w:id="4395" w:author="MediaTek (Felix)" w:date="2018-06-22T15:19:00Z">
            <w:rPr/>
          </w:rPrChange>
        </w:rPr>
        <w:t>periodical</w:t>
      </w:r>
      <w:r w:rsidRPr="00390CF2">
        <w:rPr>
          <w:highlight w:val="cyan"/>
        </w:rPr>
        <w:t xml:space="preserve"> or </w:t>
      </w:r>
      <w:r w:rsidRPr="00390CF2">
        <w:rPr>
          <w:i/>
          <w:highlight w:val="cyan"/>
          <w:rPrChange w:id="4396"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if </w:t>
      </w:r>
      <w:r w:rsidRPr="00390CF2">
        <w:rPr>
          <w:i/>
          <w:highlight w:val="cyan"/>
          <w:rPrChange w:id="4397" w:author="MediaTek (Felix)" w:date="2018-06-22T15:19:00Z">
            <w:rPr/>
          </w:rPrChange>
        </w:rPr>
        <w:t>reportQuantityRsIndexes</w:t>
      </w:r>
      <w:r w:rsidRPr="00390CF2">
        <w:rPr>
          <w:highlight w:val="cyan"/>
        </w:rPr>
        <w:t xml:space="preserve"> and </w:t>
      </w:r>
      <w:r w:rsidRPr="00390CF2">
        <w:rPr>
          <w:i/>
          <w:highlight w:val="cyan"/>
          <w:rPrChange w:id="4398" w:author="MediaTek (Felix)" w:date="2018-06-22T15:20:00Z">
            <w:rPr/>
          </w:rPrChange>
        </w:rPr>
        <w:t>maxNrofRSIndexesToReport</w:t>
      </w:r>
      <w:r w:rsidRPr="00390CF2">
        <w:rPr>
          <w:highlight w:val="cyan"/>
        </w:rPr>
        <w:t xml:space="preserve"> for the associated </w:t>
      </w:r>
      <w:r w:rsidRPr="00390CF2">
        <w:rPr>
          <w:i/>
          <w:highlight w:val="cyan"/>
          <w:rPrChange w:id="4399"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00" w:author="MediaTek (Felix)" w:date="2018-06-22T15:20:00Z">
            <w:rPr/>
          </w:rPrChange>
        </w:rPr>
        <w:t>reportQuantityRsIndexes</w:t>
      </w:r>
      <w:r w:rsidRPr="00390CF2">
        <w:rPr>
          <w:highlight w:val="cyan"/>
        </w:rPr>
        <w:t xml:space="preserve"> and </w:t>
      </w:r>
      <w:r w:rsidRPr="00390CF2">
        <w:rPr>
          <w:i/>
          <w:highlight w:val="cyan"/>
          <w:rPrChange w:id="4401" w:author="MediaTek (Felix)" w:date="2018-06-22T15:20:00Z">
            <w:rPr/>
          </w:rPrChange>
        </w:rPr>
        <w:t>maxNrofRSIndexesToReport</w:t>
      </w:r>
      <w:r w:rsidRPr="00390CF2">
        <w:rPr>
          <w:highlight w:val="cyan"/>
        </w:rPr>
        <w:t xml:space="preserve"> for the associated </w:t>
      </w:r>
      <w:r w:rsidRPr="00390CF2">
        <w:rPr>
          <w:i/>
          <w:highlight w:val="cyan"/>
          <w:rPrChange w:id="4402"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03" w:name="_Toc510018528"/>
      <w:r w:rsidRPr="00390CF2">
        <w:rPr>
          <w:highlight w:val="cyan"/>
        </w:rPr>
        <w:t>5.5.3.2</w:t>
      </w:r>
      <w:r w:rsidRPr="00390CF2">
        <w:rPr>
          <w:highlight w:val="cyan"/>
        </w:rPr>
        <w:tab/>
        <w:t>Layer 3 filtering</w:t>
      </w:r>
      <w:bookmarkEnd w:id="4403"/>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04" w:author="Rapporteur ASN1 SA" w:date="2018-07-13T11:38:00Z">
        <w:r w:rsidRPr="00390CF2">
          <w:rPr>
            <w:b/>
            <w:bCs/>
            <w:i/>
            <w:iCs/>
            <w:highlight w:val="cyan"/>
            <w:vertAlign w:val="superscript"/>
          </w:rPr>
          <w:t>i</w:t>
        </w:r>
      </w:ins>
      <w:r w:rsidRPr="00390CF2">
        <w:rPr>
          <w:highlight w:val="cyan"/>
          <w:vertAlign w:val="superscript"/>
        </w:rPr>
        <w:t>/4)</w:t>
      </w:r>
      <w:ins w:id="4405"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06"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07"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08"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lastRenderedPageBreak/>
        <w:t>NOTE 3:</w:t>
      </w:r>
      <w:r w:rsidRPr="00390CF2">
        <w:rPr>
          <w:highlight w:val="cyan"/>
        </w:rPr>
        <w:tab/>
        <w:t>The filter input rate is implementation dependent, to fulfil the performance requirements set in TS 38.133[14]. For further details about the physical layer measurements, see TS 38.133 [14</w:t>
      </w:r>
      <w:bookmarkStart w:id="4409" w:name="_Hlk498097278"/>
      <w:r w:rsidRPr="00390CF2">
        <w:rPr>
          <w:highlight w:val="cyan"/>
        </w:rPr>
        <w:t>].</w:t>
      </w:r>
      <w:bookmarkEnd w:id="4409"/>
    </w:p>
    <w:p w14:paraId="12489EF2" w14:textId="77777777" w:rsidR="000E3D35" w:rsidRPr="00390CF2" w:rsidRDefault="000E3D35" w:rsidP="000E3D35">
      <w:pPr>
        <w:pStyle w:val="Heading4"/>
        <w:rPr>
          <w:highlight w:val="cyan"/>
        </w:rPr>
      </w:pPr>
      <w:bookmarkStart w:id="4410" w:name="_Toc510018529"/>
      <w:r w:rsidRPr="00390CF2">
        <w:rPr>
          <w:highlight w:val="cyan"/>
        </w:rPr>
        <w:t>5.5.3.3</w:t>
      </w:r>
      <w:r w:rsidRPr="00390CF2">
        <w:rPr>
          <w:highlight w:val="cyan"/>
        </w:rPr>
        <w:tab/>
        <w:t>Derivation of cell measurement results</w:t>
      </w:r>
      <w:bookmarkEnd w:id="4410"/>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11"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12" w:author="Rapporteur ASN1 SA" w:date="2018-07-13T11:39:00Z">
        <w:r w:rsidRPr="00390CF2">
          <w:rPr>
            <w:highlight w:val="cyan"/>
          </w:rPr>
          <w:t xml:space="preserve">power scale </w:t>
        </w:r>
      </w:ins>
      <w:r w:rsidRPr="00390CF2">
        <w:rPr>
          <w:highlight w:val="cyan"/>
        </w:rPr>
        <w:t xml:space="preserve">average </w:t>
      </w:r>
      <w:del w:id="4413"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11"/>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14" w:name="_Hlk500249019"/>
      <w:r w:rsidRPr="00390CF2">
        <w:rPr>
          <w:highlight w:val="cyan"/>
        </w:rPr>
        <w:t>3&gt;</w:t>
      </w:r>
      <w:r w:rsidRPr="00390CF2">
        <w:rPr>
          <w:highlight w:val="cyan"/>
        </w:rPr>
        <w:tab/>
        <w:t xml:space="preserve">derive each cell measurement quantity based on CSI-RS as the linear </w:t>
      </w:r>
      <w:ins w:id="4415" w:author="Rapporteur ASN1 SA" w:date="2018-07-13T11:40:00Z">
        <w:r w:rsidRPr="00390CF2">
          <w:rPr>
            <w:highlight w:val="cyan"/>
          </w:rPr>
          <w:t xml:space="preserve">power scale </w:t>
        </w:r>
      </w:ins>
      <w:r w:rsidRPr="00390CF2">
        <w:rPr>
          <w:highlight w:val="cyan"/>
        </w:rPr>
        <w:t xml:space="preserve">average </w:t>
      </w:r>
      <w:del w:id="4416"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17"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18" w:name="_Toc510018530"/>
      <w:bookmarkEnd w:id="4414"/>
      <w:r w:rsidRPr="00390CF2">
        <w:rPr>
          <w:highlight w:val="cyan"/>
        </w:rPr>
        <w:t>5.5.3.3a</w:t>
      </w:r>
      <w:r w:rsidRPr="00390CF2">
        <w:rPr>
          <w:highlight w:val="cyan"/>
        </w:rPr>
        <w:tab/>
        <w:t>Derivation of layer 3 beam filtered measurement</w:t>
      </w:r>
      <w:bookmarkEnd w:id="4418"/>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19" w:name="_Toc510018531"/>
      <w:r w:rsidRPr="00390CF2">
        <w:rPr>
          <w:highlight w:val="cyan"/>
        </w:rPr>
        <w:lastRenderedPageBreak/>
        <w:t>5.5.4</w:t>
      </w:r>
      <w:r w:rsidRPr="00390CF2">
        <w:rPr>
          <w:highlight w:val="cyan"/>
        </w:rPr>
        <w:tab/>
        <w:t>Measurement report triggering</w:t>
      </w:r>
      <w:bookmarkEnd w:id="4419"/>
    </w:p>
    <w:p w14:paraId="5AEA0223" w14:textId="77777777" w:rsidR="000E3D35" w:rsidRPr="00390CF2" w:rsidRDefault="000E3D35" w:rsidP="000E3D35">
      <w:pPr>
        <w:pStyle w:val="Heading4"/>
        <w:rPr>
          <w:highlight w:val="cyan"/>
        </w:rPr>
      </w:pPr>
      <w:bookmarkStart w:id="4420" w:name="_Toc510018532"/>
      <w:r w:rsidRPr="00390CF2">
        <w:rPr>
          <w:highlight w:val="cyan"/>
        </w:rPr>
        <w:t>5.5.4.1</w:t>
      </w:r>
      <w:r w:rsidRPr="00390CF2">
        <w:rPr>
          <w:highlight w:val="cyan"/>
        </w:rPr>
        <w:tab/>
        <w:t>General</w:t>
      </w:r>
      <w:bookmarkEnd w:id="4420"/>
    </w:p>
    <w:p w14:paraId="5E60F039" w14:textId="77777777" w:rsidR="000E3D35" w:rsidRPr="00390CF2" w:rsidRDefault="000E3D35" w:rsidP="000E3D35">
      <w:pPr>
        <w:rPr>
          <w:highlight w:val="cyan"/>
        </w:rPr>
      </w:pPr>
      <w:bookmarkStart w:id="4421" w:name="_Hlk498694844"/>
      <w:bookmarkStart w:id="4422" w:name="_Hlk498694821"/>
      <w:r w:rsidRPr="00390CF2">
        <w:rPr>
          <w:highlight w:val="cyan"/>
        </w:rPr>
        <w:t xml:space="preserve">If security has been activated successfully, the </w:t>
      </w:r>
      <w:bookmarkEnd w:id="4421"/>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23"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23"/>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24" w:author="Rapporteur ASN1 SA" w:date="2018-07-13T10:47:00Z"/>
          <w:highlight w:val="cyan"/>
        </w:rPr>
      </w:pPr>
      <w:ins w:id="4425"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26" w:author="Rapporteur ASN1 SA" w:date="2018-07-13T10:47:00Z"/>
          <w:highlight w:val="cyan"/>
        </w:rPr>
      </w:pPr>
      <w:ins w:id="4427"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28"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28"/>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29"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30"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31"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32" w:author="Rapporteur ASN1 SA" w:date="2018-07-13T11:47:00Z"/>
          <w:highlight w:val="cyan"/>
        </w:rPr>
      </w:pPr>
      <w:bookmarkStart w:id="4433" w:name="_Toc510018533"/>
      <w:bookmarkEnd w:id="4422"/>
      <w:ins w:id="4434"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35" w:author="Rapporteur ASN1 SA" w:date="2018-07-13T11:47:00Z"/>
          <w:highlight w:val="cyan"/>
        </w:rPr>
      </w:pPr>
      <w:ins w:id="4436"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37" w:author="Rapporteur ASN1 SA" w:date="2018-07-13T11:47:00Z"/>
          <w:highlight w:val="cyan"/>
        </w:rPr>
      </w:pPr>
      <w:ins w:id="4438"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39" w:author="Rapporteur ASN1 SA" w:date="2018-07-13T11:47:00Z"/>
          <w:highlight w:val="cyan"/>
        </w:rPr>
      </w:pPr>
      <w:ins w:id="4440"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41" w:author="Rapporteur ASN1 SA" w:date="2018-07-13T11:47:00Z"/>
          <w:highlight w:val="cyan"/>
        </w:rPr>
      </w:pPr>
      <w:ins w:id="4442"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43" w:author="Rapporteur ASN1 SA" w:date="2018-07-13T11:47:00Z"/>
          <w:highlight w:val="cyan"/>
        </w:rPr>
      </w:pPr>
      <w:ins w:id="4444"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45" w:author="Rapporteur ASN1 SA" w:date="2018-07-13T11:47:00Z"/>
          <w:highlight w:val="cyan"/>
        </w:rPr>
      </w:pPr>
      <w:ins w:id="4446"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47" w:author="Rapporteur ASN1 SA" w:date="2018-07-13T11:47:00Z"/>
          <w:highlight w:val="cyan"/>
        </w:rPr>
      </w:pPr>
      <w:ins w:id="4448"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49" w:author="Rapporteur ASN1 SA" w:date="2018-07-13T11:47:00Z"/>
          <w:highlight w:val="cyan"/>
        </w:rPr>
      </w:pPr>
      <w:ins w:id="4450"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51" w:author="Rapporteur ASN1 SA" w:date="2018-07-13T11:47:00Z"/>
          <w:highlight w:val="cyan"/>
        </w:rPr>
      </w:pPr>
      <w:ins w:id="4452"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53" w:author="Rapporteur ASN1 SA" w:date="2018-07-13T11:47:00Z"/>
          <w:highlight w:val="cyan"/>
        </w:rPr>
      </w:pPr>
      <w:ins w:id="4454"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55" w:author="R2-1809077 SA" w:date="2018-05-31T18:46:00Z"/>
          <w:highlight w:val="cyan"/>
        </w:rPr>
      </w:pPr>
      <w:ins w:id="4456"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57" w:author="R2-1809077 SA" w:date="2018-05-31T18:46:00Z"/>
          <w:highlight w:val="cyan"/>
        </w:rPr>
      </w:pPr>
      <w:ins w:id="4458" w:author="R2-1809077 SA" w:date="2018-05-31T18:46:00Z">
        <w:r w:rsidRPr="00390CF2">
          <w:rPr>
            <w:highlight w:val="cyan"/>
          </w:rPr>
          <w:t>3&gt;</w:t>
        </w:r>
        <w:r w:rsidRPr="00390CF2">
          <w:rPr>
            <w:highlight w:val="cyan"/>
          </w:rPr>
          <w:tab/>
        </w:r>
      </w:ins>
      <w:ins w:id="4459" w:author="R2-1809077 SA" w:date="2018-05-31T18:47:00Z">
        <w:r w:rsidRPr="00390CF2">
          <w:rPr>
            <w:highlight w:val="cyan"/>
          </w:rPr>
          <w:t xml:space="preserve">consider any neighbouring cell detected on the associated </w:t>
        </w:r>
      </w:ins>
      <w:ins w:id="4460" w:author="Rapporteur ASN1 SA" w:date="2018-07-13T11:50:00Z">
        <w:r w:rsidRPr="00390CF2">
          <w:rPr>
            <w:highlight w:val="cyan"/>
          </w:rPr>
          <w:t>measurement object</w:t>
        </w:r>
      </w:ins>
      <w:ins w:id="4461" w:author="R2-1809077 SA" w:date="2018-05-31T18:47:00Z">
        <w:del w:id="4462"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lastRenderedPageBreak/>
        <w:t>5.5.4.2</w:t>
      </w:r>
      <w:r w:rsidRPr="00390CF2">
        <w:rPr>
          <w:highlight w:val="cyan"/>
        </w:rPr>
        <w:tab/>
        <w:t>Event A1 (Serving becomes better than threshold)</w:t>
      </w:r>
      <w:bookmarkEnd w:id="4433"/>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55pt" o:ole="" fillcolor="#000005">
            <v:imagedata r:id="rId96" o:title=""/>
          </v:shape>
          <o:OLEObject Type="Embed" ProgID="Equation.3" ShapeID="_x0000_i1062" DrawAspect="Content" ObjectID="_1595430835"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55pt" o:ole="" fillcolor="#000005">
            <v:imagedata r:id="rId98" o:title=""/>
          </v:shape>
          <o:OLEObject Type="Embed" ProgID="Equation.3" ShapeID="_x0000_i1063" DrawAspect="Content" ObjectID="_1595430836"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63" w:name="OLE_LINK53"/>
      <w:bookmarkStart w:id="4464" w:name="OLE_LINK39"/>
      <w:r w:rsidRPr="00390CF2">
        <w:rPr>
          <w:i/>
          <w:highlight w:val="cyan"/>
        </w:rPr>
        <w:t>hysteresis</w:t>
      </w:r>
      <w:bookmarkEnd w:id="4463"/>
      <w:bookmarkEnd w:id="4464"/>
      <w:r w:rsidRPr="00390CF2">
        <w:rPr>
          <w:highlight w:val="cyan"/>
        </w:rPr>
        <w:t>as defined within</w:t>
      </w:r>
      <w:ins w:id="4465"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66" w:name="_Toc510018534"/>
      <w:r w:rsidRPr="00390CF2">
        <w:rPr>
          <w:highlight w:val="cyan"/>
        </w:rPr>
        <w:t>5.5.4.3</w:t>
      </w:r>
      <w:r w:rsidRPr="00390CF2">
        <w:rPr>
          <w:highlight w:val="cyan"/>
        </w:rPr>
        <w:tab/>
        <w:t>Event A2 (Serving becomes worse than threshold)</w:t>
      </w:r>
      <w:bookmarkEnd w:id="4466"/>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67"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55pt" o:ole="">
            <v:imagedata r:id="rId98" o:title=""/>
          </v:shape>
          <o:OLEObject Type="Embed" ProgID="Equation.3" ShapeID="_x0000_i1064" DrawAspect="Content" ObjectID="_1595430837" r:id="rId100"/>
        </w:object>
      </w:r>
      <w:bookmarkEnd w:id="4467"/>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55pt" o:ole="" fillcolor="yellow">
            <v:imagedata r:id="rId101" o:title=""/>
          </v:shape>
          <o:OLEObject Type="Embed" ProgID="Equation.3" ShapeID="_x0000_i1065" DrawAspect="Content" ObjectID="_1595430838"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68" w:name="_Toc510018535"/>
      <w:r w:rsidRPr="00390CF2">
        <w:rPr>
          <w:highlight w:val="cyan"/>
        </w:rPr>
        <w:lastRenderedPageBreak/>
        <w:t>5.5.4.4</w:t>
      </w:r>
      <w:r w:rsidRPr="00390CF2">
        <w:rPr>
          <w:highlight w:val="cyan"/>
        </w:rPr>
        <w:tab/>
        <w:t>Event A3 (</w:t>
      </w:r>
      <w:bookmarkStart w:id="4469" w:name="_Hlk508707350"/>
      <w:r w:rsidRPr="00390CF2">
        <w:rPr>
          <w:highlight w:val="cyan"/>
        </w:rPr>
        <w:t>Neighbour becomes offset better than SpCell</w:t>
      </w:r>
      <w:bookmarkEnd w:id="4469"/>
      <w:r w:rsidRPr="00390CF2">
        <w:rPr>
          <w:highlight w:val="cyan"/>
        </w:rPr>
        <w:t>)</w:t>
      </w:r>
      <w:bookmarkEnd w:id="4468"/>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70"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pt;height:17.55pt" o:ole="" fillcolor="#000005">
            <v:imagedata r:id="rId103" o:title=""/>
          </v:shape>
          <o:OLEObject Type="Embed" ProgID="Equation.3" ShapeID="_x0000_i1066" DrawAspect="Content" ObjectID="_1595430839"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pt;height:17.55pt" o:ole="" fillcolor="#000005">
            <v:imagedata r:id="rId105" o:title=""/>
          </v:shape>
          <o:OLEObject Type="Embed" ProgID="Equation.3" ShapeID="_x0000_i1067" DrawAspect="Content" ObjectID="_1595430840"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71"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72" w:name="_Toc510018536"/>
      <w:r w:rsidRPr="00390CF2">
        <w:rPr>
          <w:highlight w:val="cyan"/>
        </w:rPr>
        <w:t>5.5.4.5</w:t>
      </w:r>
      <w:r w:rsidRPr="00390CF2">
        <w:rPr>
          <w:highlight w:val="cyan"/>
        </w:rPr>
        <w:tab/>
        <w:t>Event A4 (Neighbour becomes better than threshold)</w:t>
      </w:r>
      <w:bookmarkEnd w:id="4472"/>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3.95pt;height:17.55pt" o:ole="" fillcolor="#000005">
            <v:imagedata r:id="rId107" o:title=""/>
          </v:shape>
          <o:OLEObject Type="Embed" ProgID="Equation.3" ShapeID="_x0000_i1068" DrawAspect="Content" ObjectID="_1595430841"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3.95pt;height:17.55pt" o:ole="" fillcolor="#000005">
            <v:imagedata r:id="rId109" o:title=""/>
          </v:shape>
          <o:OLEObject Type="Embed" ProgID="Equation.3" ShapeID="_x0000_i1069" DrawAspect="Content" ObjectID="_1595430842"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lastRenderedPageBreak/>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73"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74"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75" w:name="_Toc510018537"/>
      <w:r w:rsidRPr="00390CF2">
        <w:rPr>
          <w:highlight w:val="cyan"/>
        </w:rPr>
        <w:t>5.5.4.6</w:t>
      </w:r>
      <w:r w:rsidRPr="00390CF2">
        <w:rPr>
          <w:highlight w:val="cyan"/>
        </w:rPr>
        <w:tab/>
        <w:t>Event A5 (</w:t>
      </w:r>
      <w:bookmarkStart w:id="4476" w:name="_Hlk508707635"/>
      <w:r w:rsidRPr="00390CF2">
        <w:rPr>
          <w:highlight w:val="cyan"/>
        </w:rPr>
        <w:t>SpCell becomes worse than threshold1 and neighbour</w:t>
      </w:r>
      <w:ins w:id="4477" w:author="Rapporteur ASN1 SA" w:date="2018-07-13T10:38:00Z">
        <w:r w:rsidRPr="00390CF2">
          <w:rPr>
            <w:highlight w:val="cyan"/>
          </w:rPr>
          <w:t>/SCell</w:t>
        </w:r>
      </w:ins>
      <w:r w:rsidRPr="00390CF2">
        <w:rPr>
          <w:highlight w:val="cyan"/>
        </w:rPr>
        <w:t xml:space="preserve"> becomes better than threshold2)</w:t>
      </w:r>
      <w:bookmarkEnd w:id="4475"/>
      <w:bookmarkEnd w:id="4476"/>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78" w:name="OLE_LINK131"/>
      <w:bookmarkStart w:id="4479"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80"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78"/>
      <w:bookmarkEnd w:id="4479"/>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55pt" o:ole="" fillcolor="yellow">
            <v:imagedata r:id="rId111" o:title=""/>
          </v:shape>
          <o:OLEObject Type="Embed" ProgID="Equation.3" ShapeID="_x0000_i1070" DrawAspect="Content" ObjectID="_1595430843"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2.7pt;height:17.55pt" o:ole="" fillcolor="#000005">
            <v:imagedata r:id="rId113" o:title=""/>
          </v:shape>
          <o:OLEObject Type="Embed" ProgID="Equation.3" ShapeID="_x0000_i1071" DrawAspect="Content" ObjectID="_1595430844"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55pt" o:ole="" fillcolor="yellow">
            <v:imagedata r:id="rId115" o:title=""/>
          </v:shape>
          <o:OLEObject Type="Embed" ProgID="Equation.3" ShapeID="_x0000_i1072" DrawAspect="Content" ObjectID="_1595430845"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2.7pt;height:17.55pt" o:ole="" fillcolor="#000005">
            <v:imagedata r:id="rId117" o:title=""/>
          </v:shape>
          <o:OLEObject Type="Embed" ProgID="Equation.3" ShapeID="_x0000_i1073" DrawAspect="Content" ObjectID="_1595430846"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81"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82"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83"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484"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85"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lastRenderedPageBreak/>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486" w:name="_Toc510018538"/>
      <w:r w:rsidRPr="00390CF2">
        <w:rPr>
          <w:highlight w:val="cyan"/>
        </w:rPr>
        <w:t>5.5.4.7</w:t>
      </w:r>
      <w:r w:rsidRPr="00390CF2">
        <w:rPr>
          <w:highlight w:val="cyan"/>
        </w:rPr>
        <w:tab/>
        <w:t>Event A6 (</w:t>
      </w:r>
      <w:bookmarkStart w:id="4487" w:name="_Hlk508707821"/>
      <w:r w:rsidRPr="00390CF2">
        <w:rPr>
          <w:highlight w:val="cyan"/>
        </w:rPr>
        <w:t>Neighbour becomes offset better than SCell</w:t>
      </w:r>
      <w:bookmarkEnd w:id="4487"/>
      <w:r w:rsidRPr="00390CF2">
        <w:rPr>
          <w:highlight w:val="cyan"/>
        </w:rPr>
        <w:t>)</w:t>
      </w:r>
      <w:bookmarkEnd w:id="4486"/>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45pt;height:17.55pt" o:ole="" fillcolor="#000005">
            <v:imagedata r:id="rId119" o:title=""/>
          </v:shape>
          <o:OLEObject Type="Embed" ProgID="Equation.3" ShapeID="_x0000_i1074" DrawAspect="Content" ObjectID="_1595430847"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45pt;height:17.55pt" o:ole="" fillcolor="#000005">
            <v:imagedata r:id="rId121" o:title=""/>
          </v:shape>
          <o:OLEObject Type="Embed" ProgID="Equation.3" ShapeID="_x0000_i1075" DrawAspect="Content" ObjectID="_1595430848"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488" w:author="Rapporteur ASN1 SA" w:date="2018-07-13T10:50:00Z"/>
          <w:highlight w:val="cyan"/>
        </w:rPr>
      </w:pPr>
      <w:bookmarkStart w:id="4489" w:name="_Toc470095299"/>
      <w:bookmarkStart w:id="4490" w:name="_Toc510018539"/>
      <w:ins w:id="4491" w:author="Rapporteur ASN1 SA" w:date="2018-07-13T10:50:00Z">
        <w:r w:rsidRPr="00390CF2">
          <w:rPr>
            <w:highlight w:val="cyan"/>
          </w:rPr>
          <w:t>5.5.4.8</w:t>
        </w:r>
        <w:r w:rsidRPr="00390CF2">
          <w:rPr>
            <w:highlight w:val="cyan"/>
          </w:rPr>
          <w:tab/>
          <w:t>Event B1 (Inter RAT neighbour becomes better than threshold)</w:t>
        </w:r>
      </w:ins>
    </w:p>
    <w:bookmarkEnd w:id="4489"/>
    <w:p w14:paraId="16D7E3C3" w14:textId="77777777" w:rsidR="000E3D35" w:rsidRPr="00390CF2" w:rsidRDefault="000E3D35" w:rsidP="000E3D35">
      <w:pPr>
        <w:rPr>
          <w:ins w:id="4492" w:author="Rapporteur ASN1 SA" w:date="2018-07-13T10:48:00Z"/>
          <w:highlight w:val="cyan"/>
        </w:rPr>
      </w:pPr>
      <w:ins w:id="4493"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494" w:author="Rapporteur ASN1 SA" w:date="2018-07-13T10:48:00Z"/>
          <w:highlight w:val="cyan"/>
        </w:rPr>
      </w:pPr>
      <w:ins w:id="4495"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496" w:author="Rapporteur ASN1 SA" w:date="2018-07-13T10:48:00Z"/>
          <w:highlight w:val="cyan"/>
        </w:rPr>
      </w:pPr>
      <w:ins w:id="4497"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498" w:author="Rapporteur ASN1 SA" w:date="2018-07-13T10:48:00Z"/>
          <w:highlight w:val="cyan"/>
        </w:rPr>
      </w:pPr>
      <w:ins w:id="4499"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00" w:author="Rapporteur ASN1 SA" w:date="2018-07-13T10:48:00Z"/>
          <w:highlight w:val="cyan"/>
        </w:rPr>
      </w:pPr>
      <w:ins w:id="4501" w:author="Rapporteur ASN1 SA" w:date="2018-07-13T10:48:00Z">
        <w:r w:rsidRPr="00390CF2">
          <w:rPr>
            <w:position w:val="-10"/>
            <w:highlight w:val="cyan"/>
          </w:rPr>
          <w:object w:dxaOrig="3480" w:dyaOrig="299" w14:anchorId="5B8D15C9">
            <v:shape id="对象 1" o:spid="_x0000_i1076" type="#_x0000_t75" style="width:139.6pt;height:12.5pt;mso-position-horizontal-relative:page;mso-position-vertical-relative:page" o:ole="" fillcolor="#000005">
              <v:imagedata r:id="rId123" o:title=""/>
            </v:shape>
            <o:OLEObject Type="Embed" ProgID="Equation.3" ShapeID="对象 1" DrawAspect="Content" ObjectID="_1595430849" r:id="rId124"/>
          </w:object>
        </w:r>
      </w:ins>
      <w:ins w:id="4502" w:author="Rapporteur ASN1 SA" w:date="2018-07-13T10:48:00Z">
        <w:del w:id="4503" w:author="ZTE" w:date="2018-07-06T20:14:00Z">
          <w:r w:rsidRPr="00390CF2">
            <w:rPr>
              <w:highlight w:val="cyan"/>
            </w:rPr>
            <w:delText xml:space="preserve"> </w:delText>
          </w:r>
        </w:del>
      </w:ins>
    </w:p>
    <w:p w14:paraId="1A5C34A6" w14:textId="77777777" w:rsidR="000E3D35" w:rsidRPr="00390CF2" w:rsidRDefault="000E3D35" w:rsidP="000E3D35">
      <w:pPr>
        <w:rPr>
          <w:ins w:id="4504" w:author="Rapporteur ASN1 SA" w:date="2018-07-13T10:48:00Z"/>
          <w:highlight w:val="cyan"/>
        </w:rPr>
      </w:pPr>
      <w:ins w:id="4505"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06" w:author="Rapporteur ASN1 SA" w:date="2018-07-13T10:48:00Z"/>
          <w:highlight w:val="cyan"/>
        </w:rPr>
      </w:pPr>
      <w:ins w:id="4507" w:author="Rapporteur ASN1 SA" w:date="2018-07-13T10:48:00Z">
        <w:r w:rsidRPr="00390CF2">
          <w:rPr>
            <w:position w:val="-8"/>
            <w:highlight w:val="cyan"/>
          </w:rPr>
          <w:object w:dxaOrig="3540" w:dyaOrig="299" w14:anchorId="4E89A2A0">
            <v:shape id="对象 2" o:spid="_x0000_i1077" type="#_x0000_t75" style="width:139.6pt;height:12.5pt;mso-position-horizontal-relative:page;mso-position-vertical-relative:page" o:ole="" fillcolor="#000005">
              <v:imagedata r:id="rId125" o:title=""/>
            </v:shape>
            <o:OLEObject Type="Embed" ProgID="Equation.3" ShapeID="对象 2" DrawAspect="Content" ObjectID="_1595430850" r:id="rId126"/>
          </w:object>
        </w:r>
      </w:ins>
    </w:p>
    <w:p w14:paraId="210F2FEB" w14:textId="77777777" w:rsidR="000E3D35" w:rsidRPr="00390CF2" w:rsidRDefault="000E3D35" w:rsidP="000E3D35">
      <w:pPr>
        <w:rPr>
          <w:ins w:id="4508" w:author="Rapporteur ASN1 SA" w:date="2018-07-13T10:48:00Z"/>
          <w:highlight w:val="cyan"/>
        </w:rPr>
      </w:pPr>
      <w:ins w:id="4509"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10" w:author="Rapporteur ASN1 SA" w:date="2018-07-13T10:48:00Z"/>
          <w:highlight w:val="cyan"/>
        </w:rPr>
      </w:pPr>
      <w:ins w:id="4511"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12" w:author="Rapporteur ASN1 SA" w:date="2018-07-13T10:48:00Z"/>
          <w:highlight w:val="cyan"/>
          <w:lang w:eastAsia="zh-CN"/>
        </w:rPr>
      </w:pPr>
      <w:ins w:id="451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14" w:author="Rapporteur ASN1 SA" w:date="2018-07-13T10:48:00Z"/>
          <w:i/>
          <w:highlight w:val="cyan"/>
        </w:rPr>
      </w:pPr>
      <w:ins w:id="451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16" w:author="Rapporteur ASN1 SA" w:date="2018-07-13T10:48:00Z"/>
          <w:highlight w:val="cyan"/>
        </w:rPr>
      </w:pPr>
      <w:ins w:id="451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18" w:author="Rapporteur ASN1 SA" w:date="2018-07-13T10:48:00Z"/>
          <w:highlight w:val="cyan"/>
        </w:rPr>
      </w:pPr>
      <w:ins w:id="451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20" w:author="Rapporteur ASN1 SA" w:date="2018-07-13T10:48:00Z"/>
          <w:highlight w:val="cyan"/>
          <w:lang w:val="en-US"/>
        </w:rPr>
      </w:pPr>
      <w:ins w:id="452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22" w:author="Rapporteur ASN1 SA" w:date="2018-07-13T10:48:00Z"/>
          <w:highlight w:val="cyan"/>
        </w:rPr>
      </w:pPr>
      <w:ins w:id="452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24" w:author="Rapporteur ASN1 SA" w:date="2018-07-13T10:48:00Z"/>
          <w:highlight w:val="cyan"/>
        </w:rPr>
      </w:pPr>
      <w:ins w:id="4525"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26" w:author="Rapporteur ASN1 SA" w:date="2018-07-13T10:48:00Z"/>
          <w:highlight w:val="cyan"/>
          <w:lang w:eastAsia="ko-KR"/>
        </w:rPr>
      </w:pPr>
    </w:p>
    <w:p w14:paraId="02C5CB2A" w14:textId="77777777" w:rsidR="000E3D35" w:rsidRPr="00390CF2" w:rsidRDefault="000E3D35" w:rsidP="000E3D35">
      <w:pPr>
        <w:pStyle w:val="Heading4"/>
        <w:rPr>
          <w:ins w:id="4527" w:author="Rapporteur ASN1 SA" w:date="2018-07-13T10:51:00Z"/>
          <w:highlight w:val="cyan"/>
        </w:rPr>
      </w:pPr>
      <w:bookmarkStart w:id="4528" w:name="_Toc470095300"/>
      <w:ins w:id="452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28"/>
    <w:p w14:paraId="790FB6B0" w14:textId="77777777" w:rsidR="000E3D35" w:rsidRPr="00390CF2" w:rsidRDefault="000E3D35" w:rsidP="000E3D35">
      <w:pPr>
        <w:rPr>
          <w:ins w:id="4530" w:author="Rapporteur ASN1 SA" w:date="2018-07-13T10:48:00Z"/>
          <w:highlight w:val="cyan"/>
        </w:rPr>
      </w:pPr>
      <w:ins w:id="4531"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32" w:author="Rapporteur ASN1 SA" w:date="2018-07-13T10:48:00Z"/>
          <w:highlight w:val="cyan"/>
        </w:rPr>
      </w:pPr>
      <w:ins w:id="453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34" w:author="Rapporteur ASN1 SA" w:date="2018-07-13T10:48:00Z"/>
          <w:highlight w:val="cyan"/>
        </w:rPr>
      </w:pPr>
      <w:ins w:id="453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36" w:author="Rapporteur ASN1 SA" w:date="2018-07-13T10:48:00Z"/>
          <w:highlight w:val="cyan"/>
        </w:rPr>
      </w:pPr>
    </w:p>
    <w:p w14:paraId="3EB00AB1" w14:textId="77777777" w:rsidR="000E3D35" w:rsidRPr="00390CF2" w:rsidRDefault="000E3D35" w:rsidP="000E3D35">
      <w:pPr>
        <w:rPr>
          <w:ins w:id="4537" w:author="Rapporteur ASN1 SA" w:date="2018-07-13T10:48:00Z"/>
          <w:highlight w:val="cyan"/>
        </w:rPr>
      </w:pPr>
      <w:ins w:id="4538"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39" w:author="Rapporteur ASN1 SA" w:date="2018-07-13T10:48:00Z"/>
          <w:highlight w:val="cyan"/>
        </w:rPr>
      </w:pPr>
      <w:ins w:id="4540" w:author="Rapporteur ASN1 SA" w:date="2018-07-13T10:48:00Z">
        <w:r w:rsidRPr="00390CF2">
          <w:rPr>
            <w:position w:val="-10"/>
            <w:highlight w:val="cyan"/>
          </w:rPr>
          <w:object w:dxaOrig="1980" w:dyaOrig="319" w14:anchorId="1130AF77">
            <v:shape id="对象 3" o:spid="_x0000_i1078" type="#_x0000_t75" style="width:76.4pt;height:12.5pt;mso-position-horizontal-relative:page;mso-position-vertical-relative:page" o:ole="" fillcolor="yellow">
              <v:imagedata r:id="rId127" o:title=""/>
            </v:shape>
            <o:OLEObject Type="Embed" ProgID="Equation.3" ShapeID="对象 3" DrawAspect="Content" ObjectID="_1595430851" r:id="rId128"/>
          </w:object>
        </w:r>
      </w:ins>
    </w:p>
    <w:p w14:paraId="7667EEAE" w14:textId="77777777" w:rsidR="000E3D35" w:rsidRPr="00390CF2" w:rsidRDefault="000E3D35" w:rsidP="000E3D35">
      <w:pPr>
        <w:rPr>
          <w:ins w:id="4541" w:author="Rapporteur ASN1 SA" w:date="2018-07-13T10:48:00Z"/>
          <w:highlight w:val="cyan"/>
        </w:rPr>
      </w:pPr>
      <w:ins w:id="4542"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43" w:author="Rapporteur ASN1 SA" w:date="2018-07-13T10:48:00Z"/>
          <w:highlight w:val="cyan"/>
        </w:rPr>
      </w:pPr>
      <w:ins w:id="4544" w:author="Rapporteur ASN1 SA" w:date="2018-07-13T10:48:00Z">
        <w:r w:rsidRPr="00390CF2">
          <w:rPr>
            <w:position w:val="-8"/>
            <w:highlight w:val="cyan"/>
          </w:rPr>
          <w:object w:dxaOrig="3659" w:dyaOrig="299" w14:anchorId="13C82BD2">
            <v:shape id="对象 4" o:spid="_x0000_i1079" type="#_x0000_t75" style="width:152.15pt;height:12.5pt;mso-position-horizontal-relative:page;mso-position-vertical-relative:page" o:ole="" fillcolor="#000005">
              <v:imagedata r:id="rId129" o:title=""/>
            </v:shape>
            <o:OLEObject Type="Embed" ProgID="Equation.3" ShapeID="对象 4" DrawAspect="Content" ObjectID="_1595430852" r:id="rId130"/>
          </w:object>
        </w:r>
      </w:ins>
    </w:p>
    <w:p w14:paraId="053D808E" w14:textId="77777777" w:rsidR="000E3D35" w:rsidRPr="00390CF2" w:rsidRDefault="000E3D35" w:rsidP="000E3D35">
      <w:pPr>
        <w:rPr>
          <w:ins w:id="4545" w:author="Rapporteur ASN1 SA" w:date="2018-07-13T10:48:00Z"/>
          <w:highlight w:val="cyan"/>
        </w:rPr>
      </w:pPr>
      <w:ins w:id="4546"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47" w:author="Rapporteur ASN1 SA" w:date="2018-07-13T10:48:00Z"/>
          <w:highlight w:val="cyan"/>
        </w:rPr>
      </w:pPr>
      <w:ins w:id="4548" w:author="Rapporteur ASN1 SA" w:date="2018-07-13T10:48:00Z">
        <w:r w:rsidRPr="00390CF2">
          <w:rPr>
            <w:position w:val="-10"/>
            <w:highlight w:val="cyan"/>
          </w:rPr>
          <w:object w:dxaOrig="1980" w:dyaOrig="319" w14:anchorId="0145C4A0">
            <v:shape id="对象 5" o:spid="_x0000_i1080" type="#_x0000_t75" style="width:76.4pt;height:12.5pt;mso-position-horizontal-relative:page;mso-position-vertical-relative:page" o:ole="" fillcolor="yellow">
              <v:imagedata r:id="rId131" o:title=""/>
            </v:shape>
            <o:OLEObject Type="Embed" ProgID="Equation.3" ShapeID="对象 5" DrawAspect="Content" ObjectID="_1595430853" r:id="rId132"/>
          </w:object>
        </w:r>
      </w:ins>
    </w:p>
    <w:p w14:paraId="06088B46" w14:textId="77777777" w:rsidR="000E3D35" w:rsidRPr="00390CF2" w:rsidRDefault="000E3D35" w:rsidP="000E3D35">
      <w:pPr>
        <w:rPr>
          <w:ins w:id="4549" w:author="Rapporteur ASN1 SA" w:date="2018-07-13T10:48:00Z"/>
          <w:highlight w:val="cyan"/>
        </w:rPr>
      </w:pPr>
      <w:ins w:id="4550"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51" w:author="Rapporteur ASN1 SA" w:date="2018-07-13T10:48:00Z"/>
          <w:highlight w:val="cyan"/>
        </w:rPr>
      </w:pPr>
      <w:ins w:id="4552" w:author="Rapporteur ASN1 SA" w:date="2018-07-13T10:48:00Z">
        <w:r w:rsidRPr="00390CF2">
          <w:rPr>
            <w:position w:val="-8"/>
            <w:highlight w:val="cyan"/>
          </w:rPr>
          <w:object w:dxaOrig="3660" w:dyaOrig="299" w14:anchorId="6C94DD7A">
            <v:shape id="对象 6" o:spid="_x0000_i1081" type="#_x0000_t75" style="width:152.15pt;height:12.5pt;mso-position-horizontal-relative:page;mso-position-vertical-relative:page" o:ole="" fillcolor="#000005">
              <v:imagedata r:id="rId133" o:title=""/>
            </v:shape>
            <o:OLEObject Type="Embed" ProgID="Equation.3" ShapeID="对象 6" DrawAspect="Content" ObjectID="_1595430854" r:id="rId134"/>
          </w:object>
        </w:r>
      </w:ins>
    </w:p>
    <w:p w14:paraId="23D98B6A" w14:textId="77777777" w:rsidR="000E3D35" w:rsidRPr="00390CF2" w:rsidRDefault="000E3D35" w:rsidP="000E3D35">
      <w:pPr>
        <w:rPr>
          <w:ins w:id="4553" w:author="Rapporteur ASN1 SA" w:date="2018-07-13T10:48:00Z"/>
          <w:highlight w:val="cyan"/>
        </w:rPr>
      </w:pPr>
      <w:ins w:id="4554"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55" w:author="Rapporteur ASN1 SA" w:date="2018-07-13T10:48:00Z"/>
          <w:highlight w:val="cyan"/>
        </w:rPr>
      </w:pPr>
      <w:ins w:id="4556"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57" w:author="Rapporteur ASN1 SA" w:date="2018-07-13T10:48:00Z"/>
          <w:highlight w:val="cyan"/>
        </w:rPr>
      </w:pPr>
      <w:ins w:id="455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59" w:author="Rapporteur ASN1 SA" w:date="2018-07-13T10:48:00Z"/>
          <w:highlight w:val="cyan"/>
          <w:lang w:eastAsia="zh-CN"/>
        </w:rPr>
      </w:pPr>
      <w:ins w:id="456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61" w:author="Rapporteur ASN1 SA" w:date="2018-07-13T10:48:00Z"/>
          <w:highlight w:val="cyan"/>
        </w:rPr>
      </w:pPr>
      <w:ins w:id="4562" w:author="Rapporteur ASN1 SA" w:date="2018-07-13T10:48:00Z">
        <w:r w:rsidRPr="00390CF2">
          <w:rPr>
            <w:b/>
            <w:i/>
            <w:highlight w:val="cyan"/>
            <w:lang w:eastAsia="zh-CN"/>
          </w:rPr>
          <w:lastRenderedPageBreak/>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63" w:author="Rapporteur ASN1 SA" w:date="2018-07-13T10:48:00Z"/>
          <w:highlight w:val="cyan"/>
        </w:rPr>
      </w:pPr>
      <w:ins w:id="456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65" w:author="Rapporteur ASN1 SA" w:date="2018-07-13T10:48:00Z"/>
          <w:highlight w:val="cyan"/>
        </w:rPr>
      </w:pPr>
      <w:ins w:id="456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67" w:author="Rapporteur ASN1 SA" w:date="2018-07-13T10:48:00Z"/>
          <w:highlight w:val="cyan"/>
        </w:rPr>
      </w:pPr>
      <w:ins w:id="456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69" w:author="Rapporteur ASN1 SA" w:date="2018-07-13T10:48:00Z"/>
          <w:highlight w:val="cyan"/>
        </w:rPr>
      </w:pPr>
      <w:ins w:id="457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71" w:author="Rapporteur ASN1 SA" w:date="2018-07-13T10:48:00Z"/>
          <w:highlight w:val="cyan"/>
        </w:rPr>
      </w:pPr>
      <w:ins w:id="457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73" w:author="Rapporteur ASN1 SA" w:date="2018-07-13T10:48:00Z"/>
          <w:highlight w:val="cyan"/>
        </w:rPr>
      </w:pPr>
      <w:ins w:id="457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75" w:author="Rapporteur ASN1 SA" w:date="2018-07-13T10:48:00Z"/>
          <w:highlight w:val="cyan"/>
          <w:lang w:eastAsia="ko-KR"/>
        </w:rPr>
      </w:pPr>
      <w:ins w:id="4576"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77" w:author="Rapporteur ASN1 SA" w:date="2018-07-13T10:48:00Z"/>
          <w:highlight w:val="cyan"/>
        </w:rPr>
      </w:pPr>
      <w:ins w:id="4578"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490"/>
    </w:p>
    <w:p w14:paraId="07A6EE1E" w14:textId="77777777" w:rsidR="000E3D35" w:rsidRPr="00390CF2" w:rsidRDefault="000E3D35" w:rsidP="000E3D35">
      <w:pPr>
        <w:pStyle w:val="Heading4"/>
        <w:rPr>
          <w:highlight w:val="cyan"/>
        </w:rPr>
      </w:pPr>
      <w:bookmarkStart w:id="4579" w:name="_Toc510018540"/>
      <w:r w:rsidRPr="00390CF2">
        <w:rPr>
          <w:highlight w:val="cyan"/>
        </w:rPr>
        <w:t>5.5.5.1</w:t>
      </w:r>
      <w:r w:rsidRPr="00390CF2">
        <w:rPr>
          <w:highlight w:val="cyan"/>
        </w:rPr>
        <w:tab/>
        <w:t>General</w:t>
      </w:r>
      <w:bookmarkEnd w:id="4579"/>
    </w:p>
    <w:p w14:paraId="2A09A202" w14:textId="77777777" w:rsidR="000E3D35" w:rsidRPr="00390CF2" w:rsidRDefault="000E3D35" w:rsidP="000E3D35">
      <w:pPr>
        <w:pStyle w:val="TH"/>
        <w:rPr>
          <w:highlight w:val="cyan"/>
        </w:rPr>
      </w:pPr>
      <w:del w:id="4580" w:author="Rapporteur ASN1 SA" w:date="2018-07-10T14:15:00Z">
        <w:r w:rsidRPr="00390CF2" w:rsidDel="00CA499A">
          <w:rPr>
            <w:highlight w:val="cyan"/>
          </w:rPr>
          <w:object w:dxaOrig="7050" w:dyaOrig="2595" w14:anchorId="260189BC">
            <v:shape id="_x0000_i1082" type="#_x0000_t75" style="width:351.85pt;height:126.45pt" o:ole="">
              <v:imagedata r:id="rId135" o:title=""/>
            </v:shape>
            <o:OLEObject Type="Embed" ProgID="Word.Picture.8" ShapeID="_x0000_i1082" DrawAspect="Content" ObjectID="_1595430855" r:id="rId136"/>
          </w:object>
        </w:r>
      </w:del>
      <w:ins w:id="4581" w:author="Rapporteur ASN1 SA" w:date="2018-07-10T14:15:00Z">
        <w:r w:rsidRPr="00390CF2">
          <w:rPr>
            <w:noProof/>
            <w:highlight w:val="cyan"/>
          </w:rPr>
          <w:object w:dxaOrig="3525" w:dyaOrig="1560" w14:anchorId="240DAC6B">
            <v:shape id="_x0000_i1083" type="#_x0000_t75" style="width:172.8pt;height:76.4pt" o:ole="">
              <v:imagedata r:id="rId137" o:title=""/>
            </v:shape>
            <o:OLEObject Type="Embed" ProgID="Mscgen.Chart" ShapeID="_x0000_i1083" DrawAspect="Content" ObjectID="_1595430856"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82"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lastRenderedPageBreak/>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83" w:author="Rapporteur ASN1 SA" w:date="2018-07-13T10:56:00Z"/>
          <w:highlight w:val="cyan"/>
        </w:rPr>
      </w:pPr>
      <w:ins w:id="458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585" w:author="Rapporteur ASN1 SA" w:date="2018-07-13T10:56:00Z"/>
          <w:highlight w:val="cyan"/>
        </w:rPr>
      </w:pPr>
      <w:ins w:id="458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587" w:author="R2-1809077 SA" w:date="2018-05-31T18:50:00Z"/>
          <w:highlight w:val="cyan"/>
        </w:rPr>
      </w:pPr>
      <w:ins w:id="4588" w:author="R2-1809077 SA" w:date="2018-05-31T18:50:00Z">
        <w:r w:rsidRPr="00390CF2">
          <w:rPr>
            <w:highlight w:val="cyan"/>
          </w:rPr>
          <w:t>3&gt;</w:t>
        </w:r>
        <w:r w:rsidRPr="00390CF2">
          <w:rPr>
            <w:highlight w:val="cyan"/>
          </w:rPr>
          <w:tab/>
          <w:t xml:space="preserve">if the </w:t>
        </w:r>
        <w:r w:rsidRPr="00390CF2">
          <w:rPr>
            <w:i/>
            <w:highlight w:val="cyan"/>
          </w:rPr>
          <w:t>reportType</w:t>
        </w:r>
      </w:ins>
      <w:ins w:id="4589" w:author="Ericsson (Icaro)" w:date="2018-06-27T11:02:00Z">
        <w:r w:rsidRPr="00390CF2">
          <w:rPr>
            <w:i/>
            <w:highlight w:val="cyan"/>
          </w:rPr>
          <w:t xml:space="preserve"> </w:t>
        </w:r>
      </w:ins>
      <w:ins w:id="4590" w:author="R2-1809077 SA" w:date="2018-05-31T18:51:00Z">
        <w:del w:id="4591"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592" w:author="R2-1809077 SA" w:date="2018-05-31T18:50:00Z">
        <w:r w:rsidRPr="00390CF2">
          <w:rPr>
            <w:highlight w:val="cyan"/>
          </w:rPr>
          <w:t>:</w:t>
        </w:r>
      </w:ins>
    </w:p>
    <w:p w14:paraId="6ADAE825" w14:textId="77777777" w:rsidR="000E3D35" w:rsidRPr="00390CF2" w:rsidRDefault="000E3D35" w:rsidP="000E3D35">
      <w:pPr>
        <w:pStyle w:val="B4"/>
        <w:rPr>
          <w:ins w:id="4593" w:author="R2-1809077 SA" w:date="2018-05-31T18:50:00Z"/>
          <w:highlight w:val="cyan"/>
        </w:rPr>
      </w:pPr>
      <w:ins w:id="4594" w:author="R2-1809077 SA" w:date="2018-05-31T18:50:00Z">
        <w:r w:rsidRPr="00390CF2">
          <w:rPr>
            <w:highlight w:val="cyan"/>
          </w:rPr>
          <w:t>4&gt;</w:t>
        </w:r>
        <w:r w:rsidRPr="00390CF2">
          <w:rPr>
            <w:highlight w:val="cyan"/>
          </w:rPr>
          <w:tab/>
        </w:r>
      </w:ins>
      <w:ins w:id="4595"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596" w:author="R2-1809077 SA" w:date="2018-05-31T18:50:00Z">
        <w:r w:rsidRPr="00390CF2">
          <w:rPr>
            <w:highlight w:val="cyan"/>
          </w:rPr>
          <w:t>:</w:t>
        </w:r>
      </w:ins>
    </w:p>
    <w:p w14:paraId="6B08C4CE" w14:textId="77777777" w:rsidR="000E3D35" w:rsidRPr="00390CF2" w:rsidRDefault="000E3D35" w:rsidP="000E3D35">
      <w:pPr>
        <w:pStyle w:val="B5"/>
        <w:rPr>
          <w:ins w:id="4597" w:author="R2-1809077 SA" w:date="2018-05-31T18:50:00Z"/>
          <w:highlight w:val="cyan"/>
        </w:rPr>
      </w:pPr>
      <w:ins w:id="4598" w:author="R2-1809077 SA" w:date="2018-05-31T18:50:00Z">
        <w:r w:rsidRPr="00390CF2">
          <w:rPr>
            <w:highlight w:val="cyan"/>
          </w:rPr>
          <w:t>5&gt;</w:t>
        </w:r>
        <w:r w:rsidRPr="00390CF2">
          <w:rPr>
            <w:highlight w:val="cyan"/>
          </w:rPr>
          <w:tab/>
        </w:r>
      </w:ins>
      <w:ins w:id="4599" w:author="R2-1809077 SA" w:date="2018-05-31T18:52:00Z">
        <w:r w:rsidRPr="00390CF2">
          <w:rPr>
            <w:highlight w:val="cyan"/>
          </w:rPr>
          <w:t xml:space="preserve">if </w:t>
        </w:r>
        <w:del w:id="4600" w:author="Rapporteur ASN1 SA" w:date="2018-07-13T11:52:00Z">
          <w:r w:rsidRPr="00390CF2" w:rsidDel="00A67B08">
            <w:rPr>
              <w:highlight w:val="cyan"/>
            </w:rPr>
            <w:delText xml:space="preserve">and </w:delText>
          </w:r>
        </w:del>
      </w:ins>
      <w:ins w:id="4601" w:author="Rapporteur ASN1 SA" w:date="2018-07-13T11:52:00Z">
        <w:r w:rsidRPr="00390CF2">
          <w:rPr>
            <w:highlight w:val="cyan"/>
          </w:rPr>
          <w:t xml:space="preserve">the UE has acquired the </w:t>
        </w:r>
      </w:ins>
      <w:ins w:id="4602"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03" w:author="Rapporteur ASN1 SA" w:date="2018-07-13T11:52:00Z">
          <w:r w:rsidRPr="00390CF2" w:rsidDel="00A67B08">
            <w:rPr>
              <w:highlight w:val="cyan"/>
            </w:rPr>
            <w:delText xml:space="preserve"> have been obtained</w:delText>
          </w:r>
        </w:del>
      </w:ins>
      <w:ins w:id="4604"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05" w:author="R2-1809077 SA" w:date="2018-05-31T18:50:00Z">
        <w:r w:rsidRPr="00390CF2">
          <w:rPr>
            <w:highlight w:val="cyan"/>
          </w:rPr>
          <w:t>:</w:t>
        </w:r>
      </w:ins>
    </w:p>
    <w:p w14:paraId="4A730C4B" w14:textId="77777777" w:rsidR="000E3D35" w:rsidRPr="00390CF2" w:rsidRDefault="000E3D35" w:rsidP="000E3D35">
      <w:pPr>
        <w:pStyle w:val="B6"/>
        <w:rPr>
          <w:ins w:id="4606" w:author="R2-1809077 SA" w:date="2018-05-31T18:50:00Z"/>
          <w:highlight w:val="cyan"/>
        </w:rPr>
      </w:pPr>
      <w:ins w:id="4607" w:author="R2-1809077 SA" w:date="2018-05-31T18:50:00Z">
        <w:r w:rsidRPr="00390CF2">
          <w:rPr>
            <w:highlight w:val="cyan"/>
          </w:rPr>
          <w:t>6&gt;</w:t>
        </w:r>
        <w:r w:rsidRPr="00390CF2">
          <w:rPr>
            <w:highlight w:val="cyan"/>
          </w:rPr>
          <w:tab/>
        </w:r>
      </w:ins>
      <w:ins w:id="4608" w:author="R2-1809077 SA" w:date="2018-05-31T18:52:00Z">
        <w:r w:rsidRPr="00390CF2">
          <w:rPr>
            <w:highlight w:val="cyan"/>
          </w:rPr>
          <w:t>include the global cell identity</w:t>
        </w:r>
      </w:ins>
      <w:ins w:id="4609" w:author="Rapporteur ASN1 SA" w:date="2018-07-13T11:52:00Z">
        <w:r w:rsidRPr="00390CF2">
          <w:rPr>
            <w:highlight w:val="cyan"/>
          </w:rPr>
          <w:t xml:space="preserve">, tracking are </w:t>
        </w:r>
      </w:ins>
      <w:ins w:id="4610" w:author="Rapporteur ASN1 SA" w:date="2018-07-13T11:53:00Z">
        <w:r w:rsidRPr="00390CF2">
          <w:rPr>
            <w:highlight w:val="cyan"/>
          </w:rPr>
          <w:t>code and RAN area code</w:t>
        </w:r>
      </w:ins>
      <w:ins w:id="4611" w:author="R2-1809077 SA" w:date="2018-05-31T18:52:00Z">
        <w:r w:rsidRPr="00390CF2">
          <w:rPr>
            <w:highlight w:val="cyan"/>
          </w:rPr>
          <w:t xml:space="preserve"> of the cell indicated by the </w:t>
        </w:r>
        <w:r w:rsidRPr="00390CF2">
          <w:rPr>
            <w:i/>
            <w:highlight w:val="cyan"/>
          </w:rPr>
          <w:t>cellForWhichToReportCGI</w:t>
        </w:r>
      </w:ins>
      <w:ins w:id="4612" w:author="R2-1809077 SA" w:date="2018-05-31T18:53:00Z">
        <w:r w:rsidRPr="00390CF2">
          <w:rPr>
            <w:highlight w:val="cyan"/>
          </w:rPr>
          <w:t>;</w:t>
        </w:r>
      </w:ins>
    </w:p>
    <w:p w14:paraId="3AAB8405" w14:textId="77777777" w:rsidR="000E3D35" w:rsidRPr="00390CF2" w:rsidDel="00A67B08" w:rsidRDefault="000E3D35" w:rsidP="000E3D35">
      <w:pPr>
        <w:pStyle w:val="B6"/>
        <w:rPr>
          <w:ins w:id="4613" w:author="R2-1809077 SA" w:date="2018-05-31T18:53:00Z"/>
          <w:del w:id="4614" w:author="Rapporteur ASN1 SA" w:date="2018-07-13T11:53:00Z"/>
          <w:highlight w:val="cyan"/>
        </w:rPr>
      </w:pPr>
      <w:ins w:id="4615" w:author="R2-1809077 SA" w:date="2018-05-31T18:53:00Z">
        <w:del w:id="4616"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17" w:author="R2-1809077 SA" w:date="2018-05-31T18:54:00Z"/>
          <w:highlight w:val="cyan"/>
        </w:rPr>
      </w:pPr>
      <w:ins w:id="4618" w:author="R2-1809077 SA" w:date="2018-05-31T18:54:00Z">
        <w:r w:rsidRPr="00390CF2">
          <w:rPr>
            <w:highlight w:val="cyan"/>
          </w:rPr>
          <w:t>6&gt;</w:t>
        </w:r>
        <w:r w:rsidRPr="00390CF2">
          <w:rPr>
            <w:highlight w:val="cyan"/>
          </w:rPr>
          <w:tab/>
          <w:t xml:space="preserve">include the list of additional PLMN Identities, </w:t>
        </w:r>
        <w:del w:id="4619"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20" w:author="R2-1809077 SA" w:date="2018-05-31T18:54:00Z"/>
          <w:highlight w:val="cyan"/>
        </w:rPr>
      </w:pPr>
      <w:ins w:id="4621" w:author="R2-1809077 SA" w:date="2018-05-31T18:54:00Z">
        <w:r w:rsidRPr="00390CF2">
          <w:rPr>
            <w:highlight w:val="cyan"/>
          </w:rPr>
          <w:t>6&gt;</w:t>
        </w:r>
        <w:r w:rsidRPr="00390CF2">
          <w:rPr>
            <w:highlight w:val="cyan"/>
          </w:rPr>
          <w:tab/>
          <w:t xml:space="preserve">include the list of </w:t>
        </w:r>
        <w:del w:id="4622" w:author="Rapporteur ASN1 SA" w:date="2018-07-13T11:53:00Z">
          <w:r w:rsidRPr="00390CF2" w:rsidDel="00A67B08">
            <w:rPr>
              <w:highlight w:val="cyan"/>
            </w:rPr>
            <w:delText xml:space="preserve">additional </w:delText>
          </w:r>
        </w:del>
        <w:r w:rsidRPr="00390CF2">
          <w:rPr>
            <w:highlight w:val="cyan"/>
          </w:rPr>
          <w:t>frequency band</w:t>
        </w:r>
      </w:ins>
      <w:ins w:id="4623" w:author="Rapporteur ASN1 SA" w:date="2018-07-13T11:53:00Z">
        <w:r w:rsidRPr="00390CF2">
          <w:rPr>
            <w:highlight w:val="cyan"/>
          </w:rPr>
          <w:t>s</w:t>
        </w:r>
      </w:ins>
      <w:ins w:id="4624" w:author="R2-1809077 SA" w:date="2018-05-31T18:54:00Z">
        <w:r w:rsidRPr="00390CF2">
          <w:rPr>
            <w:highlight w:val="cyan"/>
          </w:rPr>
          <w:t xml:space="preserve">, </w:t>
        </w:r>
        <w:del w:id="4625"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26" w:author="R2-1809077 SA" w:date="2018-05-31T18:55:00Z"/>
          <w:highlight w:val="cyan"/>
        </w:rPr>
      </w:pPr>
      <w:ins w:id="4627" w:author="R2-1809077 SA" w:date="2018-05-31T18:55:00Z">
        <w:r w:rsidRPr="00390CF2">
          <w:rPr>
            <w:highlight w:val="cyan"/>
          </w:rPr>
          <w:t>5&gt;</w:t>
        </w:r>
        <w:r w:rsidRPr="00390CF2">
          <w:rPr>
            <w:highlight w:val="cyan"/>
          </w:rPr>
          <w:tab/>
          <w:t xml:space="preserve">else if </w:t>
        </w:r>
        <w:del w:id="4628" w:author="Rapporteur ASN1 SA" w:date="2018-07-13T11:53:00Z">
          <w:r w:rsidRPr="00390CF2" w:rsidDel="00A67B08">
            <w:rPr>
              <w:highlight w:val="cyan"/>
            </w:rPr>
            <w:delText xml:space="preserve">MIB indicates </w:delText>
          </w:r>
        </w:del>
      </w:ins>
      <w:ins w:id="4629" w:author="Rapporteur ASN1 SA" w:date="2018-07-13T11:54:00Z">
        <w:r w:rsidRPr="00390CF2">
          <w:rPr>
            <w:highlight w:val="cyan"/>
          </w:rPr>
          <w:t xml:space="preserve">the requested cell </w:t>
        </w:r>
      </w:ins>
      <w:ins w:id="4630" w:author="R2-1809077 SA" w:date="2018-05-31T18:55:00Z">
        <w:del w:id="4631" w:author="Rapporteur ASN1 SA" w:date="2018-07-13T11:54:00Z">
          <w:r w:rsidRPr="00390CF2" w:rsidDel="00A67B08">
            <w:rPr>
              <w:highlight w:val="cyan"/>
            </w:rPr>
            <w:delText xml:space="preserve">SIB1 </w:delText>
          </w:r>
        </w:del>
        <w:r w:rsidRPr="00390CF2">
          <w:rPr>
            <w:highlight w:val="cyan"/>
          </w:rPr>
          <w:t>is not broadcast</w:t>
        </w:r>
      </w:ins>
      <w:ins w:id="4632" w:author="Rapporteur ASN1 SA" w:date="2018-07-13T11:54:00Z">
        <w:r w:rsidRPr="00390CF2">
          <w:rPr>
            <w:highlight w:val="cyan"/>
          </w:rPr>
          <w:t xml:space="preserve">ing </w:t>
        </w:r>
        <w:r w:rsidRPr="00390CF2">
          <w:rPr>
            <w:i/>
            <w:highlight w:val="cyan"/>
          </w:rPr>
          <w:t>SIB1</w:t>
        </w:r>
      </w:ins>
      <w:ins w:id="4633" w:author="R2-1809077 SA" w:date="2018-05-31T18:55:00Z">
        <w:r w:rsidRPr="00390CF2">
          <w:rPr>
            <w:highlight w:val="cyan"/>
          </w:rPr>
          <w:t>:</w:t>
        </w:r>
      </w:ins>
    </w:p>
    <w:p w14:paraId="59593F0D" w14:textId="77777777" w:rsidR="000E3D35" w:rsidRPr="00390CF2" w:rsidRDefault="000E3D35" w:rsidP="000E3D35">
      <w:pPr>
        <w:pStyle w:val="B6"/>
        <w:rPr>
          <w:ins w:id="4634" w:author="R2-1809077 SA" w:date="2018-05-31T18:55:00Z"/>
          <w:highlight w:val="cyan"/>
        </w:rPr>
      </w:pPr>
      <w:ins w:id="4635" w:author="R2-1809077 SA" w:date="2018-05-31T18:55:00Z">
        <w:r w:rsidRPr="00390CF2">
          <w:rPr>
            <w:highlight w:val="cyan"/>
          </w:rPr>
          <w:t>6&gt;</w:t>
        </w:r>
        <w:r w:rsidRPr="00390CF2">
          <w:rPr>
            <w:highlight w:val="cyan"/>
          </w:rPr>
          <w:tab/>
        </w:r>
      </w:ins>
      <w:ins w:id="4636" w:author="R2-1809077 SA" w:date="2018-05-31T18:56:00Z">
        <w:r w:rsidRPr="00390CF2">
          <w:rPr>
            <w:highlight w:val="cyan"/>
          </w:rPr>
          <w:t xml:space="preserve">include the </w:t>
        </w:r>
        <w:r w:rsidRPr="00390CF2">
          <w:rPr>
            <w:i/>
            <w:iCs/>
            <w:highlight w:val="cyan"/>
          </w:rPr>
          <w:t>noSIB1</w:t>
        </w:r>
      </w:ins>
      <w:ins w:id="4637" w:author="Rapporteur ASN1 SA" w:date="2018-07-13T11:54:00Z">
        <w:r w:rsidRPr="00390CF2">
          <w:rPr>
            <w:iCs/>
            <w:highlight w:val="cyan"/>
          </w:rPr>
          <w:t xml:space="preserve"> indication</w:t>
        </w:r>
      </w:ins>
      <w:ins w:id="4638" w:author="R2-1809077 SA" w:date="2018-05-31T18:55:00Z">
        <w:r w:rsidRPr="00390CF2">
          <w:rPr>
            <w:highlight w:val="cyan"/>
          </w:rPr>
          <w:t>;</w:t>
        </w:r>
      </w:ins>
    </w:p>
    <w:p w14:paraId="4FD4B93A" w14:textId="77777777" w:rsidR="000E3D35" w:rsidRPr="00390CF2" w:rsidRDefault="000E3D35" w:rsidP="000E3D35">
      <w:pPr>
        <w:pStyle w:val="EditorsNote"/>
        <w:rPr>
          <w:ins w:id="4639" w:author="R2-1809077 SA" w:date="2018-05-31T18:56:00Z"/>
          <w:highlight w:val="cyan"/>
        </w:rPr>
      </w:pPr>
      <w:ins w:id="4640"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41" w:name="_Toc510018541"/>
      <w:r w:rsidRPr="00390CF2">
        <w:rPr>
          <w:highlight w:val="cyan"/>
        </w:rPr>
        <w:lastRenderedPageBreak/>
        <w:t>5.5.5.2</w:t>
      </w:r>
      <w:r w:rsidRPr="00390CF2">
        <w:rPr>
          <w:highlight w:val="cyan"/>
        </w:rPr>
        <w:tab/>
        <w:t>Reporting of beam measurement information</w:t>
      </w:r>
      <w:bookmarkEnd w:id="4641"/>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42" w:author="SA R2-1808964" w:date="2018-06-02T01:12:00Z"/>
          <w:highlight w:val="cyan"/>
        </w:rPr>
      </w:pPr>
      <w:bookmarkStart w:id="4643" w:name="_Toc510018542"/>
      <w:ins w:id="4644" w:author="SA R2-1808964" w:date="2018-06-02T01:12:00Z">
        <w:r w:rsidRPr="00390CF2">
          <w:rPr>
            <w:highlight w:val="cyan"/>
          </w:rPr>
          <w:lastRenderedPageBreak/>
          <w:t>5.5.6</w:t>
        </w:r>
        <w:r w:rsidRPr="00390CF2">
          <w:rPr>
            <w:highlight w:val="cyan"/>
          </w:rPr>
          <w:tab/>
          <w:t>Location measurement indication</w:t>
        </w:r>
      </w:ins>
    </w:p>
    <w:p w14:paraId="31233607" w14:textId="77777777" w:rsidR="000E3D35" w:rsidRPr="00390CF2" w:rsidRDefault="000E3D35" w:rsidP="000E3D35">
      <w:pPr>
        <w:pStyle w:val="Heading4"/>
        <w:rPr>
          <w:ins w:id="4645" w:author="SA R2-1808964" w:date="2018-06-02T01:12:00Z"/>
          <w:highlight w:val="cyan"/>
        </w:rPr>
      </w:pPr>
      <w:ins w:id="4646"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47" w:author="SA R2-1808964" w:date="2018-06-02T01:12:00Z"/>
          <w:highlight w:val="cyan"/>
        </w:rPr>
      </w:pPr>
      <w:ins w:id="4648" w:author="SA R2-1808964" w:date="2018-06-02T01:12:00Z">
        <w:del w:id="4649" w:author="Rapporteur ASN1 SA" w:date="2018-07-10T14:16:00Z">
          <w:r w:rsidRPr="00390CF2" w:rsidDel="00CA499A">
            <w:rPr>
              <w:highlight w:val="cyan"/>
            </w:rPr>
            <w:object w:dxaOrig="7440" w:dyaOrig="2730" w14:anchorId="3B9C4469">
              <v:shape id="_x0000_i1084" type="#_x0000_t75" style="width:371.9pt;height:135.85pt" o:ole="">
                <v:imagedata r:id="rId139" o:title=""/>
              </v:shape>
              <o:OLEObject Type="Embed" ProgID="Word.Picture.8" ShapeID="_x0000_i1084" DrawAspect="Content" ObjectID="_1595430857" r:id="rId140"/>
            </w:object>
          </w:r>
        </w:del>
      </w:ins>
      <w:ins w:id="4650" w:author="Rapporteur ASN1 SA" w:date="2018-07-10T14:16:00Z">
        <w:r w:rsidRPr="00390CF2">
          <w:rPr>
            <w:noProof/>
            <w:highlight w:val="cyan"/>
          </w:rPr>
          <w:object w:dxaOrig="4590" w:dyaOrig="1560" w14:anchorId="74F94B2E">
            <v:shape id="_x0000_i1085" type="#_x0000_t75" style="width:234.15pt;height:76.4pt" o:ole="">
              <v:imagedata r:id="rId141" o:title=""/>
            </v:shape>
            <o:OLEObject Type="Embed" ProgID="Mscgen.Chart" ShapeID="_x0000_i1085" DrawAspect="Content" ObjectID="_1595430858" r:id="rId142"/>
          </w:object>
        </w:r>
      </w:ins>
    </w:p>
    <w:p w14:paraId="5CE6743D" w14:textId="77777777" w:rsidR="000E3D35" w:rsidRPr="00390CF2" w:rsidRDefault="000E3D35" w:rsidP="000E3D35">
      <w:pPr>
        <w:pStyle w:val="TF"/>
        <w:rPr>
          <w:ins w:id="4651" w:author="SA R2-1808964" w:date="2018-06-02T01:12:00Z"/>
          <w:highlight w:val="cyan"/>
        </w:rPr>
      </w:pPr>
      <w:ins w:id="4652"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53" w:author="SA R2-1808964" w:date="2018-06-02T01:12:00Z"/>
          <w:highlight w:val="cyan"/>
        </w:rPr>
      </w:pPr>
      <w:ins w:id="4654"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55" w:author="SA R2-1808964" w:date="2018-06-02T01:12:00Z"/>
          <w:highlight w:val="cyan"/>
          <w:lang w:eastAsia="zh-CN"/>
        </w:rPr>
      </w:pPr>
      <w:ins w:id="4656"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57" w:author="SA R2-1808964" w:date="2018-06-02T01:12:00Z"/>
          <w:highlight w:val="cyan"/>
        </w:rPr>
      </w:pPr>
      <w:ins w:id="4658"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59" w:author="SA R2-1808964" w:date="2018-06-02T01:12:00Z"/>
          <w:highlight w:val="cyan"/>
          <w:lang w:eastAsia="zh-CN"/>
        </w:rPr>
      </w:pPr>
      <w:ins w:id="4660"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61" w:author="SA R2-1808964" w:date="2018-06-02T01:12:00Z"/>
          <w:highlight w:val="cyan"/>
          <w:lang w:eastAsia="zh-CN"/>
        </w:rPr>
      </w:pPr>
      <w:ins w:id="4662"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63" w:author="SA R2-1808964" w:date="2018-06-02T01:12:00Z"/>
          <w:highlight w:val="cyan"/>
          <w:lang w:eastAsia="zh-CN"/>
        </w:rPr>
      </w:pPr>
      <w:ins w:id="4664"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65" w:author="SA R2-1808964" w:date="2018-06-02T01:12:00Z"/>
          <w:highlight w:val="cyan"/>
          <w:lang w:eastAsia="zh-CN"/>
        </w:rPr>
      </w:pPr>
      <w:ins w:id="4666"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67" w:author="SA R2-1808964" w:date="2018-06-02T01:12:00Z"/>
          <w:highlight w:val="cyan"/>
          <w:lang w:eastAsia="zh-CN"/>
        </w:rPr>
      </w:pPr>
      <w:ins w:id="4668"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69" w:author="SA R2-1808964" w:date="2018-06-02T01:12:00Z"/>
          <w:highlight w:val="cyan"/>
          <w:lang w:eastAsia="zh-CN"/>
        </w:rPr>
      </w:pPr>
      <w:ins w:id="4670"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71" w:author="SA R2-1808964" w:date="2018-06-02T01:12:00Z"/>
          <w:highlight w:val="cyan"/>
        </w:rPr>
      </w:pPr>
      <w:ins w:id="4672"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73" w:author="SA R2-1808964" w:date="2018-06-02T01:12:00Z"/>
          <w:highlight w:val="cyan"/>
          <w:lang w:eastAsia="zh-CN"/>
        </w:rPr>
      </w:pPr>
      <w:bookmarkStart w:id="4674" w:name="_Toc503260105"/>
      <w:ins w:id="4675"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74"/>
      </w:ins>
    </w:p>
    <w:p w14:paraId="7E840BA8" w14:textId="77777777" w:rsidR="000E3D35" w:rsidRPr="00390CF2" w:rsidRDefault="000E3D35" w:rsidP="000E3D35">
      <w:pPr>
        <w:rPr>
          <w:ins w:id="4676" w:author="SA R2-1808964" w:date="2018-06-02T01:12:00Z"/>
          <w:highlight w:val="cyan"/>
          <w:lang w:eastAsia="zh-CN"/>
        </w:rPr>
      </w:pPr>
      <w:ins w:id="4677"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78" w:author="SA R2-1808964" w:date="2018-06-02T01:12:00Z"/>
          <w:highlight w:val="cyan"/>
          <w:lang w:eastAsia="zh-CN"/>
        </w:rPr>
      </w:pPr>
      <w:ins w:id="4679"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80" w:author="SA R2-1808964" w:date="2018-06-02T01:12:00Z"/>
          <w:highlight w:val="cyan"/>
          <w:lang w:eastAsia="zh-CN"/>
        </w:rPr>
      </w:pPr>
      <w:ins w:id="4681"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82" w:author="SA R2-1808964" w:date="2018-06-02T01:12:00Z"/>
          <w:highlight w:val="cyan"/>
        </w:rPr>
      </w:pPr>
      <w:ins w:id="468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684" w:author="SA R2-1808964" w:date="2018-06-02T01:12:00Z"/>
          <w:highlight w:val="cyan"/>
          <w:lang w:eastAsia="zh-CN"/>
        </w:rPr>
      </w:pPr>
      <w:ins w:id="4685"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686" w:author="SA R2-1808964" w:date="2018-06-02T01:12:00Z"/>
          <w:highlight w:val="cyan"/>
        </w:rPr>
      </w:pPr>
      <w:ins w:id="4687" w:author="SA R2-1808964" w:date="2018-06-02T01:12:00Z">
        <w:r w:rsidRPr="00390CF2">
          <w:rPr>
            <w:highlight w:val="cyan"/>
            <w:lang w:eastAsia="zh-CN"/>
          </w:rPr>
          <w:lastRenderedPageBreak/>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688" w:author="SA R2-1808964" w:date="2018-06-02T01:12:00Z"/>
          <w:highlight w:val="cyan"/>
        </w:rPr>
      </w:pPr>
      <w:ins w:id="4689"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690" w:author="SA R2-1808964" w:date="2018-06-02T01:12:00Z"/>
          <w:highlight w:val="cyan"/>
          <w:lang w:eastAsia="zh-CN"/>
        </w:rPr>
      </w:pPr>
      <w:ins w:id="4691"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692" w:author="SA R2-1808964" w:date="2018-06-02T01:12:00Z"/>
          <w:highlight w:val="cyan"/>
        </w:rPr>
      </w:pPr>
      <w:ins w:id="4693"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694" w:author="SA R2-1808964" w:date="2018-06-02T01:12:00Z"/>
          <w:highlight w:val="cyan"/>
        </w:rPr>
      </w:pPr>
      <w:ins w:id="4695"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696" w:author="SA R2-1808964" w:date="2018-06-02T01:12:00Z"/>
          <w:highlight w:val="cyan"/>
        </w:rPr>
        <w:pPrChange w:id="4697"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43"/>
    </w:p>
    <w:p w14:paraId="0D89F5FE" w14:textId="77777777" w:rsidR="000E3D35" w:rsidRPr="00390CF2" w:rsidRDefault="000E3D35" w:rsidP="000E3D35">
      <w:pPr>
        <w:pStyle w:val="Heading3"/>
        <w:rPr>
          <w:highlight w:val="cyan"/>
        </w:rPr>
      </w:pPr>
      <w:bookmarkStart w:id="4698" w:name="_Toc510018543"/>
      <w:r w:rsidRPr="00390CF2">
        <w:rPr>
          <w:highlight w:val="cyan"/>
        </w:rPr>
        <w:t>5.6.1</w:t>
      </w:r>
      <w:r w:rsidRPr="00390CF2">
        <w:rPr>
          <w:highlight w:val="cyan"/>
        </w:rPr>
        <w:tab/>
        <w:t>UE capability transfer</w:t>
      </w:r>
      <w:bookmarkEnd w:id="4698"/>
    </w:p>
    <w:p w14:paraId="00AEC979" w14:textId="77777777" w:rsidR="000E3D35" w:rsidRPr="00390CF2" w:rsidRDefault="000E3D35" w:rsidP="000E3D35">
      <w:pPr>
        <w:pStyle w:val="Heading4"/>
        <w:rPr>
          <w:highlight w:val="cyan"/>
        </w:rPr>
      </w:pPr>
      <w:bookmarkStart w:id="4699" w:name="_Toc510018544"/>
      <w:r w:rsidRPr="00390CF2">
        <w:rPr>
          <w:highlight w:val="cyan"/>
        </w:rPr>
        <w:t>5.6.1.1</w:t>
      </w:r>
      <w:r w:rsidRPr="00390CF2">
        <w:rPr>
          <w:highlight w:val="cyan"/>
        </w:rPr>
        <w:tab/>
        <w:t>General</w:t>
      </w:r>
      <w:bookmarkEnd w:id="4699"/>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00" w:name="_Toc510018545"/>
      <w:r w:rsidRPr="00390CF2">
        <w:rPr>
          <w:highlight w:val="cyan"/>
        </w:rPr>
        <w:t>5.6.1.2</w:t>
      </w:r>
      <w:r w:rsidRPr="00390CF2">
        <w:rPr>
          <w:highlight w:val="cyan"/>
        </w:rPr>
        <w:tab/>
        <w:t>Initiation</w:t>
      </w:r>
      <w:bookmarkEnd w:id="4700"/>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01"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01"/>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02" w:name="_Toc510018547"/>
      <w:r w:rsidRPr="00390CF2">
        <w:rPr>
          <w:highlight w:val="cyan"/>
        </w:rPr>
        <w:t>5.6.1.4</w:t>
      </w:r>
      <w:r w:rsidRPr="00390CF2">
        <w:rPr>
          <w:highlight w:val="cyan"/>
        </w:rPr>
        <w:tab/>
        <w:t>Compilation of band combinations supported by the UE</w:t>
      </w:r>
      <w:bookmarkEnd w:id="4702"/>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03" w:author="Qualcomm-Keiichi Kubota" w:date="2018-06-26T15:57:00Z">
        <w:r w:rsidRPr="00390CF2">
          <w:rPr>
            <w:i/>
            <w:highlight w:val="cyan"/>
          </w:rPr>
          <w:delText>imum</w:delText>
        </w:r>
      </w:del>
      <w:r w:rsidRPr="00390CF2">
        <w:rPr>
          <w:i/>
          <w:highlight w:val="cyan"/>
        </w:rPr>
        <w:t>BandwidthRequestedDL, max</w:t>
      </w:r>
      <w:del w:id="4704" w:author="Qualcomm-Keiichi Kubota" w:date="2018-06-26T15:57:00Z">
        <w:r w:rsidRPr="00390CF2">
          <w:rPr>
            <w:i/>
            <w:highlight w:val="cyan"/>
          </w:rPr>
          <w:delText>imum</w:delText>
        </w:r>
      </w:del>
      <w:r w:rsidRPr="00390CF2">
        <w:rPr>
          <w:i/>
          <w:highlight w:val="cyan"/>
        </w:rPr>
        <w:t>BandwidthRequestedUL, max</w:t>
      </w:r>
      <w:del w:id="4705" w:author="Qualcomm-Keiichi Kubota" w:date="2018-06-26T15:58:00Z">
        <w:r w:rsidRPr="00390CF2">
          <w:rPr>
            <w:i/>
            <w:highlight w:val="cyan"/>
          </w:rPr>
          <w:delText>imumNumberOfDL</w:delText>
        </w:r>
      </w:del>
      <w:r w:rsidRPr="00390CF2">
        <w:rPr>
          <w:i/>
          <w:highlight w:val="cyan"/>
        </w:rPr>
        <w:t>CarriersRequested</w:t>
      </w:r>
      <w:ins w:id="4706"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07" w:author="Qualcomm-Keiichi Kubota" w:date="2018-06-26T15:59:00Z">
        <w:r w:rsidRPr="00390CF2">
          <w:rPr>
            <w:i/>
            <w:highlight w:val="cyan"/>
          </w:rPr>
          <w:delText>imumNumberOfUL</w:delText>
        </w:r>
      </w:del>
      <w:r w:rsidRPr="00390CF2">
        <w:rPr>
          <w:i/>
          <w:highlight w:val="cyan"/>
        </w:rPr>
        <w:t>CarriersRequested</w:t>
      </w:r>
      <w:ins w:id="4708"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09" w:author="Qualcomm-Keiichi Kubota" w:date="2018-06-26T15:57:00Z">
        <w:r w:rsidRPr="00390CF2">
          <w:rPr>
            <w:i/>
            <w:highlight w:val="cyan"/>
          </w:rPr>
          <w:delText>imum</w:delText>
        </w:r>
      </w:del>
      <w:r w:rsidRPr="00390CF2">
        <w:rPr>
          <w:i/>
          <w:highlight w:val="cyan"/>
        </w:rPr>
        <w:t>BandwidthRequestedDL, max</w:t>
      </w:r>
      <w:del w:id="4710" w:author="Qualcomm-Keiichi Kubota" w:date="2018-06-26T15:58:00Z">
        <w:r w:rsidRPr="00390CF2">
          <w:rPr>
            <w:i/>
            <w:highlight w:val="cyan"/>
          </w:rPr>
          <w:delText>imum</w:delText>
        </w:r>
      </w:del>
      <w:r w:rsidRPr="00390CF2">
        <w:rPr>
          <w:i/>
          <w:highlight w:val="cyan"/>
        </w:rPr>
        <w:t>BandwidthRequestedUL, max</w:t>
      </w:r>
      <w:del w:id="4711" w:author="Qualcomm-Keiichi Kubota" w:date="2018-06-26T15:59:00Z">
        <w:r w:rsidRPr="00390CF2">
          <w:rPr>
            <w:i/>
            <w:highlight w:val="cyan"/>
          </w:rPr>
          <w:delText>imumNumberOfDL</w:delText>
        </w:r>
      </w:del>
      <w:r w:rsidRPr="00390CF2">
        <w:rPr>
          <w:i/>
          <w:highlight w:val="cyan"/>
        </w:rPr>
        <w:t>CarriersRequested</w:t>
      </w:r>
      <w:ins w:id="4712"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13"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14"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15"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16"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17" w:name="_Toc510018548"/>
      <w:r w:rsidRPr="00390CF2">
        <w:rPr>
          <w:highlight w:val="cyan"/>
        </w:rPr>
        <w:t>5.6.1.5</w:t>
      </w:r>
      <w:r w:rsidRPr="00390CF2">
        <w:rPr>
          <w:highlight w:val="cyan"/>
        </w:rPr>
        <w:tab/>
      </w:r>
      <w:ins w:id="4718" w:author="Rapporteur " w:date="2018-07-15T08:03:00Z">
        <w:r w:rsidR="00403DF8" w:rsidRPr="00390CF2">
          <w:rPr>
            <w:highlight w:val="cyan"/>
          </w:rPr>
          <w:t>Void</w:t>
        </w:r>
      </w:ins>
      <w:del w:id="4719" w:author="Rapporteur " w:date="2018-07-15T08:05:00Z">
        <w:r w:rsidRPr="00390CF2" w:rsidDel="00513B6F">
          <w:rPr>
            <w:highlight w:val="cyan"/>
          </w:rPr>
          <w:delText>Compilation of baseband processing combinations supported by the UE</w:delText>
        </w:r>
      </w:del>
      <w:bookmarkEnd w:id="4717"/>
    </w:p>
    <w:p w14:paraId="4BBBB930" w14:textId="4A269332" w:rsidR="000E3D35" w:rsidRPr="00390CF2" w:rsidDel="00513B6F" w:rsidRDefault="000E3D35" w:rsidP="000E3D35">
      <w:pPr>
        <w:rPr>
          <w:del w:id="4720" w:author="Rapporteur " w:date="2018-07-15T08:05:00Z"/>
          <w:highlight w:val="cyan"/>
        </w:rPr>
      </w:pPr>
      <w:del w:id="4721"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22" w:author="Rapporteur " w:date="2018-07-15T08:05:00Z"/>
          <w:highlight w:val="cyan"/>
        </w:rPr>
      </w:pPr>
      <w:del w:id="4723"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24" w:author="Rapporteur " w:date="2018-07-15T08:05:00Z"/>
          <w:highlight w:val="cyan"/>
        </w:rPr>
      </w:pPr>
      <w:del w:id="4725"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26" w:author="Rapporteur " w:date="2018-07-15T08:05:00Z"/>
          <w:highlight w:val="cyan"/>
        </w:rPr>
      </w:pPr>
      <w:del w:id="4727"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28" w:author="Rapporteur " w:date="2018-07-15T08:05:00Z"/>
          <w:highlight w:val="cyan"/>
        </w:rPr>
      </w:pPr>
      <w:del w:id="4729"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30" w:name="_Toc510018549"/>
      <w:r w:rsidRPr="00390CF2">
        <w:rPr>
          <w:highlight w:val="cyan"/>
        </w:rPr>
        <w:t>5.7</w:t>
      </w:r>
      <w:r w:rsidRPr="00390CF2">
        <w:rPr>
          <w:highlight w:val="cyan"/>
        </w:rPr>
        <w:tab/>
        <w:t>Other</w:t>
      </w:r>
      <w:bookmarkEnd w:id="4730"/>
    </w:p>
    <w:p w14:paraId="579CC824" w14:textId="77777777" w:rsidR="000E3D35" w:rsidRPr="00390CF2" w:rsidRDefault="000E3D35" w:rsidP="000E3D35">
      <w:pPr>
        <w:pStyle w:val="Heading3"/>
        <w:rPr>
          <w:highlight w:val="cyan"/>
        </w:rPr>
      </w:pPr>
      <w:bookmarkStart w:id="4731" w:name="_Toc510018550"/>
      <w:r w:rsidRPr="00390CF2">
        <w:rPr>
          <w:highlight w:val="cyan"/>
        </w:rPr>
        <w:t>5.7.1</w:t>
      </w:r>
      <w:r w:rsidRPr="00390CF2">
        <w:rPr>
          <w:highlight w:val="cyan"/>
        </w:rPr>
        <w:tab/>
        <w:t>DL information transfer</w:t>
      </w:r>
      <w:bookmarkEnd w:id="4731"/>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32" w:author="SA R2-1807929" w:date="2018-05-31T09:54:00Z"/>
          <w:highlight w:val="cyan"/>
        </w:rPr>
      </w:pPr>
      <w:ins w:id="4733"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734" w:author="SA R2-1807929" w:date="2018-05-31T09:54:00Z"/>
          <w:highlight w:val="cyan"/>
        </w:rPr>
        <w:pPrChange w:id="4735" w:author="Rapporteur ASN1 SA" w:date="2018-07-10T14:18:00Z">
          <w:pPr/>
        </w:pPrChange>
      </w:pPr>
      <w:del w:id="4736" w:author="Rapporteur ASN1 SA" w:date="2018-07-10T14:17:00Z">
        <w:r w:rsidRPr="00390CF2" w:rsidDel="000B465E">
          <w:rPr>
            <w:noProof/>
            <w:highlight w:val="cyan"/>
            <w:lang w:val="en-US" w:eastAsia="ko-KR"/>
            <w:rPrChange w:id="4737" w:author="Unknown">
              <w:rPr>
                <w:noProof/>
                <w:lang w:val="en-US" w:eastAsia="ko-KR"/>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DB2FAF" w:rsidRDefault="00DB2FAF"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DB2FAF" w:rsidRDefault="00DB2FAF"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DB2FAF" w:rsidRDefault="00DB2FAF"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DB2FAF" w:rsidRDefault="00DB2FAF"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DB2FAF" w:rsidRDefault="00DB2FAF"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DB2FAF" w:rsidRDefault="00DB2FAF" w:rsidP="000E3D35">
                          <w:pPr>
                            <w:rPr>
                              <w:i/>
                            </w:rPr>
                          </w:pPr>
                          <w:r>
                            <w:rPr>
                              <w:i/>
                            </w:rPr>
                            <w:t>DLInformationTransfer</w:t>
                          </w:r>
                        </w:p>
                      </w:txbxContent>
                    </v:textbox>
                  </v:shape>
                  <w10:anchorlock/>
                </v:group>
              </w:pict>
            </mc:Fallback>
          </mc:AlternateContent>
        </w:r>
      </w:del>
      <w:ins w:id="4738" w:author="Rapporteur ASN1 SA" w:date="2018-07-10T14:16:00Z">
        <w:r w:rsidRPr="00390CF2">
          <w:rPr>
            <w:noProof/>
            <w:highlight w:val="cyan"/>
          </w:rPr>
          <w:object w:dxaOrig="3810" w:dyaOrig="1560" w14:anchorId="1AC61827">
            <v:shape id="_x0000_i1086" type="#_x0000_t75" style="width:190.95pt;height:76.4pt" o:ole="">
              <v:imagedata r:id="rId143" o:title=""/>
            </v:shape>
            <o:OLEObject Type="Embed" ProgID="Mscgen.Chart" ShapeID="_x0000_i1086" DrawAspect="Content" ObjectID="_1595430859" r:id="rId144"/>
          </w:object>
        </w:r>
      </w:ins>
    </w:p>
    <w:p w14:paraId="12744537" w14:textId="77777777" w:rsidR="000E3D35" w:rsidRPr="00390CF2" w:rsidRDefault="000E3D35" w:rsidP="000E3D35">
      <w:pPr>
        <w:pStyle w:val="TF"/>
        <w:rPr>
          <w:ins w:id="4739" w:author="SA R2-1807929" w:date="2018-05-31T09:54:00Z"/>
          <w:highlight w:val="cyan"/>
        </w:rPr>
      </w:pPr>
      <w:ins w:id="4740" w:author="SA R2-1807929" w:date="2018-05-31T09:54:00Z">
        <w:r w:rsidRPr="00390CF2">
          <w:rPr>
            <w:highlight w:val="cyan"/>
          </w:rPr>
          <w:t>Figure 5.7.1.1-1: DL information transfer</w:t>
        </w:r>
      </w:ins>
    </w:p>
    <w:p w14:paraId="11901903" w14:textId="77777777" w:rsidR="000E3D35" w:rsidRPr="00390CF2" w:rsidRDefault="000E3D35" w:rsidP="000E3D35">
      <w:pPr>
        <w:rPr>
          <w:ins w:id="4741" w:author="SA R2-1807929" w:date="2018-05-31T09:54:00Z"/>
          <w:highlight w:val="cyan"/>
        </w:rPr>
      </w:pPr>
      <w:ins w:id="4742"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43" w:author="SA R2-1807929" w:date="2018-05-31T09:54:00Z"/>
          <w:highlight w:val="cyan"/>
        </w:rPr>
        <w:pPrChange w:id="4744" w:author="SA R2-1807929" w:date="2018-05-31T09:56:00Z">
          <w:pPr/>
        </w:pPrChange>
      </w:pPr>
      <w:ins w:id="4745" w:author="SA R2-1807929" w:date="2018-05-31T09:54:00Z">
        <w:r w:rsidRPr="00390CF2">
          <w:rPr>
            <w:highlight w:val="cyan"/>
          </w:rPr>
          <w:t xml:space="preserve">5.7.1.2 </w:t>
        </w:r>
      </w:ins>
      <w:ins w:id="4746" w:author="SA R2-1807929" w:date="2018-05-31T09:55:00Z">
        <w:r w:rsidRPr="00390CF2">
          <w:rPr>
            <w:highlight w:val="cyan"/>
          </w:rPr>
          <w:tab/>
        </w:r>
      </w:ins>
      <w:ins w:id="4747" w:author="SA R2-1807929" w:date="2018-05-31T09:56:00Z">
        <w:r w:rsidRPr="00390CF2">
          <w:rPr>
            <w:highlight w:val="cyan"/>
          </w:rPr>
          <w:t>Initiation</w:t>
        </w:r>
      </w:ins>
    </w:p>
    <w:p w14:paraId="38CC5CD4" w14:textId="6DC428A8" w:rsidR="000E3D35" w:rsidRPr="00390CF2" w:rsidRDefault="00AD1549" w:rsidP="000E3D35">
      <w:pPr>
        <w:rPr>
          <w:ins w:id="4748" w:author="SA R2-1807929" w:date="2018-05-31T09:54:00Z"/>
          <w:highlight w:val="cyan"/>
        </w:rPr>
      </w:pPr>
      <w:ins w:id="4749" w:author="Rapporteur ASN1 SA" w:date="2018-07-15T07:49:00Z">
        <w:r w:rsidRPr="00390CF2">
          <w:rPr>
            <w:highlight w:val="cyan"/>
          </w:rPr>
          <w:t xml:space="preserve">The </w:t>
        </w:r>
      </w:ins>
      <w:ins w:id="4750" w:author="Rapporteur ASN1 SA" w:date="2018-07-15T07:50:00Z">
        <w:r w:rsidRPr="00390CF2">
          <w:rPr>
            <w:highlight w:val="cyan"/>
          </w:rPr>
          <w:t>n</w:t>
        </w:r>
      </w:ins>
      <w:ins w:id="4751" w:author="Rapporteur ASN1 SA" w:date="2018-07-15T07:49:00Z">
        <w:r w:rsidRPr="00390CF2">
          <w:rPr>
            <w:highlight w:val="cyan"/>
          </w:rPr>
          <w:t>ewor</w:t>
        </w:r>
      </w:ins>
      <w:ins w:id="4752" w:author="Rapporteur ASN1 SA" w:date="2018-07-15T07:50:00Z">
        <w:r w:rsidRPr="00390CF2">
          <w:rPr>
            <w:highlight w:val="cyan"/>
          </w:rPr>
          <w:t>k</w:t>
        </w:r>
      </w:ins>
      <w:ins w:id="4753" w:author="SA R2-1807929" w:date="2018-05-31T09:54:00Z">
        <w:r w:rsidR="000E3D35" w:rsidRPr="00390CF2">
          <w:rPr>
            <w:highlight w:val="cyan"/>
          </w:rPr>
          <w:t xml:space="preserve"> initiates the DL information transfer procedure whenever there is a need to transfer NAS dedicated information. </w:t>
        </w:r>
      </w:ins>
      <w:ins w:id="4754" w:author="Rapporteur ASN1 SA" w:date="2018-07-15T07:50:00Z">
        <w:r w:rsidRPr="00390CF2">
          <w:rPr>
            <w:highlight w:val="cyan"/>
          </w:rPr>
          <w:t>The</w:t>
        </w:r>
      </w:ins>
      <w:ins w:id="4755" w:author="Rapporteur ASN1 SA" w:date="2018-07-15T07:51:00Z">
        <w:r w:rsidRPr="00390CF2">
          <w:rPr>
            <w:highlight w:val="cyan"/>
          </w:rPr>
          <w:t xml:space="preserve"> network </w:t>
        </w:r>
      </w:ins>
      <w:ins w:id="4756"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57" w:author="SA R2-1807929" w:date="2018-05-31T09:55:00Z"/>
          <w:highlight w:val="cyan"/>
        </w:rPr>
      </w:pPr>
      <w:ins w:id="4758" w:author="SA R2-1807929" w:date="2018-05-31T09:55:00Z">
        <w:r w:rsidRPr="00390CF2">
          <w:rPr>
            <w:highlight w:val="cyan"/>
          </w:rPr>
          <w:t>5.7.1.</w:t>
        </w:r>
      </w:ins>
      <w:ins w:id="4759" w:author="SA R2-1807929" w:date="2018-05-31T09:56:00Z">
        <w:r w:rsidRPr="00390CF2">
          <w:rPr>
            <w:highlight w:val="cyan"/>
          </w:rPr>
          <w:t>3</w:t>
        </w:r>
      </w:ins>
      <w:ins w:id="4760"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61" w:author="SA R2-1807929" w:date="2018-05-31T09:56:00Z"/>
          <w:highlight w:val="cyan"/>
        </w:rPr>
      </w:pPr>
      <w:ins w:id="4762"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63" w:author="SA R2-1807929" w:date="2018-05-31T09:56:00Z"/>
          <w:highlight w:val="cyan"/>
        </w:rPr>
      </w:pPr>
      <w:ins w:id="4764" w:author="SA R2-1807929" w:date="2018-05-31T09:56:00Z">
        <w:r w:rsidRPr="00390CF2">
          <w:rPr>
            <w:highlight w:val="cyan"/>
          </w:rPr>
          <w:t>1&gt;</w:t>
        </w:r>
        <w:r w:rsidRPr="00390CF2">
          <w:rPr>
            <w:highlight w:val="cyan"/>
          </w:rPr>
          <w:tab/>
          <w:t xml:space="preserve">if </w:t>
        </w:r>
      </w:ins>
      <w:ins w:id="4765" w:author="Rapporteur ASN1 SA" w:date="2018-07-15T07:33:00Z">
        <w:r w:rsidR="003710C0" w:rsidRPr="00390CF2">
          <w:rPr>
            <w:i/>
            <w:highlight w:val="cyan"/>
          </w:rPr>
          <w:t>dedicatedNAS-Message</w:t>
        </w:r>
      </w:ins>
      <w:ins w:id="4766" w:author="SA R2-1807929" w:date="2018-05-31T09:56:00Z">
        <w:r w:rsidRPr="00390CF2">
          <w:rPr>
            <w:highlight w:val="cyan"/>
          </w:rPr>
          <w:t xml:space="preserve"> is </w:t>
        </w:r>
      </w:ins>
      <w:ins w:id="4767" w:author="Rapporteur ASN1 SA" w:date="2018-07-15T07:33:00Z">
        <w:r w:rsidR="003710C0" w:rsidRPr="00390CF2">
          <w:rPr>
            <w:highlight w:val="cyan"/>
          </w:rPr>
          <w:t>included</w:t>
        </w:r>
      </w:ins>
      <w:ins w:id="4768" w:author="SA R2-1807929" w:date="2018-05-31T09:56:00Z">
        <w:r w:rsidRPr="00390CF2">
          <w:rPr>
            <w:highlight w:val="cyan"/>
          </w:rPr>
          <w:t>:</w:t>
        </w:r>
      </w:ins>
    </w:p>
    <w:p w14:paraId="1F11442A" w14:textId="394C3FCB" w:rsidR="000E3D35" w:rsidRPr="00390CF2" w:rsidRDefault="000E3D35" w:rsidP="000E3D35">
      <w:pPr>
        <w:pStyle w:val="B2"/>
        <w:rPr>
          <w:ins w:id="4769" w:author="SA R2-1807929" w:date="2018-05-31T09:56:00Z"/>
          <w:highlight w:val="cyan"/>
        </w:rPr>
      </w:pPr>
      <w:ins w:id="4770" w:author="SA R2-1807929" w:date="2018-05-31T09:56:00Z">
        <w:r w:rsidRPr="00390CF2">
          <w:rPr>
            <w:highlight w:val="cyan"/>
          </w:rPr>
          <w:t>2&gt;</w:t>
        </w:r>
        <w:r w:rsidRPr="00390CF2">
          <w:rPr>
            <w:highlight w:val="cyan"/>
          </w:rPr>
          <w:tab/>
          <w:t xml:space="preserve">forward </w:t>
        </w:r>
      </w:ins>
      <w:ins w:id="4771" w:author="Rapporteur ASN1 SA" w:date="2018-07-15T07:35:00Z">
        <w:r w:rsidR="003710C0" w:rsidRPr="00390CF2">
          <w:rPr>
            <w:i/>
            <w:highlight w:val="cyan"/>
          </w:rPr>
          <w:t>dedicatedNAS-Message</w:t>
        </w:r>
      </w:ins>
      <w:ins w:id="4772" w:author="SA R2-1807929" w:date="2018-05-31T09:56:00Z">
        <w:r w:rsidRPr="00390CF2">
          <w:rPr>
            <w:highlight w:val="cyan"/>
          </w:rPr>
          <w:t xml:space="preserve"> to upper layers.</w:t>
        </w:r>
      </w:ins>
    </w:p>
    <w:p w14:paraId="7470CDDB" w14:textId="77777777" w:rsidR="000E3D35" w:rsidRPr="00390CF2" w:rsidRDefault="000E3D35">
      <w:pPr>
        <w:rPr>
          <w:ins w:id="4773" w:author="SA R2-1807929" w:date="2018-05-31T09:53:00Z"/>
          <w:highlight w:val="cyan"/>
        </w:rPr>
        <w:pPrChange w:id="4774"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75" w:name="_Toc510018551"/>
      <w:r w:rsidRPr="00390CF2">
        <w:rPr>
          <w:highlight w:val="cyan"/>
        </w:rPr>
        <w:t>5.7.2</w:t>
      </w:r>
      <w:r w:rsidRPr="00390CF2">
        <w:rPr>
          <w:highlight w:val="cyan"/>
        </w:rPr>
        <w:tab/>
        <w:t>UL information transfer</w:t>
      </w:r>
      <w:bookmarkEnd w:id="4775"/>
    </w:p>
    <w:p w14:paraId="6C1B6AE7" w14:textId="77777777" w:rsidR="000E3D35" w:rsidRPr="00390CF2" w:rsidRDefault="000E3D35" w:rsidP="000E3D35">
      <w:pPr>
        <w:pStyle w:val="EditorsNote"/>
        <w:rPr>
          <w:ins w:id="4776" w:author="SA R2-1809088" w:date="2018-06-01T05:52:00Z"/>
          <w:highlight w:val="cyan"/>
        </w:rPr>
      </w:pPr>
      <w:ins w:id="4777"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78"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779" w:author="SA R2-1807929" w:date="2018-05-31T09:57:00Z"/>
          <w:highlight w:val="cyan"/>
        </w:rPr>
        <w:pPrChange w:id="4780" w:author="SA R2-1807929" w:date="2018-05-31T11:22:00Z">
          <w:pPr>
            <w:pStyle w:val="EditorsNote"/>
          </w:pPr>
        </w:pPrChange>
      </w:pPr>
      <w:ins w:id="4781"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82" w:author="SA R2-1807929" w:date="2018-05-31T09:57:00Z"/>
          <w:del w:id="4783" w:author="Rapporteur ASN1 SA" w:date="2018-07-10T14:18:00Z"/>
          <w:highlight w:val="cyan"/>
        </w:rPr>
        <w:pPrChange w:id="4784" w:author="Rapporteur ASN1 SA" w:date="2018-07-10T14:18:00Z">
          <w:pPr>
            <w:pStyle w:val="EditorsNote"/>
          </w:pPr>
        </w:pPrChange>
      </w:pPr>
      <w:del w:id="4785" w:author="Rapporteur ASN1 SA" w:date="2018-07-10T14:18:00Z">
        <w:r w:rsidRPr="00390CF2" w:rsidDel="000B465E">
          <w:rPr>
            <w:noProof/>
            <w:highlight w:val="cyan"/>
            <w:lang w:val="en-US" w:eastAsia="ko-KR"/>
            <w:rPrChange w:id="4786" w:author="Unknown">
              <w:rPr>
                <w:noProof/>
                <w:lang w:val="en-US" w:eastAsia="ko-KR"/>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DB2FAF" w:rsidRDefault="00DB2FAF"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DB2FAF" w:rsidRDefault="00DB2FAF"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DB2FAF" w:rsidRDefault="00DB2FAF"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DB2FAF" w:rsidRDefault="00DB2FAF"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DB2FAF" w:rsidRDefault="00DB2FAF"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DB2FAF" w:rsidRDefault="00DB2FAF" w:rsidP="000E3D35">
                          <w:pPr>
                            <w:rPr>
                              <w:i/>
                            </w:rPr>
                          </w:pPr>
                          <w:r>
                            <w:rPr>
                              <w:i/>
                            </w:rPr>
                            <w:t>DLInformationTransfer</w:t>
                          </w:r>
                        </w:p>
                      </w:txbxContent>
                    </v:textbox>
                  </v:shape>
                  <w10:anchorlock/>
                </v:group>
              </w:pict>
            </mc:Fallback>
          </mc:AlternateContent>
        </w:r>
      </w:del>
      <w:ins w:id="4787" w:author="Rapporteur ASN1 SA" w:date="2018-07-10T14:18:00Z">
        <w:r w:rsidRPr="00390CF2">
          <w:rPr>
            <w:noProof/>
            <w:highlight w:val="cyan"/>
          </w:rPr>
          <w:object w:dxaOrig="3810" w:dyaOrig="1560" w14:anchorId="3C994E22">
            <v:shape id="_x0000_i1087" type="#_x0000_t75" style="width:190.95pt;height:76.4pt" o:ole="">
              <v:imagedata r:id="rId145" o:title=""/>
            </v:shape>
            <o:OLEObject Type="Embed" ProgID="Mscgen.Chart" ShapeID="_x0000_i1087" DrawAspect="Content" ObjectID="_1595430860" r:id="rId146"/>
          </w:object>
        </w:r>
      </w:ins>
    </w:p>
    <w:p w14:paraId="055BD901" w14:textId="77777777" w:rsidR="000E3D35" w:rsidRPr="00390CF2" w:rsidRDefault="000E3D35">
      <w:pPr>
        <w:pStyle w:val="TF"/>
        <w:rPr>
          <w:ins w:id="4788" w:author="SA R2-1807929" w:date="2018-05-31T09:57:00Z"/>
          <w:highlight w:val="cyan"/>
        </w:rPr>
        <w:pPrChange w:id="4789" w:author="SA R2-1807929" w:date="2018-05-31T11:25:00Z">
          <w:pPr>
            <w:pStyle w:val="EditorsNote"/>
          </w:pPr>
        </w:pPrChange>
      </w:pPr>
      <w:ins w:id="4790" w:author="SA R2-1807929" w:date="2018-05-31T09:57:00Z">
        <w:r w:rsidRPr="00390CF2">
          <w:rPr>
            <w:highlight w:val="cyan"/>
          </w:rPr>
          <w:t>Figure 5.7.2.1-1: UL information transfer</w:t>
        </w:r>
      </w:ins>
    </w:p>
    <w:p w14:paraId="2FA0A82C" w14:textId="5D8F8A80" w:rsidR="000E3D35" w:rsidRPr="00390CF2" w:rsidRDefault="000E3D35">
      <w:pPr>
        <w:rPr>
          <w:ins w:id="4791" w:author="SA R2-1807929" w:date="2018-05-31T09:57:00Z"/>
          <w:highlight w:val="cyan"/>
        </w:rPr>
        <w:pPrChange w:id="4792" w:author="SA R2-1807929" w:date="2018-05-31T11:36:00Z">
          <w:pPr>
            <w:pStyle w:val="EditorsNote"/>
          </w:pPr>
        </w:pPrChange>
      </w:pPr>
      <w:ins w:id="4793" w:author="SA R2-1807929" w:date="2018-05-31T09:57:00Z">
        <w:r w:rsidRPr="00390CF2">
          <w:rPr>
            <w:highlight w:val="cyan"/>
          </w:rPr>
          <w:t>The purpose of this procedure is to transfer NAS dedicated information from the UE to</w:t>
        </w:r>
      </w:ins>
      <w:ins w:id="4794" w:author="Rapporteur ASN1 SA" w:date="2018-07-15T07:51:00Z">
        <w:r w:rsidR="00AD1549" w:rsidRPr="00390CF2">
          <w:rPr>
            <w:highlight w:val="cyan"/>
          </w:rPr>
          <w:t xml:space="preserve"> the network</w:t>
        </w:r>
      </w:ins>
      <w:ins w:id="4795" w:author="SA R2-1807929" w:date="2018-05-31T09:57:00Z">
        <w:r w:rsidRPr="00390CF2">
          <w:rPr>
            <w:highlight w:val="cyan"/>
          </w:rPr>
          <w:t>.</w:t>
        </w:r>
      </w:ins>
    </w:p>
    <w:p w14:paraId="41606B4A" w14:textId="77777777" w:rsidR="000E3D35" w:rsidRPr="00390CF2" w:rsidRDefault="000E3D35">
      <w:pPr>
        <w:pStyle w:val="Heading4"/>
        <w:rPr>
          <w:ins w:id="4796" w:author="SA R2-1807929" w:date="2018-05-31T09:57:00Z"/>
          <w:highlight w:val="cyan"/>
        </w:rPr>
        <w:pPrChange w:id="4797" w:author="SA R2-1807929" w:date="2018-05-31T11:25:00Z">
          <w:pPr>
            <w:pStyle w:val="EditorsNote"/>
          </w:pPr>
        </w:pPrChange>
      </w:pPr>
      <w:ins w:id="4798"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799" w:author="SA R2-1807929" w:date="2018-05-31T09:57:00Z"/>
          <w:highlight w:val="cyan"/>
        </w:rPr>
        <w:pPrChange w:id="4800" w:author="SA R2-1807929" w:date="2018-05-31T11:25:00Z">
          <w:pPr>
            <w:pStyle w:val="EditorsNote"/>
          </w:pPr>
        </w:pPrChange>
      </w:pPr>
      <w:ins w:id="4801"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02" w:author="SA R2-1807929" w:date="2018-05-31T09:57:00Z"/>
          <w:highlight w:val="cyan"/>
        </w:rPr>
        <w:pPrChange w:id="4803" w:author="SA R2-1807929" w:date="2018-05-31T11:26:00Z">
          <w:pPr>
            <w:pStyle w:val="EditorsNote"/>
          </w:pPr>
        </w:pPrChange>
      </w:pPr>
      <w:ins w:id="4804"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05" w:author="Rapporteur ASN1 SA" w:date="2018-07-15T07:24:00Z"/>
          <w:highlight w:val="cyan"/>
        </w:rPr>
      </w:pPr>
      <w:ins w:id="4806" w:author="SA R2-1807929" w:date="2018-05-31T09:57:00Z">
        <w:r w:rsidRPr="00390CF2">
          <w:rPr>
            <w:highlight w:val="cyan"/>
          </w:rPr>
          <w:t xml:space="preserve">The UE shall set the contents of the </w:t>
        </w:r>
        <w:r w:rsidRPr="00390CF2">
          <w:rPr>
            <w:i/>
            <w:highlight w:val="cyan"/>
            <w:rPrChange w:id="4807"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08" w:author="Rapporteur ASN1 SA" w:date="2018-07-15T07:25:00Z"/>
          <w:highlight w:val="cyan"/>
        </w:rPr>
      </w:pPr>
      <w:ins w:id="4809" w:author="Rapporteur ASN1 SA" w:date="2018-07-15T07:24:00Z">
        <w:r w:rsidRPr="00390CF2">
          <w:rPr>
            <w:highlight w:val="cyan"/>
          </w:rPr>
          <w:t xml:space="preserve">1&gt; </w:t>
        </w:r>
      </w:ins>
      <w:ins w:id="4810" w:author="SA R2-1807929" w:date="2018-05-31T09:57:00Z">
        <w:r w:rsidR="000E3D35" w:rsidRPr="00390CF2">
          <w:rPr>
            <w:highlight w:val="cyan"/>
          </w:rPr>
          <w:t xml:space="preserve">if </w:t>
        </w:r>
      </w:ins>
      <w:ins w:id="4811" w:author="Rapporteur ASN1 SA" w:date="2018-07-15T07:12:00Z">
        <w:r w:rsidR="00782B65" w:rsidRPr="00390CF2">
          <w:rPr>
            <w:highlight w:val="cyan"/>
          </w:rPr>
          <w:t>the upper layer provides NAS PDU</w:t>
        </w:r>
      </w:ins>
      <w:ins w:id="4812" w:author="SA R2-1807929" w:date="2018-05-31T09:57:00Z">
        <w:r w:rsidR="000E3D35" w:rsidRPr="00390CF2">
          <w:rPr>
            <w:highlight w:val="cyan"/>
          </w:rPr>
          <w:t>:</w:t>
        </w:r>
      </w:ins>
    </w:p>
    <w:p w14:paraId="400EFD7F" w14:textId="24095DDB" w:rsidR="000E3D35" w:rsidRPr="00390CF2" w:rsidRDefault="00362099" w:rsidP="00362099">
      <w:pPr>
        <w:pStyle w:val="B2"/>
        <w:rPr>
          <w:ins w:id="4813" w:author="Rapporteur" w:date="2018-07-15T07:10:00Z"/>
          <w:highlight w:val="cyan"/>
        </w:rPr>
      </w:pPr>
      <w:ins w:id="4814" w:author="Rapporteur ASN1 SA" w:date="2018-07-15T07:25:00Z">
        <w:r w:rsidRPr="00390CF2">
          <w:rPr>
            <w:highlight w:val="cyan"/>
          </w:rPr>
          <w:t xml:space="preserve">2&gt; </w:t>
        </w:r>
      </w:ins>
      <w:ins w:id="4815" w:author="SA R2-1807929" w:date="2018-05-31T11:34:00Z">
        <w:r w:rsidR="000E3D35" w:rsidRPr="00390CF2">
          <w:rPr>
            <w:highlight w:val="cyan"/>
          </w:rPr>
          <w:t xml:space="preserve">set the </w:t>
        </w:r>
      </w:ins>
      <w:ins w:id="4816" w:author="Rapporteur ASN1 SA" w:date="2018-07-15T07:14:00Z">
        <w:r w:rsidR="00910715" w:rsidRPr="00390CF2">
          <w:rPr>
            <w:highlight w:val="cyan"/>
            <w:rPrChange w:id="4817" w:author="Rapporteur ASN1 SA" w:date="2018-07-15T07:19:00Z">
              <w:rPr>
                <w:i/>
              </w:rPr>
            </w:rPrChange>
          </w:rPr>
          <w:t>dedicatedNAS-Message</w:t>
        </w:r>
      </w:ins>
      <w:ins w:id="4818" w:author="SA R2-1807929" w:date="2018-05-31T11:34:00Z">
        <w:r w:rsidR="000E3D35" w:rsidRPr="00390CF2">
          <w:rPr>
            <w:highlight w:val="cyan"/>
          </w:rPr>
          <w:t>to</w:t>
        </w:r>
      </w:ins>
      <w:ins w:id="4819"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20" w:author="SA R2-1807929" w:date="2018-05-31T09:57:00Z"/>
          <w:highlight w:val="cyan"/>
        </w:rPr>
        <w:pPrChange w:id="4821" w:author="SA R2-1807929" w:date="2018-05-31T11:35:00Z">
          <w:pPr>
            <w:pStyle w:val="EditorsNote"/>
          </w:pPr>
        </w:pPrChange>
      </w:pPr>
      <w:ins w:id="4822" w:author="SA R2-1807929" w:date="2018-05-31T11:35:00Z">
        <w:r w:rsidRPr="00390CF2">
          <w:rPr>
            <w:highlight w:val="cyan"/>
            <w:lang w:val="en-US"/>
            <w:rPrChange w:id="4823" w:author="SA R2-1809108" w:date="2018-05-31T20:56:00Z">
              <w:rPr>
                <w:lang w:val="fi-FI"/>
              </w:rPr>
            </w:rPrChange>
          </w:rPr>
          <w:t>1</w:t>
        </w:r>
      </w:ins>
      <w:ins w:id="4824" w:author="SA R2-1807929" w:date="2018-05-31T11:28:00Z">
        <w:r w:rsidRPr="00390CF2">
          <w:rPr>
            <w:highlight w:val="cyan"/>
          </w:rPr>
          <w:t>&gt;</w:t>
        </w:r>
      </w:ins>
      <w:ins w:id="4825" w:author="Rapporteur ASN1 SA" w:date="2018-07-15T07:27:00Z">
        <w:r w:rsidR="00362099" w:rsidRPr="00390CF2">
          <w:rPr>
            <w:highlight w:val="cyan"/>
          </w:rPr>
          <w:t xml:space="preserve"> </w:t>
        </w:r>
      </w:ins>
      <w:ins w:id="4826"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27" w:author="SA R2-1807929" w:date="2018-05-31T09:57:00Z"/>
          <w:highlight w:val="cyan"/>
        </w:rPr>
        <w:pPrChange w:id="4828" w:author="SA R2-1807929" w:date="2018-05-31T11:29:00Z">
          <w:pPr>
            <w:pStyle w:val="EditorsNote"/>
          </w:pPr>
        </w:pPrChange>
      </w:pPr>
      <w:ins w:id="4829"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30" w:author="SA R2-1807929" w:date="2018-05-31T09:57:00Z"/>
          <w:highlight w:val="cyan"/>
        </w:rPr>
        <w:pPrChange w:id="4831" w:author="SA R2-1807929" w:date="2018-05-31T11:29:00Z">
          <w:pPr>
            <w:pStyle w:val="EditorsNote"/>
          </w:pPr>
        </w:pPrChange>
      </w:pPr>
      <w:ins w:id="4832" w:author="SA R2-1807929" w:date="2018-05-31T09:57:00Z">
        <w:r w:rsidRPr="00390CF2">
          <w:rPr>
            <w:highlight w:val="cyan"/>
          </w:rPr>
          <w:t>The UE shall:</w:t>
        </w:r>
      </w:ins>
    </w:p>
    <w:p w14:paraId="4B4F2479" w14:textId="77777777" w:rsidR="000E3D35" w:rsidRPr="00390CF2" w:rsidRDefault="000E3D35">
      <w:pPr>
        <w:pStyle w:val="B1"/>
        <w:rPr>
          <w:ins w:id="4833" w:author="SA R2-1807929" w:date="2018-05-31T09:57:00Z"/>
          <w:highlight w:val="cyan"/>
        </w:rPr>
        <w:pPrChange w:id="4834" w:author="SA R2-1807929" w:date="2018-05-31T11:29:00Z">
          <w:pPr>
            <w:pStyle w:val="EditorsNote"/>
          </w:pPr>
        </w:pPrChange>
      </w:pPr>
      <w:ins w:id="4835"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36"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37" w:author="SA R2-1807929" w:date="2018-05-31T09:57:00Z"/>
          <w:highlight w:val="cyan"/>
        </w:rPr>
        <w:pPrChange w:id="4838" w:author="SA R2-1807929" w:date="2018-05-31T11:29:00Z">
          <w:pPr>
            <w:pStyle w:val="EditorsNote"/>
          </w:pPr>
        </w:pPrChange>
      </w:pPr>
      <w:ins w:id="4839"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40"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41"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42"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43"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44" w:name="_Toc510018552"/>
      <w:r w:rsidRPr="00390CF2">
        <w:rPr>
          <w:highlight w:val="cyan"/>
          <w:lang w:eastAsia="zh-CN"/>
        </w:rPr>
        <w:lastRenderedPageBreak/>
        <w:t>5.7.3</w:t>
      </w:r>
      <w:r w:rsidRPr="00390CF2">
        <w:rPr>
          <w:highlight w:val="cyan"/>
          <w:lang w:eastAsia="zh-CN"/>
        </w:rPr>
        <w:tab/>
      </w:r>
      <w:r w:rsidRPr="00390CF2">
        <w:rPr>
          <w:highlight w:val="cyan"/>
        </w:rPr>
        <w:t>SCG failure information</w:t>
      </w:r>
      <w:bookmarkEnd w:id="4844"/>
    </w:p>
    <w:p w14:paraId="70846171" w14:textId="77777777" w:rsidR="000E3D35" w:rsidRPr="00390CF2" w:rsidRDefault="000E3D35" w:rsidP="000E3D35">
      <w:pPr>
        <w:pStyle w:val="Heading4"/>
        <w:rPr>
          <w:highlight w:val="cyan"/>
        </w:rPr>
      </w:pPr>
      <w:bookmarkStart w:id="4845" w:name="_Toc510018553"/>
      <w:r w:rsidRPr="00390CF2">
        <w:rPr>
          <w:highlight w:val="cyan"/>
        </w:rPr>
        <w:t>5.7.3.1</w:t>
      </w:r>
      <w:r w:rsidRPr="00390CF2">
        <w:rPr>
          <w:highlight w:val="cyan"/>
        </w:rPr>
        <w:tab/>
        <w:t>General</w:t>
      </w:r>
      <w:bookmarkEnd w:id="4845"/>
    </w:p>
    <w:p w14:paraId="219B1447" w14:textId="77777777" w:rsidR="000E3D35" w:rsidRPr="00390CF2" w:rsidRDefault="000E3D35" w:rsidP="000E3D35">
      <w:pPr>
        <w:pStyle w:val="TH"/>
        <w:rPr>
          <w:highlight w:val="cyan"/>
        </w:rPr>
      </w:pPr>
      <w:del w:id="4846" w:author="Rapporteur ASN1 SA" w:date="2018-07-10T14:18:00Z">
        <w:r w:rsidRPr="00390CF2" w:rsidDel="000B465E">
          <w:rPr>
            <w:highlight w:val="cyan"/>
          </w:rPr>
          <w:object w:dxaOrig="6300" w:dyaOrig="2445" w14:anchorId="60575082">
            <v:shape id="_x0000_i1088" type="#_x0000_t75" style="width:313.05pt;height:122.7pt" o:ole="">
              <v:imagedata r:id="rId147" o:title=""/>
            </v:shape>
            <o:OLEObject Type="Embed" ProgID="Word.Picture.8" ShapeID="_x0000_i1088" DrawAspect="Content" ObjectID="_1595430861" r:id="rId148"/>
          </w:object>
        </w:r>
      </w:del>
      <w:ins w:id="4847" w:author="Rapporteur ASN1 SA" w:date="2018-07-10T14:18:00Z">
        <w:r w:rsidRPr="00390CF2">
          <w:rPr>
            <w:noProof/>
            <w:highlight w:val="cyan"/>
          </w:rPr>
          <w:object w:dxaOrig="4425" w:dyaOrig="2055" w14:anchorId="10B8631F">
            <v:shape id="_x0000_i1089" type="#_x0000_t75" style="width:224.15pt;height:100.8pt" o:ole="">
              <v:imagedata r:id="rId149" o:title=""/>
            </v:shape>
            <o:OLEObject Type="Embed" ProgID="Mscgen.Chart" ShapeID="_x0000_i1089" DrawAspect="Content" ObjectID="_1595430862"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49" w:name="_Toc510018554"/>
      <w:r w:rsidRPr="00390CF2">
        <w:rPr>
          <w:highlight w:val="cyan"/>
        </w:rPr>
        <w:t>5.7.3.2</w:t>
      </w:r>
      <w:r w:rsidRPr="00390CF2">
        <w:rPr>
          <w:highlight w:val="cyan"/>
        </w:rPr>
        <w:tab/>
        <w:t>Initiation</w:t>
      </w:r>
      <w:bookmarkEnd w:id="4849"/>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50" w:name="_Toc510018555"/>
      <w:bookmarkStart w:id="4851" w:name="_Hlk504050292"/>
      <w:r w:rsidRPr="00390CF2">
        <w:rPr>
          <w:highlight w:val="cyan"/>
        </w:rPr>
        <w:lastRenderedPageBreak/>
        <w:t>5.7.3.3</w:t>
      </w:r>
      <w:r w:rsidRPr="00390CF2">
        <w:rPr>
          <w:highlight w:val="cyan"/>
        </w:rPr>
        <w:tab/>
        <w:t>Failure type determination</w:t>
      </w:r>
      <w:bookmarkEnd w:id="4850"/>
    </w:p>
    <w:bookmarkEnd w:id="4851"/>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52" w:name="_Toc510018556"/>
      <w:bookmarkStart w:id="48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52"/>
    </w:p>
    <w:bookmarkEnd w:id="4853"/>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54" w:name="_Hlk498029417"/>
      <w:r w:rsidRPr="00390CF2">
        <w:rPr>
          <w:i/>
          <w:highlight w:val="cyan"/>
        </w:rPr>
        <w:t>MeasResultSCG-Failure</w:t>
      </w:r>
      <w:bookmarkEnd w:id="4854"/>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lastRenderedPageBreak/>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55"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56"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57" w:name="_Toc510018557"/>
    </w:p>
    <w:bookmarkEnd w:id="4857"/>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58" w:name="_Toc510018558"/>
      <w:r w:rsidRPr="00390CF2">
        <w:rPr>
          <w:highlight w:val="cyan"/>
        </w:rPr>
        <w:t>6.1</w:t>
      </w:r>
      <w:r w:rsidRPr="00390CF2">
        <w:rPr>
          <w:highlight w:val="cyan"/>
        </w:rPr>
        <w:tab/>
        <w:t>General</w:t>
      </w:r>
      <w:bookmarkEnd w:id="4858"/>
    </w:p>
    <w:p w14:paraId="00F0919A" w14:textId="77777777" w:rsidR="000E3D35" w:rsidRPr="00390CF2" w:rsidRDefault="000E3D35" w:rsidP="000E3D35">
      <w:pPr>
        <w:pStyle w:val="Heading3"/>
        <w:rPr>
          <w:highlight w:val="cyan"/>
        </w:rPr>
      </w:pPr>
      <w:bookmarkStart w:id="4859" w:name="_Toc510018559"/>
      <w:r w:rsidRPr="00390CF2">
        <w:rPr>
          <w:highlight w:val="cyan"/>
        </w:rPr>
        <w:t>6.1.1</w:t>
      </w:r>
      <w:r w:rsidRPr="00390CF2">
        <w:rPr>
          <w:highlight w:val="cyan"/>
        </w:rPr>
        <w:tab/>
        <w:t>Introduction</w:t>
      </w:r>
      <w:bookmarkEnd w:id="4859"/>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60" w:name="_Toc510018560"/>
      <w:r w:rsidRPr="00390CF2">
        <w:rPr>
          <w:highlight w:val="cyan"/>
        </w:rPr>
        <w:t>6.1.2</w:t>
      </w:r>
      <w:r w:rsidRPr="00390CF2">
        <w:rPr>
          <w:highlight w:val="cyan"/>
        </w:rPr>
        <w:tab/>
        <w:t>Need codes and conditions for optional downlink fields</w:t>
      </w:r>
      <w:bookmarkEnd w:id="4860"/>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61" w:name="_Toc510018561"/>
      <w:r w:rsidRPr="00390CF2">
        <w:rPr>
          <w:highlight w:val="cyan"/>
        </w:rPr>
        <w:t>6.2</w:t>
      </w:r>
      <w:r w:rsidRPr="00390CF2">
        <w:rPr>
          <w:highlight w:val="cyan"/>
        </w:rPr>
        <w:tab/>
        <w:t>RRC messages</w:t>
      </w:r>
      <w:bookmarkEnd w:id="4861"/>
    </w:p>
    <w:p w14:paraId="7952ED34" w14:textId="77777777" w:rsidR="000E3D35" w:rsidRPr="00390CF2" w:rsidRDefault="000E3D35" w:rsidP="000E3D35">
      <w:pPr>
        <w:pStyle w:val="Heading3"/>
        <w:rPr>
          <w:highlight w:val="cyan"/>
        </w:rPr>
      </w:pPr>
      <w:bookmarkStart w:id="4862" w:name="_Toc510018562"/>
      <w:r w:rsidRPr="00390CF2">
        <w:rPr>
          <w:highlight w:val="cyan"/>
        </w:rPr>
        <w:t>6.2.1</w:t>
      </w:r>
      <w:r w:rsidRPr="00390CF2">
        <w:rPr>
          <w:highlight w:val="cyan"/>
        </w:rPr>
        <w:tab/>
        <w:t>General message structure</w:t>
      </w:r>
      <w:bookmarkEnd w:id="4862"/>
    </w:p>
    <w:p w14:paraId="7D62DC5F" w14:textId="77777777" w:rsidR="000E3D35" w:rsidRPr="00390CF2" w:rsidRDefault="000E3D35" w:rsidP="000E3D35">
      <w:pPr>
        <w:pStyle w:val="Heading4"/>
        <w:rPr>
          <w:i/>
          <w:iCs/>
          <w:noProof/>
          <w:highlight w:val="cyan"/>
          <w:lang w:eastAsia="zh-CN"/>
        </w:rPr>
      </w:pPr>
      <w:bookmarkStart w:id="4863"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63"/>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64" w:name="_Toc510018564"/>
      <w:r w:rsidRPr="00390CF2">
        <w:rPr>
          <w:i/>
          <w:iCs/>
          <w:highlight w:val="cyan"/>
        </w:rPr>
        <w:t>–</w:t>
      </w:r>
      <w:r w:rsidRPr="00390CF2">
        <w:rPr>
          <w:i/>
          <w:iCs/>
          <w:highlight w:val="cyan"/>
        </w:rPr>
        <w:tab/>
        <w:t>BCCH-BCH-Message</w:t>
      </w:r>
      <w:bookmarkEnd w:id="4864"/>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65" w:author="SA R2-1809108" w:date="2018-06-05T17:14:00Z"/>
          <w:i/>
          <w:iCs/>
          <w:highlight w:val="cyan"/>
        </w:rPr>
      </w:pPr>
      <w:bookmarkStart w:id="4866" w:name="_Toc503260290"/>
      <w:ins w:id="4867"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68" w:author="SA R2-1809108" w:date="2018-06-05T17:14:00Z"/>
          <w:highlight w:val="cyan"/>
        </w:rPr>
      </w:pPr>
      <w:ins w:id="4869"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70" w:author="Rapporteur ASN1 SA" w:date="2018-06-28T13:55:00Z">
          <w:r w:rsidRPr="00390CF2">
            <w:rPr>
              <w:highlight w:val="cyan"/>
            </w:rPr>
            <w:delText xml:space="preserve">BCH on the </w:delText>
          </w:r>
        </w:del>
        <w:r w:rsidRPr="00390CF2">
          <w:rPr>
            <w:highlight w:val="cyan"/>
          </w:rPr>
          <w:t xml:space="preserve">DL-SCH </w:t>
        </w:r>
      </w:ins>
      <w:ins w:id="4871" w:author="Rapporteur ASN1 SA" w:date="2018-06-28T13:55:00Z">
        <w:r w:rsidRPr="00390CF2">
          <w:rPr>
            <w:highlight w:val="cyan"/>
          </w:rPr>
          <w:t xml:space="preserve">on the BCCH </w:t>
        </w:r>
      </w:ins>
      <w:ins w:id="4872" w:author="SA R2-1809108" w:date="2018-06-05T17:14:00Z">
        <w:r w:rsidRPr="00390CF2">
          <w:rPr>
            <w:highlight w:val="cyan"/>
          </w:rPr>
          <w:t>logical channel.</w:t>
        </w:r>
      </w:ins>
    </w:p>
    <w:p w14:paraId="1BB88E8F" w14:textId="77777777" w:rsidR="000E3D35" w:rsidRPr="00390CF2" w:rsidRDefault="000E3D35" w:rsidP="000E3D35">
      <w:pPr>
        <w:pStyle w:val="PL"/>
        <w:rPr>
          <w:ins w:id="4873" w:author="SA R2-1809108" w:date="2018-06-05T17:14:00Z"/>
          <w:color w:val="808080"/>
          <w:highlight w:val="cyan"/>
        </w:rPr>
      </w:pPr>
      <w:ins w:id="4874"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75" w:author="SA R2-1809108" w:date="2018-06-05T17:14:00Z"/>
          <w:color w:val="808080"/>
          <w:highlight w:val="cyan"/>
        </w:rPr>
      </w:pPr>
      <w:ins w:id="4876"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77" w:author="SA R2-1809108" w:date="2018-06-05T17:14:00Z"/>
          <w:highlight w:val="cyan"/>
        </w:rPr>
      </w:pPr>
    </w:p>
    <w:p w14:paraId="51D16D44" w14:textId="77777777" w:rsidR="000E3D35" w:rsidRPr="00390CF2" w:rsidRDefault="000E3D35" w:rsidP="000E3D35">
      <w:pPr>
        <w:pStyle w:val="PL"/>
        <w:rPr>
          <w:ins w:id="4878" w:author="SA R2-1809108" w:date="2018-06-05T17:14:00Z"/>
          <w:highlight w:val="cyan"/>
          <w:lang w:val="en-US" w:eastAsia="en-US"/>
        </w:rPr>
      </w:pPr>
      <w:ins w:id="4879" w:author="SA R2-1809108" w:date="2018-06-05T17:14:00Z">
        <w:r w:rsidRPr="00390CF2">
          <w:rPr>
            <w:highlight w:val="cyan"/>
          </w:rPr>
          <w:t>BCCH-DL-SCH-Message ::=</w:t>
        </w:r>
      </w:ins>
      <w:ins w:id="4880" w:author="SA R2-1809108" w:date="2018-06-05T17:15:00Z">
        <w:r w:rsidRPr="00390CF2">
          <w:rPr>
            <w:highlight w:val="cyan"/>
          </w:rPr>
          <w:tab/>
        </w:r>
      </w:ins>
      <w:ins w:id="4881" w:author="SA R2-1809108" w:date="2018-06-05T17:37:00Z">
        <w:r w:rsidRPr="00390CF2">
          <w:rPr>
            <w:highlight w:val="cyan"/>
          </w:rPr>
          <w:tab/>
        </w:r>
      </w:ins>
      <w:ins w:id="4882" w:author="SA R2-1809108" w:date="2018-06-05T17:15:00Z">
        <w:r w:rsidRPr="00390CF2">
          <w:rPr>
            <w:highlight w:val="cyan"/>
          </w:rPr>
          <w:tab/>
        </w:r>
      </w:ins>
      <w:ins w:id="4883" w:author="SA R2-1809108" w:date="2018-06-05T17:14:00Z">
        <w:r w:rsidRPr="00390CF2">
          <w:rPr>
            <w:highlight w:val="cyan"/>
          </w:rPr>
          <w:t>SEQUENCE {</w:t>
        </w:r>
      </w:ins>
    </w:p>
    <w:p w14:paraId="6A59B8D2" w14:textId="77777777" w:rsidR="000E3D35" w:rsidRPr="00390CF2" w:rsidRDefault="000E3D35" w:rsidP="000E3D35">
      <w:pPr>
        <w:pStyle w:val="PL"/>
        <w:rPr>
          <w:ins w:id="4884" w:author="SA R2-1809108" w:date="2018-06-05T17:14:00Z"/>
          <w:highlight w:val="cyan"/>
        </w:rPr>
      </w:pPr>
      <w:ins w:id="4885" w:author="SA R2-1809108" w:date="2018-06-05T17:15:00Z">
        <w:r w:rsidRPr="00390CF2">
          <w:rPr>
            <w:highlight w:val="cyan"/>
          </w:rPr>
          <w:tab/>
        </w:r>
      </w:ins>
      <w:ins w:id="4886" w:author="SA R2-1809108" w:date="2018-06-05T17:14:00Z">
        <w:r w:rsidRPr="00390CF2">
          <w:rPr>
            <w:highlight w:val="cyan"/>
          </w:rPr>
          <w:t>message</w:t>
        </w:r>
      </w:ins>
      <w:ins w:id="4887"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888" w:author="SA R2-1809108" w:date="2018-06-05T17:37:00Z">
        <w:r w:rsidRPr="00390CF2">
          <w:rPr>
            <w:highlight w:val="cyan"/>
          </w:rPr>
          <w:tab/>
        </w:r>
        <w:r w:rsidRPr="00390CF2">
          <w:rPr>
            <w:highlight w:val="cyan"/>
          </w:rPr>
          <w:tab/>
        </w:r>
      </w:ins>
      <w:ins w:id="4889" w:author="SA R2-1809108" w:date="2018-06-05T17:15:00Z">
        <w:r w:rsidRPr="00390CF2">
          <w:rPr>
            <w:highlight w:val="cyan"/>
          </w:rPr>
          <w:tab/>
        </w:r>
      </w:ins>
      <w:ins w:id="4890" w:author="SA R2-1809108" w:date="2018-06-05T17:14:00Z">
        <w:r w:rsidRPr="00390CF2">
          <w:rPr>
            <w:highlight w:val="cyan"/>
          </w:rPr>
          <w:t>BCCH-DL-SCH-MessageType</w:t>
        </w:r>
      </w:ins>
    </w:p>
    <w:p w14:paraId="0F144F72" w14:textId="77777777" w:rsidR="000E3D35" w:rsidRPr="00390CF2" w:rsidRDefault="000E3D35" w:rsidP="000E3D35">
      <w:pPr>
        <w:pStyle w:val="PL"/>
        <w:rPr>
          <w:ins w:id="4891" w:author="SA R2-1809108" w:date="2018-06-05T17:14:00Z"/>
          <w:highlight w:val="cyan"/>
        </w:rPr>
      </w:pPr>
      <w:ins w:id="4892" w:author="SA R2-1809108" w:date="2018-06-05T17:14:00Z">
        <w:r w:rsidRPr="00390CF2">
          <w:rPr>
            <w:highlight w:val="cyan"/>
          </w:rPr>
          <w:t>}</w:t>
        </w:r>
      </w:ins>
    </w:p>
    <w:p w14:paraId="19388542" w14:textId="77777777" w:rsidR="000E3D35" w:rsidRPr="00390CF2" w:rsidRDefault="000E3D35" w:rsidP="000E3D35">
      <w:pPr>
        <w:pStyle w:val="PL"/>
        <w:rPr>
          <w:ins w:id="4893" w:author="SA R2-1809108" w:date="2018-06-05T17:14:00Z"/>
          <w:highlight w:val="cyan"/>
        </w:rPr>
      </w:pPr>
    </w:p>
    <w:p w14:paraId="285CFB56" w14:textId="77777777" w:rsidR="000E3D35" w:rsidRPr="00390CF2" w:rsidRDefault="000E3D35" w:rsidP="000E3D35">
      <w:pPr>
        <w:pStyle w:val="PL"/>
        <w:rPr>
          <w:ins w:id="4894" w:author="SA R2-1809108" w:date="2018-06-05T17:14:00Z"/>
          <w:highlight w:val="cyan"/>
        </w:rPr>
      </w:pPr>
      <w:ins w:id="4895" w:author="SA R2-1809108" w:date="2018-06-05T17:14:00Z">
        <w:r w:rsidRPr="00390CF2">
          <w:rPr>
            <w:highlight w:val="cyan"/>
          </w:rPr>
          <w:t>BCCH-DL-SCH-MessageType ::=</w:t>
        </w:r>
      </w:ins>
      <w:ins w:id="4896" w:author="SA R2-1809108" w:date="2018-06-05T17:15:00Z">
        <w:r w:rsidRPr="00390CF2">
          <w:rPr>
            <w:highlight w:val="cyan"/>
          </w:rPr>
          <w:tab/>
        </w:r>
      </w:ins>
      <w:ins w:id="4897" w:author="SA R2-1809108" w:date="2018-06-05T17:28:00Z">
        <w:r w:rsidRPr="00390CF2">
          <w:rPr>
            <w:highlight w:val="cyan"/>
          </w:rPr>
          <w:tab/>
        </w:r>
      </w:ins>
      <w:ins w:id="4898" w:author="SA R2-1809108" w:date="2018-06-05T17:14:00Z">
        <w:r w:rsidRPr="00390CF2">
          <w:rPr>
            <w:highlight w:val="cyan"/>
          </w:rPr>
          <w:t>CHOICE {</w:t>
        </w:r>
      </w:ins>
    </w:p>
    <w:p w14:paraId="1222DB3A" w14:textId="77777777" w:rsidR="000E3D35" w:rsidRPr="00390CF2" w:rsidRDefault="000E3D35" w:rsidP="000E3D35">
      <w:pPr>
        <w:pStyle w:val="PL"/>
        <w:rPr>
          <w:ins w:id="4899" w:author="SA R2-1809108" w:date="2018-06-05T17:14:00Z"/>
          <w:highlight w:val="cyan"/>
        </w:rPr>
      </w:pPr>
      <w:ins w:id="4900" w:author="SA R2-1809108" w:date="2018-06-05T17:16:00Z">
        <w:r w:rsidRPr="00390CF2">
          <w:rPr>
            <w:highlight w:val="cyan"/>
          </w:rPr>
          <w:tab/>
        </w:r>
      </w:ins>
      <w:ins w:id="4901" w:author="SA R2-1809108" w:date="2018-06-05T17:14:00Z">
        <w:r w:rsidRPr="00390CF2">
          <w:rPr>
            <w:highlight w:val="cyan"/>
          </w:rPr>
          <w:t>c1</w:t>
        </w:r>
      </w:ins>
      <w:ins w:id="4902"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03" w:author="SA R2-1809108" w:date="2018-06-05T17:28:00Z">
        <w:r w:rsidRPr="00390CF2">
          <w:rPr>
            <w:highlight w:val="cyan"/>
          </w:rPr>
          <w:tab/>
        </w:r>
      </w:ins>
      <w:ins w:id="4904" w:author="SA R2-1809108" w:date="2018-06-05T17:14:00Z">
        <w:r w:rsidRPr="00390CF2">
          <w:rPr>
            <w:highlight w:val="cyan"/>
          </w:rPr>
          <w:t>CHOICE {</w:t>
        </w:r>
      </w:ins>
    </w:p>
    <w:p w14:paraId="5E40F066" w14:textId="77777777" w:rsidR="000E3D35" w:rsidRPr="00390CF2" w:rsidRDefault="000E3D35" w:rsidP="000E3D35">
      <w:pPr>
        <w:pStyle w:val="PL"/>
        <w:rPr>
          <w:ins w:id="4905" w:author="SA R2-1809108" w:date="2018-06-05T17:14:00Z"/>
          <w:highlight w:val="cyan"/>
        </w:rPr>
      </w:pPr>
      <w:ins w:id="4906" w:author="SA R2-1809108" w:date="2018-06-05T17:16:00Z">
        <w:r w:rsidRPr="00390CF2">
          <w:rPr>
            <w:highlight w:val="cyan"/>
          </w:rPr>
          <w:tab/>
        </w:r>
        <w:r w:rsidRPr="00390CF2">
          <w:rPr>
            <w:highlight w:val="cyan"/>
          </w:rPr>
          <w:tab/>
        </w:r>
      </w:ins>
      <w:ins w:id="4907" w:author="SA R2-1809108" w:date="2018-06-05T17:14:00Z">
        <w:r w:rsidRPr="00390CF2">
          <w:rPr>
            <w:highlight w:val="cyan"/>
          </w:rPr>
          <w:t>systemInformation</w:t>
        </w:r>
      </w:ins>
      <w:ins w:id="4908" w:author="SA R2-1809108" w:date="2018-06-05T17:16:00Z">
        <w:r w:rsidRPr="00390CF2">
          <w:rPr>
            <w:highlight w:val="cyan"/>
          </w:rPr>
          <w:tab/>
        </w:r>
        <w:r w:rsidRPr="00390CF2">
          <w:rPr>
            <w:highlight w:val="cyan"/>
          </w:rPr>
          <w:tab/>
        </w:r>
      </w:ins>
      <w:ins w:id="4909" w:author="SA R2-1809108" w:date="2018-06-05T17:28:00Z">
        <w:r w:rsidRPr="00390CF2">
          <w:rPr>
            <w:highlight w:val="cyan"/>
          </w:rPr>
          <w:tab/>
        </w:r>
      </w:ins>
      <w:ins w:id="4910" w:author="SA R2-1809108" w:date="2018-06-05T17:16:00Z">
        <w:r w:rsidRPr="00390CF2">
          <w:rPr>
            <w:highlight w:val="cyan"/>
          </w:rPr>
          <w:tab/>
        </w:r>
      </w:ins>
      <w:ins w:id="4911" w:author="SA R2-1809108" w:date="2018-06-05T17:14:00Z">
        <w:r w:rsidRPr="00390CF2">
          <w:rPr>
            <w:highlight w:val="cyan"/>
          </w:rPr>
          <w:t>SystemInformation,</w:t>
        </w:r>
      </w:ins>
    </w:p>
    <w:p w14:paraId="7C5358F6" w14:textId="77777777" w:rsidR="000E3D35" w:rsidRPr="00390CF2" w:rsidRDefault="000E3D35" w:rsidP="000E3D35">
      <w:pPr>
        <w:pStyle w:val="PL"/>
        <w:rPr>
          <w:ins w:id="4912" w:author="SA R2-1809108" w:date="2018-06-05T17:14:00Z"/>
          <w:highlight w:val="cyan"/>
        </w:rPr>
      </w:pPr>
      <w:ins w:id="4913" w:author="SA R2-1809108" w:date="2018-06-05T17:28:00Z">
        <w:r w:rsidRPr="00390CF2">
          <w:rPr>
            <w:highlight w:val="cyan"/>
          </w:rPr>
          <w:tab/>
        </w:r>
        <w:r w:rsidRPr="00390CF2">
          <w:rPr>
            <w:highlight w:val="cyan"/>
          </w:rPr>
          <w:tab/>
        </w:r>
      </w:ins>
      <w:ins w:id="4914" w:author="SA R2-1809108" w:date="2018-06-05T17:14:00Z">
        <w:r w:rsidRPr="00390CF2">
          <w:rPr>
            <w:highlight w:val="cyan"/>
          </w:rPr>
          <w:t>systemInformationBlockType1</w:t>
        </w:r>
      </w:ins>
      <w:ins w:id="4915" w:author="SA R2-1809108" w:date="2018-06-05T17:16:00Z">
        <w:r w:rsidRPr="00390CF2">
          <w:rPr>
            <w:highlight w:val="cyan"/>
          </w:rPr>
          <w:tab/>
        </w:r>
      </w:ins>
      <w:ins w:id="4916" w:author="SA R2-1809108" w:date="2018-06-05T17:28:00Z">
        <w:r w:rsidRPr="00390CF2">
          <w:rPr>
            <w:highlight w:val="cyan"/>
          </w:rPr>
          <w:tab/>
        </w:r>
      </w:ins>
      <w:ins w:id="4917" w:author="SA R2-1809108" w:date="2018-06-05T17:14:00Z">
        <w:r w:rsidRPr="00390CF2">
          <w:rPr>
            <w:highlight w:val="cyan"/>
          </w:rPr>
          <w:t>SIB1</w:t>
        </w:r>
      </w:ins>
    </w:p>
    <w:p w14:paraId="2488C264" w14:textId="77777777" w:rsidR="000E3D35" w:rsidRPr="00390CF2" w:rsidRDefault="000E3D35" w:rsidP="000E3D35">
      <w:pPr>
        <w:pStyle w:val="PL"/>
        <w:rPr>
          <w:ins w:id="4918" w:author="SA R2-1809108" w:date="2018-06-05T17:14:00Z"/>
          <w:snapToGrid w:val="0"/>
          <w:highlight w:val="cyan"/>
        </w:rPr>
      </w:pPr>
      <w:ins w:id="4919" w:author="SA R2-1809108" w:date="2018-06-05T17:28:00Z">
        <w:r w:rsidRPr="00390CF2">
          <w:rPr>
            <w:snapToGrid w:val="0"/>
            <w:highlight w:val="cyan"/>
          </w:rPr>
          <w:tab/>
        </w:r>
      </w:ins>
      <w:ins w:id="4920" w:author="SA R2-1809108" w:date="2018-06-05T17:14:00Z">
        <w:r w:rsidRPr="00390CF2">
          <w:rPr>
            <w:snapToGrid w:val="0"/>
            <w:highlight w:val="cyan"/>
          </w:rPr>
          <w:t>},</w:t>
        </w:r>
      </w:ins>
    </w:p>
    <w:p w14:paraId="2D9634E5" w14:textId="77777777" w:rsidR="000E3D35" w:rsidRPr="00390CF2" w:rsidRDefault="000E3D35" w:rsidP="000E3D35">
      <w:pPr>
        <w:pStyle w:val="PL"/>
        <w:rPr>
          <w:ins w:id="4921" w:author="SA R2-1809108" w:date="2018-06-05T17:14:00Z"/>
          <w:highlight w:val="cyan"/>
        </w:rPr>
      </w:pPr>
      <w:ins w:id="4922" w:author="SA R2-1809108" w:date="2018-06-05T17:28:00Z">
        <w:r w:rsidRPr="00390CF2">
          <w:rPr>
            <w:highlight w:val="cyan"/>
          </w:rPr>
          <w:tab/>
        </w:r>
      </w:ins>
      <w:ins w:id="4923" w:author="SA R2-1809108" w:date="2018-06-05T17:14:00Z">
        <w:r w:rsidRPr="00390CF2">
          <w:rPr>
            <w:highlight w:val="cyan"/>
          </w:rPr>
          <w:t>messageClassExtension</w:t>
        </w:r>
      </w:ins>
      <w:ins w:id="4924" w:author="SA R2-1809108" w:date="2018-06-05T17:28:00Z">
        <w:r w:rsidRPr="00390CF2">
          <w:rPr>
            <w:highlight w:val="cyan"/>
          </w:rPr>
          <w:tab/>
        </w:r>
        <w:r w:rsidRPr="00390CF2">
          <w:rPr>
            <w:highlight w:val="cyan"/>
          </w:rPr>
          <w:tab/>
        </w:r>
        <w:r w:rsidRPr="00390CF2">
          <w:rPr>
            <w:highlight w:val="cyan"/>
          </w:rPr>
          <w:tab/>
        </w:r>
      </w:ins>
      <w:ins w:id="4925" w:author="SA R2-1809108" w:date="2018-06-05T17:14:00Z">
        <w:r w:rsidRPr="00390CF2">
          <w:rPr>
            <w:highlight w:val="cyan"/>
          </w:rPr>
          <w:t>SEQUENCE {}</w:t>
        </w:r>
      </w:ins>
    </w:p>
    <w:p w14:paraId="7678025D" w14:textId="77777777" w:rsidR="000E3D35" w:rsidRPr="00390CF2" w:rsidRDefault="000E3D35" w:rsidP="000E3D35">
      <w:pPr>
        <w:pStyle w:val="PL"/>
        <w:rPr>
          <w:ins w:id="4926" w:author="SA R2-1809108" w:date="2018-06-05T17:14:00Z"/>
          <w:snapToGrid w:val="0"/>
          <w:highlight w:val="cyan"/>
        </w:rPr>
      </w:pPr>
      <w:ins w:id="4927" w:author="SA R2-1809108" w:date="2018-06-05T17:14:00Z">
        <w:r w:rsidRPr="00390CF2">
          <w:rPr>
            <w:snapToGrid w:val="0"/>
            <w:highlight w:val="cyan"/>
          </w:rPr>
          <w:t>}</w:t>
        </w:r>
      </w:ins>
    </w:p>
    <w:p w14:paraId="74FFAD6E" w14:textId="77777777" w:rsidR="000E3D35" w:rsidRPr="00390CF2" w:rsidRDefault="000E3D35" w:rsidP="000E3D35">
      <w:pPr>
        <w:pStyle w:val="PL"/>
        <w:rPr>
          <w:ins w:id="4928" w:author="SA R2-1809108" w:date="2018-06-05T17:14:00Z"/>
          <w:highlight w:val="cyan"/>
        </w:rPr>
      </w:pPr>
    </w:p>
    <w:p w14:paraId="0FAD5AB6" w14:textId="77777777" w:rsidR="000E3D35" w:rsidRPr="00390CF2" w:rsidRDefault="000E3D35" w:rsidP="000E3D35">
      <w:pPr>
        <w:pStyle w:val="PL"/>
        <w:rPr>
          <w:ins w:id="4929" w:author="SA R2-1809108" w:date="2018-06-05T17:14:00Z"/>
          <w:color w:val="808080"/>
          <w:highlight w:val="cyan"/>
        </w:rPr>
      </w:pPr>
      <w:ins w:id="4930"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31" w:author="SA R2-1809108" w:date="2018-06-05T17:14:00Z"/>
          <w:color w:val="808080"/>
          <w:highlight w:val="cyan"/>
        </w:rPr>
      </w:pPr>
      <w:ins w:id="4932"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33" w:author="SA R2 -1807910" w:date="2018-05-15T07:20:00Z"/>
          <w:highlight w:val="cyan"/>
        </w:rPr>
      </w:pPr>
      <w:ins w:id="4934" w:author="SA R2 -1807910" w:date="2018-05-15T07:20:00Z">
        <w:r w:rsidRPr="00390CF2">
          <w:rPr>
            <w:highlight w:val="cyan"/>
          </w:rPr>
          <w:t>–</w:t>
        </w:r>
        <w:r w:rsidRPr="00390CF2">
          <w:rPr>
            <w:highlight w:val="cyan"/>
          </w:rPr>
          <w:tab/>
        </w:r>
        <w:r w:rsidRPr="00390CF2">
          <w:rPr>
            <w:i/>
            <w:noProof/>
            <w:highlight w:val="cyan"/>
          </w:rPr>
          <w:t>DL-CCCH-Message</w:t>
        </w:r>
        <w:bookmarkEnd w:id="4866"/>
      </w:ins>
    </w:p>
    <w:p w14:paraId="1B0C4E52" w14:textId="77777777" w:rsidR="000E3D35" w:rsidRPr="00390CF2" w:rsidRDefault="000E3D35" w:rsidP="000E3D35">
      <w:pPr>
        <w:rPr>
          <w:ins w:id="4935" w:author="SA R2 -1807910" w:date="2018-05-15T07:20:00Z"/>
          <w:highlight w:val="cyan"/>
        </w:rPr>
      </w:pPr>
      <w:ins w:id="4936"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37" w:author="SA R2 -1807910" w:date="2018-05-15T07:20:00Z"/>
          <w:color w:val="808080"/>
          <w:highlight w:val="cyan"/>
        </w:rPr>
      </w:pPr>
      <w:ins w:id="4938"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39" w:author="SA R2 -1807910" w:date="2018-05-15T07:20:00Z"/>
          <w:color w:val="808080"/>
          <w:highlight w:val="cyan"/>
        </w:rPr>
      </w:pPr>
      <w:ins w:id="4940"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41" w:author="SA R2 -1807910" w:date="2018-05-15T07:20:00Z"/>
          <w:highlight w:val="cyan"/>
        </w:rPr>
      </w:pPr>
    </w:p>
    <w:p w14:paraId="1D0CDC51" w14:textId="77777777" w:rsidR="000E3D35" w:rsidRPr="00390CF2" w:rsidRDefault="000E3D35" w:rsidP="000E3D35">
      <w:pPr>
        <w:pStyle w:val="PL"/>
        <w:rPr>
          <w:ins w:id="4942" w:author="SA R2 -1807910" w:date="2018-05-15T07:20:00Z"/>
          <w:snapToGrid w:val="0"/>
          <w:highlight w:val="cyan"/>
        </w:rPr>
      </w:pPr>
    </w:p>
    <w:p w14:paraId="116CDDCE" w14:textId="77777777" w:rsidR="000E3D35" w:rsidRPr="00390CF2" w:rsidRDefault="000E3D35" w:rsidP="000E3D35">
      <w:pPr>
        <w:pStyle w:val="PL"/>
        <w:rPr>
          <w:ins w:id="4943" w:author="SA R2 -1807910" w:date="2018-05-15T07:20:00Z"/>
          <w:highlight w:val="cyan"/>
        </w:rPr>
      </w:pPr>
      <w:ins w:id="4944" w:author="SA R2 -1807910" w:date="2018-05-15T07:20:00Z">
        <w:r w:rsidRPr="00390CF2">
          <w:rPr>
            <w:highlight w:val="cyan"/>
          </w:rPr>
          <w:t>DL-CCCH-Message ::= SEQUENCE {</w:t>
        </w:r>
      </w:ins>
    </w:p>
    <w:p w14:paraId="1885DB2A" w14:textId="77777777" w:rsidR="000E3D35" w:rsidRPr="00390CF2" w:rsidRDefault="000E3D35" w:rsidP="000E3D35">
      <w:pPr>
        <w:pStyle w:val="PL"/>
        <w:rPr>
          <w:ins w:id="4945" w:author="SA R2 -1807910" w:date="2018-05-15T07:20:00Z"/>
          <w:highlight w:val="cyan"/>
        </w:rPr>
      </w:pPr>
      <w:ins w:id="4946"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47" w:author="SA R2 -1807910" w:date="2018-05-15T07:20:00Z"/>
          <w:highlight w:val="cyan"/>
        </w:rPr>
      </w:pPr>
      <w:ins w:id="4948" w:author="SA R2 -1807910" w:date="2018-05-15T07:20:00Z">
        <w:r w:rsidRPr="00390CF2">
          <w:rPr>
            <w:highlight w:val="cyan"/>
          </w:rPr>
          <w:t>}</w:t>
        </w:r>
      </w:ins>
    </w:p>
    <w:p w14:paraId="3DFAFAE8" w14:textId="77777777" w:rsidR="000E3D35" w:rsidRPr="00390CF2" w:rsidRDefault="000E3D35" w:rsidP="000E3D35">
      <w:pPr>
        <w:pStyle w:val="PL"/>
        <w:rPr>
          <w:ins w:id="4949" w:author="SA R2 -1807910" w:date="2018-05-15T07:20:00Z"/>
          <w:highlight w:val="cyan"/>
        </w:rPr>
      </w:pPr>
    </w:p>
    <w:p w14:paraId="607863C1" w14:textId="77777777" w:rsidR="000E3D35" w:rsidRPr="00390CF2" w:rsidRDefault="000E3D35" w:rsidP="000E3D35">
      <w:pPr>
        <w:pStyle w:val="PL"/>
        <w:rPr>
          <w:ins w:id="4950" w:author="SA R2 -1807910" w:date="2018-05-15T07:20:00Z"/>
          <w:highlight w:val="cyan"/>
        </w:rPr>
      </w:pPr>
      <w:ins w:id="4951" w:author="SA R2 -1807910" w:date="2018-05-15T07:20:00Z">
        <w:r w:rsidRPr="00390CF2">
          <w:rPr>
            <w:highlight w:val="cyan"/>
          </w:rPr>
          <w:t>DL-CCCH-MessageType ::= CHOICE {</w:t>
        </w:r>
      </w:ins>
    </w:p>
    <w:p w14:paraId="0597DC47" w14:textId="77777777" w:rsidR="000E3D35" w:rsidRPr="00390CF2" w:rsidRDefault="000E3D35" w:rsidP="000E3D35">
      <w:pPr>
        <w:pStyle w:val="PL"/>
        <w:rPr>
          <w:ins w:id="4952" w:author="SA R2 -1807910" w:date="2018-05-15T07:20:00Z"/>
          <w:highlight w:val="cyan"/>
        </w:rPr>
      </w:pPr>
      <w:ins w:id="4953"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54" w:author="SA R2 -1807910" w:date="2018-05-15T07:20:00Z"/>
          <w:highlight w:val="cyan"/>
        </w:rPr>
      </w:pPr>
      <w:ins w:id="4955"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56" w:author="SA R2 -1807910" w:date="2018-05-15T07:21:00Z"/>
          <w:highlight w:val="cyan"/>
        </w:rPr>
      </w:pPr>
      <w:ins w:id="4957"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58" w:author="SA R2 -1807910" w:date="2018-05-15T07:20:00Z"/>
          <w:highlight w:val="cyan"/>
          <w:rPrChange w:id="4959" w:author="Rapporteur ASN1 SA" w:date="2018-07-13T12:55:00Z">
            <w:rPr>
              <w:ins w:id="4960" w:author="SA R2 -1807910" w:date="2018-05-15T07:20:00Z"/>
              <w:lang w:val="sv-SE"/>
            </w:rPr>
          </w:rPrChange>
        </w:rPr>
      </w:pPr>
      <w:ins w:id="4961" w:author="SA R2 -1807910" w:date="2018-05-15T07:21:00Z">
        <w:r w:rsidRPr="00390CF2">
          <w:rPr>
            <w:highlight w:val="cyan"/>
            <w:rPrChange w:id="4962" w:author="Rapporteur ASN1 SA" w:date="2018-07-13T12:55:00Z">
              <w:rPr>
                <w:lang w:val="sv-SE"/>
              </w:rPr>
            </w:rPrChange>
          </w:rPr>
          <w:tab/>
        </w:r>
        <w:r w:rsidRPr="00390CF2">
          <w:rPr>
            <w:highlight w:val="cyan"/>
            <w:rPrChange w:id="4963" w:author="Rapporteur ASN1 SA" w:date="2018-07-13T12:55:00Z">
              <w:rPr>
                <w:lang w:val="sv-SE"/>
              </w:rPr>
            </w:rPrChange>
          </w:rPr>
          <w:tab/>
          <w:t>spare</w:t>
        </w:r>
      </w:ins>
      <w:ins w:id="4964" w:author="SA R2 -1807910" w:date="2018-05-15T07:22:00Z">
        <w:r w:rsidRPr="00390CF2">
          <w:rPr>
            <w:highlight w:val="cyan"/>
            <w:rPrChange w:id="4965" w:author="Rapporteur ASN1 SA" w:date="2018-07-13T12:55:00Z">
              <w:rPr>
                <w:lang w:val="sv-SE"/>
              </w:rPr>
            </w:rPrChange>
          </w:rPr>
          <w:t>2</w:t>
        </w:r>
      </w:ins>
      <w:ins w:id="4966" w:author="SA R2 -1807910" w:date="2018-05-15T07:21:00Z">
        <w:r w:rsidRPr="00390CF2">
          <w:rPr>
            <w:highlight w:val="cyan"/>
            <w:rPrChange w:id="4967" w:author="Rapporteur ASN1 SA" w:date="2018-07-13T12:55:00Z">
              <w:rPr>
                <w:lang w:val="sv-SE"/>
              </w:rPr>
            </w:rPrChange>
          </w:rPr>
          <w:t xml:space="preserve"> </w:t>
        </w:r>
        <w:r w:rsidRPr="00390CF2">
          <w:rPr>
            <w:color w:val="993366"/>
            <w:highlight w:val="cyan"/>
          </w:rPr>
          <w:t>NULL</w:t>
        </w:r>
      </w:ins>
      <w:ins w:id="4968" w:author="SA R2 -1807910" w:date="2018-05-15T07:22:00Z">
        <w:r w:rsidRPr="00390CF2">
          <w:rPr>
            <w:color w:val="993366"/>
            <w:highlight w:val="cyan"/>
          </w:rPr>
          <w:t>,</w:t>
        </w:r>
      </w:ins>
    </w:p>
    <w:p w14:paraId="095B6625" w14:textId="77777777" w:rsidR="000E3D35" w:rsidRPr="00390CF2" w:rsidRDefault="000E3D35" w:rsidP="000E3D35">
      <w:pPr>
        <w:pStyle w:val="PL"/>
        <w:rPr>
          <w:ins w:id="4969" w:author="SA R2 -1807910" w:date="2018-05-15T07:20:00Z"/>
          <w:highlight w:val="cyan"/>
          <w:rPrChange w:id="4970" w:author="Rapporteur ASN1 SA" w:date="2018-07-13T12:55:00Z">
            <w:rPr>
              <w:ins w:id="4971" w:author="SA R2 -1807910" w:date="2018-05-15T07:20:00Z"/>
              <w:lang w:val="sv-SE"/>
            </w:rPr>
          </w:rPrChange>
        </w:rPr>
      </w:pPr>
      <w:ins w:id="4972" w:author="SA R2 -1807910" w:date="2018-05-15T07:20:00Z">
        <w:r w:rsidRPr="00390CF2">
          <w:rPr>
            <w:highlight w:val="cyan"/>
            <w:rPrChange w:id="4973" w:author="Rapporteur ASN1 SA" w:date="2018-07-13T12:55:00Z">
              <w:rPr>
                <w:lang w:val="sv-SE"/>
              </w:rPr>
            </w:rPrChange>
          </w:rPr>
          <w:tab/>
        </w:r>
        <w:r w:rsidRPr="00390CF2">
          <w:rPr>
            <w:highlight w:val="cyan"/>
            <w:rPrChange w:id="4974"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75" w:author="SA R2 -1807910" w:date="2018-05-15T07:20:00Z"/>
          <w:highlight w:val="cyan"/>
        </w:rPr>
      </w:pPr>
      <w:ins w:id="4976"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77" w:author="SA R2 -1807910" w:date="2018-05-15T07:20:00Z"/>
          <w:highlight w:val="cyan"/>
        </w:rPr>
      </w:pPr>
      <w:ins w:id="4978"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79" w:author="SA R2 -1807910" w:date="2018-05-15T07:20:00Z"/>
          <w:highlight w:val="cyan"/>
        </w:rPr>
      </w:pPr>
      <w:ins w:id="4980" w:author="SA R2 -1807910" w:date="2018-05-15T07:20:00Z">
        <w:r w:rsidRPr="00390CF2">
          <w:rPr>
            <w:highlight w:val="cyan"/>
          </w:rPr>
          <w:t>}</w:t>
        </w:r>
      </w:ins>
    </w:p>
    <w:p w14:paraId="7E69B15E" w14:textId="77777777" w:rsidR="000E3D35" w:rsidRPr="00390CF2" w:rsidRDefault="000E3D35" w:rsidP="000E3D35">
      <w:pPr>
        <w:pStyle w:val="PL"/>
        <w:rPr>
          <w:ins w:id="4981" w:author="SA R2 -1807910" w:date="2018-05-15T07:20:00Z"/>
          <w:highlight w:val="cyan"/>
        </w:rPr>
      </w:pPr>
    </w:p>
    <w:p w14:paraId="37C6568A" w14:textId="77777777" w:rsidR="000E3D35" w:rsidRPr="00390CF2" w:rsidRDefault="000E3D35" w:rsidP="000E3D35">
      <w:pPr>
        <w:pStyle w:val="PL"/>
        <w:rPr>
          <w:ins w:id="4982" w:author="SA R2 -1807910" w:date="2018-05-15T07:20:00Z"/>
          <w:color w:val="808080"/>
          <w:highlight w:val="cyan"/>
        </w:rPr>
      </w:pPr>
      <w:ins w:id="4983"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984" w:author="SA R2 -1807910" w:date="2018-05-15T07:20:00Z"/>
          <w:color w:val="808080"/>
          <w:highlight w:val="cyan"/>
        </w:rPr>
      </w:pPr>
      <w:ins w:id="4985"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986" w:name="_Toc510018565"/>
      <w:r w:rsidRPr="00390CF2">
        <w:rPr>
          <w:i/>
          <w:iCs/>
          <w:highlight w:val="cyan"/>
        </w:rPr>
        <w:t>–</w:t>
      </w:r>
      <w:r w:rsidRPr="00390CF2">
        <w:rPr>
          <w:i/>
          <w:iCs/>
          <w:highlight w:val="cyan"/>
        </w:rPr>
        <w:tab/>
      </w:r>
      <w:r w:rsidRPr="00390CF2">
        <w:rPr>
          <w:i/>
          <w:iCs/>
          <w:noProof/>
          <w:highlight w:val="cyan"/>
        </w:rPr>
        <w:t>DL-DCCH-Message</w:t>
      </w:r>
      <w:bookmarkEnd w:id="4986"/>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98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988" w:author="SA R2 -1807910" w:date="2018-05-15T07:26:00Z"/>
          <w:highlight w:val="cyan"/>
        </w:rPr>
      </w:pPr>
      <w:ins w:id="498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990" w:author="SA R2 -1807910" w:date="2018-05-15T07:26:00Z"/>
          <w:highlight w:val="cyan"/>
        </w:rPr>
      </w:pPr>
      <w:ins w:id="499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992" w:author="SA R2 -1807910" w:date="2018-05-15T07:26:00Z"/>
          <w:highlight w:val="cyan"/>
        </w:rPr>
      </w:pPr>
      <w:ins w:id="499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994" w:author="SA R2-1807929" w:date="2018-05-31T11:52:00Z"/>
          <w:highlight w:val="cyan"/>
        </w:rPr>
      </w:pPr>
      <w:ins w:id="499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996" w:author="Rapporteur ASN1 SA" w:date="2018-07-13T08:14:00Z"/>
          <w:highlight w:val="cyan"/>
        </w:rPr>
      </w:pPr>
      <w:ins w:id="4997" w:author="SA R2-1807929" w:date="2018-05-31T11:52:00Z">
        <w:r w:rsidRPr="00390CF2">
          <w:rPr>
            <w:highlight w:val="cyan"/>
          </w:rPr>
          <w:tab/>
        </w:r>
        <w:r w:rsidRPr="00390CF2">
          <w:rPr>
            <w:highlight w:val="cyan"/>
          </w:rPr>
          <w:tab/>
          <w:t>dlInformat</w:t>
        </w:r>
      </w:ins>
      <w:ins w:id="499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99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00" w:author="SA R2 -1807910" w:date="2018-05-15T07:27:00Z"/>
          <w:highlight w:val="cyan"/>
        </w:rPr>
      </w:pPr>
      <w:del w:id="500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0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0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0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05" w:author="Rapporteur ASN1 SA" w:date="2018-07-13T12:55:00Z">
            <w:rPr/>
          </w:rPrChange>
        </w:rPr>
      </w:pPr>
      <w:r w:rsidRPr="00390CF2">
        <w:rPr>
          <w:highlight w:val="cyan"/>
        </w:rPr>
        <w:tab/>
      </w:r>
      <w:r w:rsidRPr="00390CF2">
        <w:rPr>
          <w:highlight w:val="cyan"/>
        </w:rPr>
        <w:tab/>
      </w:r>
      <w:r w:rsidRPr="00390CF2">
        <w:rPr>
          <w:highlight w:val="cyan"/>
          <w:lang w:val="sv-SE"/>
          <w:rPrChange w:id="5006" w:author="Rapporteur ASN1 SA" w:date="2018-07-13T12:55:00Z">
            <w:rPr/>
          </w:rPrChange>
        </w:rPr>
        <w:t xml:space="preserve">spare6 </w:t>
      </w:r>
      <w:r w:rsidRPr="00390CF2">
        <w:rPr>
          <w:color w:val="993366"/>
          <w:highlight w:val="cyan"/>
          <w:lang w:val="sv-SE"/>
          <w:rPrChange w:id="5007" w:author="Rapporteur ASN1 SA" w:date="2018-07-13T12:55:00Z">
            <w:rPr>
              <w:color w:val="993366"/>
            </w:rPr>
          </w:rPrChange>
        </w:rPr>
        <w:t>NULL</w:t>
      </w:r>
      <w:r w:rsidRPr="00390CF2">
        <w:rPr>
          <w:highlight w:val="cyan"/>
          <w:lang w:val="sv-SE"/>
          <w:rPrChange w:id="5008" w:author="Rapporteur ASN1 SA" w:date="2018-07-13T12:55:00Z">
            <w:rPr/>
          </w:rPrChange>
        </w:rPr>
        <w:t xml:space="preserve">, spare5 </w:t>
      </w:r>
      <w:r w:rsidRPr="00390CF2">
        <w:rPr>
          <w:color w:val="993366"/>
          <w:highlight w:val="cyan"/>
          <w:lang w:val="sv-SE"/>
          <w:rPrChange w:id="5009" w:author="Rapporteur ASN1 SA" w:date="2018-07-13T12:55:00Z">
            <w:rPr>
              <w:color w:val="993366"/>
            </w:rPr>
          </w:rPrChange>
        </w:rPr>
        <w:t>NULL</w:t>
      </w:r>
      <w:r w:rsidRPr="00390CF2">
        <w:rPr>
          <w:highlight w:val="cyan"/>
          <w:lang w:val="sv-SE"/>
          <w:rPrChange w:id="5010" w:author="Rapporteur ASN1 SA" w:date="2018-07-13T12:55:00Z">
            <w:rPr/>
          </w:rPrChange>
        </w:rPr>
        <w:t xml:space="preserve">, spare4 </w:t>
      </w:r>
      <w:r w:rsidRPr="00390CF2">
        <w:rPr>
          <w:color w:val="993366"/>
          <w:highlight w:val="cyan"/>
          <w:lang w:val="sv-SE"/>
          <w:rPrChange w:id="5011" w:author="Rapporteur ASN1 SA" w:date="2018-07-13T12:55:00Z">
            <w:rPr>
              <w:color w:val="993366"/>
            </w:rPr>
          </w:rPrChange>
        </w:rPr>
        <w:t>NULL</w:t>
      </w:r>
      <w:r w:rsidRPr="00390CF2">
        <w:rPr>
          <w:highlight w:val="cyan"/>
          <w:lang w:val="sv-SE"/>
          <w:rPrChange w:id="5012" w:author="Rapporteur ASN1 SA" w:date="2018-07-13T12:55:00Z">
            <w:rPr/>
          </w:rPrChange>
        </w:rPr>
        <w:t>,</w:t>
      </w:r>
    </w:p>
    <w:p w14:paraId="02562DCB" w14:textId="77777777" w:rsidR="000E3D35" w:rsidRPr="00390CF2" w:rsidRDefault="000E3D35" w:rsidP="000E3D35">
      <w:pPr>
        <w:pStyle w:val="PL"/>
        <w:rPr>
          <w:highlight w:val="cyan"/>
          <w:lang w:val="sv-SE"/>
          <w:rPrChange w:id="5013" w:author="Rapporteur ASN1 SA" w:date="2018-07-13T12:55:00Z">
            <w:rPr/>
          </w:rPrChange>
        </w:rPr>
      </w:pPr>
      <w:r w:rsidRPr="00390CF2">
        <w:rPr>
          <w:highlight w:val="cyan"/>
          <w:lang w:val="sv-SE"/>
          <w:rPrChange w:id="5014" w:author="Rapporteur ASN1 SA" w:date="2018-07-13T12:55:00Z">
            <w:rPr/>
          </w:rPrChange>
        </w:rPr>
        <w:tab/>
      </w:r>
      <w:r w:rsidRPr="00390CF2">
        <w:rPr>
          <w:highlight w:val="cyan"/>
          <w:lang w:val="sv-SE"/>
          <w:rPrChange w:id="5015" w:author="Rapporteur ASN1 SA" w:date="2018-07-13T12:55:00Z">
            <w:rPr/>
          </w:rPrChange>
        </w:rPr>
        <w:tab/>
        <w:t xml:space="preserve">spare3 </w:t>
      </w:r>
      <w:r w:rsidRPr="00390CF2">
        <w:rPr>
          <w:color w:val="993366"/>
          <w:highlight w:val="cyan"/>
          <w:lang w:val="sv-SE"/>
          <w:rPrChange w:id="5016" w:author="Rapporteur ASN1 SA" w:date="2018-07-13T12:55:00Z">
            <w:rPr>
              <w:color w:val="993366"/>
            </w:rPr>
          </w:rPrChange>
        </w:rPr>
        <w:t>NULL</w:t>
      </w:r>
      <w:r w:rsidRPr="00390CF2">
        <w:rPr>
          <w:highlight w:val="cyan"/>
          <w:lang w:val="sv-SE"/>
          <w:rPrChange w:id="5017" w:author="Rapporteur ASN1 SA" w:date="2018-07-13T12:55:00Z">
            <w:rPr/>
          </w:rPrChange>
        </w:rPr>
        <w:t xml:space="preserve">, spare2 </w:t>
      </w:r>
      <w:r w:rsidRPr="00390CF2">
        <w:rPr>
          <w:color w:val="993366"/>
          <w:highlight w:val="cyan"/>
          <w:lang w:val="sv-SE"/>
          <w:rPrChange w:id="5018" w:author="Rapporteur ASN1 SA" w:date="2018-07-13T12:55:00Z">
            <w:rPr>
              <w:color w:val="993366"/>
            </w:rPr>
          </w:rPrChange>
        </w:rPr>
        <w:t>NULL</w:t>
      </w:r>
      <w:r w:rsidRPr="00390CF2">
        <w:rPr>
          <w:highlight w:val="cyan"/>
          <w:lang w:val="sv-SE"/>
          <w:rPrChange w:id="5019" w:author="Rapporteur ASN1 SA" w:date="2018-07-13T12:55:00Z">
            <w:rPr/>
          </w:rPrChange>
        </w:rPr>
        <w:t xml:space="preserve">, spare1 </w:t>
      </w:r>
      <w:r w:rsidRPr="00390CF2">
        <w:rPr>
          <w:color w:val="993366"/>
          <w:highlight w:val="cyan"/>
          <w:lang w:val="sv-SE"/>
          <w:rPrChange w:id="5020"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21"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22" w:author="SA R2 -1807910" w:date="2018-05-15T07:20:00Z"/>
          <w:i/>
          <w:iCs/>
          <w:highlight w:val="cyan"/>
        </w:rPr>
      </w:pPr>
      <w:ins w:id="5023"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24" w:author="SA R2 -1807910" w:date="2018-05-15T07:20:00Z"/>
          <w:highlight w:val="cyan"/>
        </w:rPr>
      </w:pPr>
      <w:ins w:id="502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26" w:author="SA R2 -1807910" w:date="2018-05-15T07:20:00Z"/>
          <w:color w:val="808080"/>
          <w:highlight w:val="cyan"/>
        </w:rPr>
      </w:pPr>
      <w:ins w:id="5027"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28" w:author="SA R2 -1807910" w:date="2018-05-15T07:20:00Z"/>
          <w:color w:val="808080"/>
          <w:highlight w:val="cyan"/>
        </w:rPr>
      </w:pPr>
      <w:ins w:id="5029"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30" w:author="SA R2 -1807910" w:date="2018-05-15T07:20:00Z"/>
          <w:highlight w:val="cyan"/>
        </w:rPr>
      </w:pPr>
    </w:p>
    <w:p w14:paraId="6B802091" w14:textId="77777777" w:rsidR="000E3D35" w:rsidRPr="00390CF2" w:rsidRDefault="000E3D35" w:rsidP="000E3D35">
      <w:pPr>
        <w:pStyle w:val="PL"/>
        <w:rPr>
          <w:ins w:id="5031" w:author="SA R2 -1807910" w:date="2018-05-15T07:20:00Z"/>
          <w:highlight w:val="cyan"/>
        </w:rPr>
      </w:pPr>
      <w:ins w:id="5032" w:author="SA R2 -1807910" w:date="2018-05-15T07:20:00Z">
        <w:r w:rsidRPr="00390CF2">
          <w:rPr>
            <w:highlight w:val="cyan"/>
          </w:rPr>
          <w:t>PCCH-Message ::= SEQUENCE {</w:t>
        </w:r>
      </w:ins>
    </w:p>
    <w:p w14:paraId="2D6E4899" w14:textId="77777777" w:rsidR="000E3D35" w:rsidRPr="00390CF2" w:rsidRDefault="000E3D35" w:rsidP="000E3D35">
      <w:pPr>
        <w:pStyle w:val="PL"/>
        <w:rPr>
          <w:ins w:id="5033" w:author="SA R2 -1807910" w:date="2018-05-15T07:20:00Z"/>
          <w:highlight w:val="cyan"/>
        </w:rPr>
      </w:pPr>
      <w:ins w:id="503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35" w:author="SA R2 -1807910" w:date="2018-05-15T07:20:00Z"/>
          <w:highlight w:val="cyan"/>
        </w:rPr>
      </w:pPr>
      <w:ins w:id="5036" w:author="SA R2 -1807910" w:date="2018-05-15T07:20:00Z">
        <w:r w:rsidRPr="00390CF2">
          <w:rPr>
            <w:highlight w:val="cyan"/>
          </w:rPr>
          <w:t>}</w:t>
        </w:r>
      </w:ins>
    </w:p>
    <w:p w14:paraId="1256F716" w14:textId="77777777" w:rsidR="000E3D35" w:rsidRPr="00390CF2" w:rsidRDefault="000E3D35" w:rsidP="000E3D35">
      <w:pPr>
        <w:pStyle w:val="PL"/>
        <w:rPr>
          <w:ins w:id="5037" w:author="SA R2 -1807910" w:date="2018-05-15T07:20:00Z"/>
          <w:snapToGrid w:val="0"/>
          <w:highlight w:val="cyan"/>
        </w:rPr>
      </w:pPr>
    </w:p>
    <w:p w14:paraId="2D51C290" w14:textId="77777777" w:rsidR="000E3D35" w:rsidRPr="00390CF2" w:rsidRDefault="000E3D35" w:rsidP="000E3D35">
      <w:pPr>
        <w:pStyle w:val="PL"/>
        <w:rPr>
          <w:ins w:id="5038" w:author="SA R2 -1807910" w:date="2018-05-15T07:20:00Z"/>
          <w:highlight w:val="cyan"/>
        </w:rPr>
      </w:pPr>
      <w:ins w:id="5039" w:author="SA R2 -1807910" w:date="2018-05-15T07:20:00Z">
        <w:r w:rsidRPr="00390CF2">
          <w:rPr>
            <w:highlight w:val="cyan"/>
          </w:rPr>
          <w:t>PCCH-MessageType ::= CHOICE {</w:t>
        </w:r>
      </w:ins>
    </w:p>
    <w:p w14:paraId="34A1D14D" w14:textId="77777777" w:rsidR="000E3D35" w:rsidRPr="00390CF2" w:rsidRDefault="000E3D35" w:rsidP="000E3D35">
      <w:pPr>
        <w:pStyle w:val="PL"/>
        <w:rPr>
          <w:ins w:id="5040" w:author="SA R2 -1807910" w:date="2018-05-15T07:20:00Z"/>
          <w:highlight w:val="cyan"/>
        </w:rPr>
      </w:pPr>
      <w:ins w:id="504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42" w:author="SA R2 -1807910" w:date="2018-05-15T07:24:00Z"/>
          <w:highlight w:val="cyan"/>
        </w:rPr>
      </w:pPr>
      <w:ins w:id="5043"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44" w:author="SA R2 -1807910" w:date="2018-05-15T07:24:00Z">
        <w:r w:rsidRPr="00390CF2">
          <w:rPr>
            <w:highlight w:val="cyan"/>
          </w:rPr>
          <w:t>,</w:t>
        </w:r>
      </w:ins>
    </w:p>
    <w:p w14:paraId="478D75D8" w14:textId="77777777" w:rsidR="000E3D35" w:rsidRPr="00390CF2" w:rsidRDefault="000E3D35" w:rsidP="000E3D35">
      <w:pPr>
        <w:pStyle w:val="PL"/>
        <w:rPr>
          <w:ins w:id="5045" w:author="SA R2 -1807910" w:date="2018-05-15T07:20:00Z"/>
          <w:highlight w:val="cyan"/>
        </w:rPr>
      </w:pPr>
      <w:ins w:id="5046" w:author="SA R2 -1807910" w:date="2018-05-15T07:24:00Z">
        <w:r w:rsidRPr="00390CF2">
          <w:rPr>
            <w:highlight w:val="cyan"/>
          </w:rPr>
          <w:tab/>
        </w:r>
        <w:r w:rsidRPr="00390CF2">
          <w:rPr>
            <w:highlight w:val="cyan"/>
          </w:rPr>
          <w:tab/>
          <w:t>spare1</w:t>
        </w:r>
      </w:ins>
      <w:ins w:id="5047" w:author="SA R2 -1807910" w:date="2018-05-15T07:25:00Z">
        <w:r w:rsidRPr="00390CF2">
          <w:rPr>
            <w:highlight w:val="cyan"/>
          </w:rPr>
          <w:tab/>
          <w:t>NULL</w:t>
        </w:r>
      </w:ins>
    </w:p>
    <w:p w14:paraId="18EEAE85" w14:textId="77777777" w:rsidR="000E3D35" w:rsidRPr="00390CF2" w:rsidRDefault="000E3D35" w:rsidP="000E3D35">
      <w:pPr>
        <w:pStyle w:val="PL"/>
        <w:rPr>
          <w:ins w:id="5048" w:author="SA R2 -1807910" w:date="2018-05-15T07:20:00Z"/>
          <w:snapToGrid w:val="0"/>
          <w:highlight w:val="cyan"/>
        </w:rPr>
      </w:pPr>
      <w:ins w:id="5049" w:author="SA R2 -1807910" w:date="2018-05-15T07:20:00Z">
        <w:r w:rsidRPr="00390CF2">
          <w:rPr>
            <w:snapToGrid w:val="0"/>
            <w:highlight w:val="cyan"/>
          </w:rPr>
          <w:tab/>
          <w:t>},</w:t>
        </w:r>
      </w:ins>
    </w:p>
    <w:p w14:paraId="17A9EFFF" w14:textId="77777777" w:rsidR="000E3D35" w:rsidRPr="00390CF2" w:rsidRDefault="000E3D35" w:rsidP="000E3D35">
      <w:pPr>
        <w:pStyle w:val="PL"/>
        <w:rPr>
          <w:ins w:id="5050" w:author="SA R2 -1807910" w:date="2018-05-15T07:20:00Z"/>
          <w:highlight w:val="cyan"/>
        </w:rPr>
      </w:pPr>
      <w:ins w:id="5051"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52" w:author="SA R2 -1807910" w:date="2018-05-15T07:20:00Z"/>
          <w:snapToGrid w:val="0"/>
          <w:highlight w:val="cyan"/>
        </w:rPr>
      </w:pPr>
      <w:ins w:id="5053" w:author="SA R2 -1807910" w:date="2018-05-15T07:20:00Z">
        <w:r w:rsidRPr="00390CF2">
          <w:rPr>
            <w:snapToGrid w:val="0"/>
            <w:highlight w:val="cyan"/>
          </w:rPr>
          <w:t>}</w:t>
        </w:r>
      </w:ins>
    </w:p>
    <w:p w14:paraId="68CC74F1" w14:textId="77777777" w:rsidR="000E3D35" w:rsidRPr="00390CF2" w:rsidRDefault="000E3D35" w:rsidP="000E3D35">
      <w:pPr>
        <w:pStyle w:val="PL"/>
        <w:rPr>
          <w:ins w:id="5054" w:author="SA R2 -1807910" w:date="2018-05-15T07:20:00Z"/>
          <w:highlight w:val="cyan"/>
        </w:rPr>
      </w:pPr>
    </w:p>
    <w:p w14:paraId="06AF3C10" w14:textId="77777777" w:rsidR="000E3D35" w:rsidRPr="00390CF2" w:rsidRDefault="000E3D35" w:rsidP="000E3D35">
      <w:pPr>
        <w:pStyle w:val="PL"/>
        <w:rPr>
          <w:ins w:id="5055" w:author="SA R2 -1807910" w:date="2018-05-15T07:20:00Z"/>
          <w:color w:val="808080"/>
          <w:highlight w:val="cyan"/>
        </w:rPr>
      </w:pPr>
      <w:ins w:id="5056"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57" w:author="SA R2 -1807910" w:date="2018-05-15T07:20:00Z"/>
          <w:color w:val="808080"/>
          <w:highlight w:val="cyan"/>
        </w:rPr>
      </w:pPr>
      <w:ins w:id="5058"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59" w:author="SA R2 -1807910" w:date="2018-05-15T07:29:00Z"/>
          <w:highlight w:val="cyan"/>
        </w:rPr>
      </w:pPr>
      <w:bookmarkStart w:id="5060" w:name="_Toc503260292"/>
      <w:bookmarkStart w:id="5061" w:name="_Toc510018566"/>
      <w:ins w:id="5062"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63" w:author="SA R2 -1807910" w:date="2018-05-15T07:29:00Z"/>
          <w:highlight w:val="cyan"/>
        </w:rPr>
      </w:pPr>
      <w:ins w:id="506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65" w:author="SA R2 -1807910" w:date="2018-05-15T07:29:00Z"/>
          <w:color w:val="808080"/>
          <w:highlight w:val="cyan"/>
        </w:rPr>
      </w:pPr>
      <w:ins w:id="5066"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67" w:author="SA R2 -1807910" w:date="2018-05-15T07:29:00Z"/>
          <w:color w:val="808080"/>
          <w:highlight w:val="cyan"/>
        </w:rPr>
      </w:pPr>
      <w:ins w:id="5068"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69" w:author="SA R2 -1807910" w:date="2018-05-15T07:29:00Z"/>
          <w:highlight w:val="cyan"/>
        </w:rPr>
      </w:pPr>
    </w:p>
    <w:p w14:paraId="01459E0B" w14:textId="77777777" w:rsidR="000E3D35" w:rsidRPr="00390CF2" w:rsidRDefault="000E3D35" w:rsidP="000E3D35">
      <w:pPr>
        <w:pStyle w:val="PL"/>
        <w:rPr>
          <w:ins w:id="5070" w:author="SA R2 -1807910" w:date="2018-05-15T07:29:00Z"/>
          <w:snapToGrid w:val="0"/>
          <w:highlight w:val="cyan"/>
        </w:rPr>
      </w:pPr>
    </w:p>
    <w:p w14:paraId="66CCBDAC" w14:textId="77777777" w:rsidR="000E3D35" w:rsidRPr="00390CF2" w:rsidRDefault="000E3D35" w:rsidP="000E3D35">
      <w:pPr>
        <w:pStyle w:val="PL"/>
        <w:rPr>
          <w:ins w:id="5071" w:author="SA R2 -1807910" w:date="2018-05-15T07:29:00Z"/>
          <w:highlight w:val="cyan"/>
        </w:rPr>
      </w:pPr>
      <w:ins w:id="5072" w:author="SA R2 -1807910" w:date="2018-05-15T07:29:00Z">
        <w:r w:rsidRPr="00390CF2">
          <w:rPr>
            <w:highlight w:val="cyan"/>
          </w:rPr>
          <w:t>UL-CCCH-Message ::= SEQUENCE {</w:t>
        </w:r>
      </w:ins>
    </w:p>
    <w:p w14:paraId="579559BC" w14:textId="77777777" w:rsidR="000E3D35" w:rsidRPr="00390CF2" w:rsidRDefault="000E3D35" w:rsidP="000E3D35">
      <w:pPr>
        <w:pStyle w:val="PL"/>
        <w:rPr>
          <w:ins w:id="5073" w:author="SA R2 -1807910" w:date="2018-05-15T07:29:00Z"/>
          <w:highlight w:val="cyan"/>
        </w:rPr>
      </w:pPr>
      <w:ins w:id="507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75" w:author="SA R2 -1807910" w:date="2018-05-15T07:29:00Z"/>
          <w:highlight w:val="cyan"/>
        </w:rPr>
      </w:pPr>
      <w:ins w:id="5076" w:author="SA R2 -1807910" w:date="2018-05-15T07:29:00Z">
        <w:r w:rsidRPr="00390CF2">
          <w:rPr>
            <w:highlight w:val="cyan"/>
          </w:rPr>
          <w:t>}</w:t>
        </w:r>
      </w:ins>
    </w:p>
    <w:p w14:paraId="7D0EC84F" w14:textId="77777777" w:rsidR="000E3D35" w:rsidRPr="00390CF2" w:rsidRDefault="000E3D35" w:rsidP="000E3D35">
      <w:pPr>
        <w:pStyle w:val="PL"/>
        <w:rPr>
          <w:ins w:id="5077" w:author="SA R2 -1807910" w:date="2018-05-15T07:29:00Z"/>
          <w:highlight w:val="cyan"/>
        </w:rPr>
      </w:pPr>
    </w:p>
    <w:p w14:paraId="3B2767E6" w14:textId="77777777" w:rsidR="000E3D35" w:rsidRPr="00390CF2" w:rsidRDefault="000E3D35" w:rsidP="000E3D35">
      <w:pPr>
        <w:pStyle w:val="PL"/>
        <w:rPr>
          <w:ins w:id="5078" w:author="SA R2 -1807910" w:date="2018-05-15T07:29:00Z"/>
          <w:highlight w:val="cyan"/>
        </w:rPr>
      </w:pPr>
      <w:ins w:id="5079" w:author="SA R2 -1807910" w:date="2018-05-15T07:29:00Z">
        <w:r w:rsidRPr="00390CF2">
          <w:rPr>
            <w:highlight w:val="cyan"/>
          </w:rPr>
          <w:t>UL-CCCH-MessageType ::= CHOICE {</w:t>
        </w:r>
      </w:ins>
    </w:p>
    <w:p w14:paraId="71C9BD4A" w14:textId="77777777" w:rsidR="000E3D35" w:rsidRPr="00390CF2" w:rsidRDefault="000E3D35" w:rsidP="000E3D35">
      <w:pPr>
        <w:pStyle w:val="PL"/>
        <w:rPr>
          <w:ins w:id="5080" w:author="SA R2 -1807910" w:date="2018-05-15T07:29:00Z"/>
          <w:highlight w:val="cyan"/>
        </w:rPr>
      </w:pPr>
      <w:ins w:id="508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082" w:author="SA R2 -1807910" w:date="2018-05-15T07:29:00Z"/>
          <w:highlight w:val="cyan"/>
        </w:rPr>
      </w:pPr>
      <w:ins w:id="508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84"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085" w:author="SA R2 -1807910" w:date="2018-05-15T07:29:00Z"/>
          <w:highlight w:val="cyan"/>
        </w:rPr>
      </w:pPr>
      <w:ins w:id="508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087" w:author="SA R2 -1807910" w:date="2018-05-15T07:29:00Z"/>
          <w:highlight w:val="cyan"/>
        </w:rPr>
      </w:pPr>
      <w:ins w:id="508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089" w:author="SA R2 -1807910" w:date="2018-05-15T07:29:00Z"/>
          <w:del w:id="5090" w:author="SA R2-1809111" w:date="2018-05-29T11:01:00Z"/>
          <w:highlight w:val="cyan"/>
        </w:rPr>
      </w:pPr>
      <w:ins w:id="5091" w:author="SA R2 -1807910" w:date="2018-05-15T07:29:00Z">
        <w:r w:rsidRPr="00390CF2">
          <w:rPr>
            <w:highlight w:val="cyan"/>
          </w:rPr>
          <w:tab/>
        </w:r>
        <w:r w:rsidRPr="00390CF2">
          <w:rPr>
            <w:highlight w:val="cyan"/>
          </w:rPr>
          <w:tab/>
        </w:r>
      </w:ins>
      <w:ins w:id="509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093" w:author="SA R2 -1807910" w:date="2018-05-15T07:29:00Z">
        <w:del w:id="5094" w:author="SA R2-1809111" w:date="2018-05-29T11:01:00Z">
          <w:r w:rsidRPr="00390CF2">
            <w:rPr>
              <w:highlight w:val="cyan"/>
            </w:rPr>
            <w:delText>spare</w:delText>
          </w:r>
        </w:del>
      </w:ins>
      <w:ins w:id="5095" w:author="SA R2-1808961" w:date="2018-05-29T10:55:00Z">
        <w:del w:id="5096" w:author="SA R2-1809111" w:date="2018-05-29T11:01:00Z">
          <w:r w:rsidRPr="00390CF2">
            <w:rPr>
              <w:highlight w:val="cyan"/>
            </w:rPr>
            <w:delText>1</w:delText>
          </w:r>
        </w:del>
      </w:ins>
      <w:ins w:id="5097" w:author="SA R2 -1807910" w:date="2018-05-15T07:29:00Z">
        <w:del w:id="5098" w:author="SA R2-1809111" w:date="2018-05-29T11:01:00Z">
          <w:r w:rsidRPr="00390CF2">
            <w:rPr>
              <w:highlight w:val="cyan"/>
            </w:rPr>
            <w:delText>13</w:delText>
          </w:r>
        </w:del>
      </w:ins>
      <w:ins w:id="5099" w:author="Rapporteur SA Rev 1" w:date="2018-05-24T02:50:00Z">
        <w:del w:id="5100" w:author="SA R2-1809111" w:date="2018-05-29T11:01:00Z">
          <w:r w:rsidRPr="00390CF2">
            <w:rPr>
              <w:highlight w:val="cyan"/>
            </w:rPr>
            <w:delText xml:space="preserve"> </w:delText>
          </w:r>
        </w:del>
      </w:ins>
      <w:ins w:id="5101" w:author="SA R2 -1807910" w:date="2018-05-15T07:29:00Z">
        <w:del w:id="5102"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03" w:author="SA R2 -1807910" w:date="2018-05-15T07:29:00Z"/>
          <w:del w:id="5104" w:author="SA R2-1809111" w:date="2018-05-29T11:01:00Z"/>
          <w:highlight w:val="cyan"/>
          <w:rPrChange w:id="5105" w:author="Rapporteur ASN1 SA" w:date="2018-07-13T12:55:00Z">
            <w:rPr>
              <w:ins w:id="5106" w:author="SA R2 -1807910" w:date="2018-05-15T07:29:00Z"/>
              <w:del w:id="5107" w:author="SA R2-1809111" w:date="2018-05-29T11:01:00Z"/>
              <w:lang w:val="sv-SE"/>
            </w:rPr>
          </w:rPrChange>
        </w:rPr>
      </w:pPr>
      <w:ins w:id="5108" w:author="SA R2 -1807910" w:date="2018-05-15T07:29:00Z">
        <w:del w:id="5109" w:author="SA R2-1809111" w:date="2018-05-29T11:01:00Z">
          <w:r w:rsidRPr="00390CF2">
            <w:rPr>
              <w:highlight w:val="cyan"/>
            </w:rPr>
            <w:tab/>
          </w:r>
          <w:r w:rsidRPr="00390CF2">
            <w:rPr>
              <w:highlight w:val="cyan"/>
            </w:rPr>
            <w:tab/>
          </w:r>
          <w:r w:rsidRPr="00390CF2">
            <w:rPr>
              <w:highlight w:val="cyan"/>
              <w:rPrChange w:id="5110"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11"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12"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13" w:author="Rapporteur ASN1 SA" w:date="2018-07-13T12:55:00Z">
                <w:rPr>
                  <w:lang w:val="sv-SE"/>
                </w:rPr>
              </w:rPrChange>
            </w:rPr>
            <w:delText>,</w:delText>
          </w:r>
        </w:del>
      </w:ins>
    </w:p>
    <w:p w14:paraId="604C2EB3" w14:textId="77777777" w:rsidR="000E3D35" w:rsidRPr="00390CF2" w:rsidRDefault="000E3D35" w:rsidP="000E3D35">
      <w:pPr>
        <w:pStyle w:val="PL"/>
        <w:rPr>
          <w:ins w:id="5114" w:author="SA R2 -1807910" w:date="2018-05-15T07:29:00Z"/>
          <w:del w:id="5115" w:author="SA R2-1809111" w:date="2018-05-29T11:01:00Z"/>
          <w:highlight w:val="cyan"/>
          <w:rPrChange w:id="5116" w:author="Rapporteur ASN1 SA" w:date="2018-07-13T12:55:00Z">
            <w:rPr>
              <w:ins w:id="5117" w:author="SA R2 -1807910" w:date="2018-05-15T07:29:00Z"/>
              <w:del w:id="5118" w:author="SA R2-1809111" w:date="2018-05-29T11:01:00Z"/>
              <w:lang w:val="sv-SE"/>
            </w:rPr>
          </w:rPrChange>
        </w:rPr>
      </w:pPr>
      <w:ins w:id="5119" w:author="SA R2 -1807910" w:date="2018-05-15T07:29:00Z">
        <w:del w:id="5120" w:author="SA R2-1809111" w:date="2018-05-29T11:01:00Z">
          <w:r w:rsidRPr="00390CF2">
            <w:rPr>
              <w:highlight w:val="cyan"/>
              <w:rPrChange w:id="5121" w:author="Rapporteur ASN1 SA" w:date="2018-07-13T12:55:00Z">
                <w:rPr>
                  <w:lang w:val="sv-SE"/>
                </w:rPr>
              </w:rPrChange>
            </w:rPr>
            <w:tab/>
          </w:r>
          <w:r w:rsidRPr="00390CF2">
            <w:rPr>
              <w:highlight w:val="cyan"/>
              <w:rPrChange w:id="5122"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23"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24"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25" w:author="Rapporteur ASN1 SA" w:date="2018-07-13T12:55:00Z">
                <w:rPr>
                  <w:lang w:val="sv-SE"/>
                </w:rPr>
              </w:rPrChange>
            </w:rPr>
            <w:delText>,</w:delText>
          </w:r>
        </w:del>
      </w:ins>
    </w:p>
    <w:p w14:paraId="65A86DA7" w14:textId="77777777" w:rsidR="000E3D35" w:rsidRPr="00390CF2" w:rsidRDefault="000E3D35" w:rsidP="000E3D35">
      <w:pPr>
        <w:pStyle w:val="PL"/>
        <w:rPr>
          <w:ins w:id="5126" w:author="SA R2 -1807910" w:date="2018-05-15T07:29:00Z"/>
          <w:del w:id="5127" w:author="SA R2-1809111" w:date="2018-05-29T11:01:00Z"/>
          <w:highlight w:val="cyan"/>
          <w:rPrChange w:id="5128" w:author="Rapporteur ASN1 SA" w:date="2018-07-13T12:55:00Z">
            <w:rPr>
              <w:ins w:id="5129" w:author="SA R2 -1807910" w:date="2018-05-15T07:29:00Z"/>
              <w:del w:id="5130" w:author="SA R2-1809111" w:date="2018-05-29T11:01:00Z"/>
              <w:lang w:val="sv-SE"/>
            </w:rPr>
          </w:rPrChange>
        </w:rPr>
      </w:pPr>
      <w:ins w:id="5131" w:author="SA R2 -1807910" w:date="2018-05-15T07:29:00Z">
        <w:del w:id="5132" w:author="SA R2-1809111" w:date="2018-05-29T11:01:00Z">
          <w:r w:rsidRPr="00390CF2">
            <w:rPr>
              <w:highlight w:val="cyan"/>
              <w:rPrChange w:id="5133" w:author="Rapporteur ASN1 SA" w:date="2018-07-13T12:55:00Z">
                <w:rPr>
                  <w:lang w:val="sv-SE"/>
                </w:rPr>
              </w:rPrChange>
            </w:rPr>
            <w:tab/>
          </w:r>
          <w:r w:rsidRPr="00390CF2">
            <w:rPr>
              <w:highlight w:val="cyan"/>
              <w:rPrChange w:id="5134"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35"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36"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37" w:author="Rapporteur ASN1 SA" w:date="2018-07-13T12:55:00Z">
                <w:rPr>
                  <w:lang w:val="sv-SE"/>
                </w:rPr>
              </w:rPrChange>
            </w:rPr>
            <w:delText>,</w:delText>
          </w:r>
        </w:del>
      </w:ins>
    </w:p>
    <w:p w14:paraId="09839DB3" w14:textId="77777777" w:rsidR="000E3D35" w:rsidRPr="00390CF2" w:rsidRDefault="000E3D35" w:rsidP="000E3D35">
      <w:pPr>
        <w:pStyle w:val="PL"/>
        <w:rPr>
          <w:ins w:id="5138" w:author="SA R2 -1807910" w:date="2018-05-15T07:29:00Z"/>
          <w:del w:id="5139" w:author="SA R2-1809111" w:date="2018-05-29T11:01:00Z"/>
          <w:highlight w:val="cyan"/>
        </w:rPr>
      </w:pPr>
      <w:ins w:id="5140" w:author="SA R2 -1807910" w:date="2018-05-15T07:29:00Z">
        <w:del w:id="5141" w:author="SA R2-1809111" w:date="2018-05-29T11:01:00Z">
          <w:r w:rsidRPr="00390CF2">
            <w:rPr>
              <w:highlight w:val="cyan"/>
              <w:rPrChange w:id="5142" w:author="Rapporteur ASN1 SA" w:date="2018-07-13T12:55:00Z">
                <w:rPr>
                  <w:lang w:val="sv-SE"/>
                </w:rPr>
              </w:rPrChange>
            </w:rPr>
            <w:tab/>
          </w:r>
          <w:r w:rsidRPr="00390CF2">
            <w:rPr>
              <w:highlight w:val="cyan"/>
              <w:rPrChange w:id="5143"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44" w:author="SA R2-1808961" w:date="2018-05-29T10:55:00Z">
        <w:del w:id="5145"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46" w:author="SA R2-1809111" w:date="2018-05-29T11:02:00Z"/>
          <w:highlight w:val="cyan"/>
        </w:rPr>
      </w:pPr>
      <w:ins w:id="5147" w:author="SA R2 -1807910" w:date="2018-05-15T07:29:00Z">
        <w:r w:rsidRPr="00390CF2">
          <w:rPr>
            <w:highlight w:val="cyan"/>
          </w:rPr>
          <w:tab/>
        </w:r>
      </w:ins>
    </w:p>
    <w:p w14:paraId="1F9BB723" w14:textId="77777777" w:rsidR="000E3D35" w:rsidRPr="00390CF2" w:rsidRDefault="000E3D35" w:rsidP="000E3D35">
      <w:pPr>
        <w:pStyle w:val="PL"/>
        <w:rPr>
          <w:ins w:id="5148" w:author="SA R2 -1807910" w:date="2018-05-15T07:29:00Z"/>
          <w:highlight w:val="cyan"/>
        </w:rPr>
      </w:pPr>
      <w:ins w:id="5149" w:author="SA R2-1809111" w:date="2018-05-29T11:03:00Z">
        <w:r w:rsidRPr="00390CF2">
          <w:rPr>
            <w:highlight w:val="cyan"/>
          </w:rPr>
          <w:tab/>
        </w:r>
      </w:ins>
      <w:ins w:id="5150" w:author="SA R2 -1807910" w:date="2018-05-15T07:29:00Z">
        <w:r w:rsidRPr="00390CF2">
          <w:rPr>
            <w:highlight w:val="cyan"/>
          </w:rPr>
          <w:t>},</w:t>
        </w:r>
      </w:ins>
    </w:p>
    <w:p w14:paraId="33CD7D14" w14:textId="77777777" w:rsidR="000E3D35" w:rsidRPr="00390CF2" w:rsidRDefault="000E3D35" w:rsidP="000E3D35">
      <w:pPr>
        <w:pStyle w:val="PL"/>
        <w:rPr>
          <w:ins w:id="5151" w:author="SA R2 -1807910" w:date="2018-05-15T07:29:00Z"/>
          <w:highlight w:val="cyan"/>
        </w:rPr>
      </w:pPr>
      <w:ins w:id="5152"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53" w:author="SA R2 -1807910" w:date="2018-05-15T07:29:00Z"/>
          <w:highlight w:val="cyan"/>
        </w:rPr>
      </w:pPr>
      <w:ins w:id="5154" w:author="SA R2 -1807910" w:date="2018-05-15T07:29:00Z">
        <w:r w:rsidRPr="00390CF2">
          <w:rPr>
            <w:highlight w:val="cyan"/>
          </w:rPr>
          <w:t>}</w:t>
        </w:r>
      </w:ins>
    </w:p>
    <w:p w14:paraId="6A9B262A" w14:textId="77777777" w:rsidR="000E3D35" w:rsidRPr="00390CF2" w:rsidRDefault="000E3D35" w:rsidP="000E3D35">
      <w:pPr>
        <w:pStyle w:val="PL"/>
        <w:rPr>
          <w:ins w:id="5155" w:author="SA R2 -1807910" w:date="2018-05-15T07:29:00Z"/>
          <w:highlight w:val="cyan"/>
        </w:rPr>
      </w:pPr>
    </w:p>
    <w:p w14:paraId="5D14109E" w14:textId="77777777" w:rsidR="000E3D35" w:rsidRPr="00390CF2" w:rsidRDefault="000E3D35" w:rsidP="000E3D35">
      <w:pPr>
        <w:pStyle w:val="PL"/>
        <w:rPr>
          <w:ins w:id="5156" w:author="SA R2 -1807910" w:date="2018-05-15T07:29:00Z"/>
          <w:color w:val="808080"/>
          <w:highlight w:val="cyan"/>
        </w:rPr>
      </w:pPr>
      <w:ins w:id="5157"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58" w:author="SA R2 -1807910" w:date="2018-05-15T07:29:00Z"/>
          <w:color w:val="808080"/>
          <w:highlight w:val="cyan"/>
        </w:rPr>
      </w:pPr>
      <w:ins w:id="5159" w:author="SA R2 -1807910" w:date="2018-05-15T07:29:00Z">
        <w:r w:rsidRPr="00390CF2">
          <w:rPr>
            <w:color w:val="808080"/>
            <w:highlight w:val="cyan"/>
          </w:rPr>
          <w:t>-- ASN1STOP</w:t>
        </w:r>
      </w:ins>
    </w:p>
    <w:bookmarkEnd w:id="5060"/>
    <w:p w14:paraId="39FDD96D" w14:textId="77777777" w:rsidR="000E3D35" w:rsidRPr="00390CF2" w:rsidRDefault="000E3D35" w:rsidP="000E3D35">
      <w:pPr>
        <w:pStyle w:val="Heading4"/>
        <w:ind w:left="864" w:hanging="864"/>
        <w:rPr>
          <w:ins w:id="5160" w:author="Rapporteur ASN1 SA" w:date="2018-07-10T16:59:00Z"/>
          <w:highlight w:val="cyan"/>
        </w:rPr>
      </w:pPr>
      <w:ins w:id="5161"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62" w:author="Rapporteur ASN1 SA" w:date="2018-07-10T16:59:00Z"/>
          <w:highlight w:val="cyan"/>
        </w:rPr>
      </w:pPr>
      <w:ins w:id="516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64" w:author="Rapporteur ASN1 SA" w:date="2018-07-10T16:59:00Z"/>
          <w:color w:val="808080"/>
          <w:highlight w:val="cyan"/>
        </w:rPr>
      </w:pPr>
      <w:ins w:id="5165"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66" w:author="Rapporteur ASN1 SA" w:date="2018-07-10T16:59:00Z"/>
          <w:color w:val="808080"/>
          <w:highlight w:val="cyan"/>
        </w:rPr>
      </w:pPr>
      <w:ins w:id="5167"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68" w:author="Rapporteur ASN1 SA" w:date="2018-07-10T16:59:00Z"/>
          <w:highlight w:val="cyan"/>
        </w:rPr>
      </w:pPr>
    </w:p>
    <w:p w14:paraId="3837F929" w14:textId="77777777" w:rsidR="000E3D35" w:rsidRPr="00390CF2" w:rsidRDefault="000E3D35" w:rsidP="000E3D35">
      <w:pPr>
        <w:pStyle w:val="PL"/>
        <w:rPr>
          <w:ins w:id="5169" w:author="Rapporteur ASN1 SA" w:date="2018-07-10T16:59:00Z"/>
          <w:snapToGrid w:val="0"/>
          <w:highlight w:val="cyan"/>
        </w:rPr>
      </w:pPr>
    </w:p>
    <w:p w14:paraId="565E6B7E" w14:textId="77777777" w:rsidR="000E3D35" w:rsidRPr="00390CF2" w:rsidRDefault="000E3D35" w:rsidP="000E3D35">
      <w:pPr>
        <w:pStyle w:val="PL"/>
        <w:rPr>
          <w:ins w:id="5170" w:author="Rapporteur ASN1 SA" w:date="2018-07-10T16:59:00Z"/>
          <w:highlight w:val="cyan"/>
        </w:rPr>
      </w:pPr>
      <w:ins w:id="5171"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72" w:author="Rapporteur ASN1 SA" w:date="2018-07-10T16:59:00Z"/>
          <w:highlight w:val="cyan"/>
        </w:rPr>
      </w:pPr>
      <w:ins w:id="5173"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74" w:author="Rapporteur ASN1 SA" w:date="2018-07-10T16:59:00Z"/>
          <w:highlight w:val="cyan"/>
        </w:rPr>
      </w:pPr>
      <w:ins w:id="5175" w:author="Rapporteur ASN1 SA" w:date="2018-07-10T16:59:00Z">
        <w:r w:rsidRPr="00390CF2">
          <w:rPr>
            <w:highlight w:val="cyan"/>
          </w:rPr>
          <w:t>}</w:t>
        </w:r>
      </w:ins>
    </w:p>
    <w:p w14:paraId="1999E80C" w14:textId="77777777" w:rsidR="000E3D35" w:rsidRPr="00390CF2" w:rsidRDefault="000E3D35" w:rsidP="000E3D35">
      <w:pPr>
        <w:pStyle w:val="PL"/>
        <w:rPr>
          <w:ins w:id="5176" w:author="Rapporteur ASN1 SA" w:date="2018-07-10T16:59:00Z"/>
          <w:highlight w:val="cyan"/>
        </w:rPr>
      </w:pPr>
    </w:p>
    <w:p w14:paraId="4067C477" w14:textId="77777777" w:rsidR="000E3D35" w:rsidRPr="00390CF2" w:rsidRDefault="000E3D35" w:rsidP="000E3D35">
      <w:pPr>
        <w:pStyle w:val="PL"/>
        <w:rPr>
          <w:ins w:id="5177" w:author="Rapporteur ASN1 SA" w:date="2018-07-10T16:59:00Z"/>
          <w:highlight w:val="cyan"/>
        </w:rPr>
      </w:pPr>
      <w:ins w:id="5178"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79" w:author="Rapporteur ASN1 SA" w:date="2018-07-10T16:59:00Z"/>
          <w:highlight w:val="cyan"/>
        </w:rPr>
      </w:pPr>
      <w:ins w:id="5180" w:author="Rapporteur ASN1 SA" w:date="2018-07-10T16:59:00Z">
        <w:r w:rsidRPr="00390CF2">
          <w:rPr>
            <w:highlight w:val="cyan"/>
          </w:rPr>
          <w:t>    c1                    CHOICE {</w:t>
        </w:r>
      </w:ins>
    </w:p>
    <w:p w14:paraId="6A22D4D1" w14:textId="77777777" w:rsidR="000E3D35" w:rsidRPr="00390CF2" w:rsidRDefault="000E3D35" w:rsidP="000E3D35">
      <w:pPr>
        <w:pStyle w:val="PL"/>
        <w:rPr>
          <w:ins w:id="5181" w:author="Rapporteur ASN1 SA" w:date="2018-07-10T16:59:00Z"/>
          <w:highlight w:val="cyan"/>
        </w:rPr>
      </w:pPr>
      <w:ins w:id="5182"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83" w:author="Rapporteur ASN1 SA" w:date="2018-07-10T16:59:00Z"/>
          <w:highlight w:val="cyan"/>
        </w:rPr>
      </w:pPr>
      <w:ins w:id="5184"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185" w:author="Rapporteur ASN1 SA" w:date="2018-07-10T16:59:00Z"/>
          <w:highlight w:val="cyan"/>
        </w:rPr>
      </w:pPr>
    </w:p>
    <w:p w14:paraId="23AB5B56" w14:textId="77777777" w:rsidR="000E3D35" w:rsidRPr="00390CF2" w:rsidRDefault="000E3D35" w:rsidP="000E3D35">
      <w:pPr>
        <w:pStyle w:val="PL"/>
        <w:rPr>
          <w:ins w:id="5186" w:author="Rapporteur ASN1 SA" w:date="2018-07-10T16:59:00Z"/>
          <w:highlight w:val="cyan"/>
        </w:rPr>
      </w:pPr>
      <w:ins w:id="5187" w:author="Rapporteur ASN1 SA" w:date="2018-07-10T16:59:00Z">
        <w:r w:rsidRPr="00390CF2">
          <w:rPr>
            <w:highlight w:val="cyan"/>
          </w:rPr>
          <w:t>    },</w:t>
        </w:r>
      </w:ins>
    </w:p>
    <w:p w14:paraId="7FDBA531" w14:textId="77777777" w:rsidR="000E3D35" w:rsidRPr="00390CF2" w:rsidRDefault="000E3D35" w:rsidP="000E3D35">
      <w:pPr>
        <w:pStyle w:val="PL"/>
        <w:rPr>
          <w:ins w:id="5188" w:author="Rapporteur ASN1 SA" w:date="2018-07-10T16:59:00Z"/>
          <w:highlight w:val="cyan"/>
        </w:rPr>
      </w:pPr>
      <w:ins w:id="5189"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190" w:author="Rapporteur ASN1 SA" w:date="2018-07-10T16:59:00Z"/>
          <w:highlight w:val="cyan"/>
        </w:rPr>
      </w:pPr>
      <w:ins w:id="5191" w:author="Rapporteur ASN1 SA" w:date="2018-07-10T16:59:00Z">
        <w:r w:rsidRPr="00390CF2">
          <w:rPr>
            <w:highlight w:val="cyan"/>
          </w:rPr>
          <w:t>}</w:t>
        </w:r>
      </w:ins>
    </w:p>
    <w:p w14:paraId="1AFD9D2F" w14:textId="77777777" w:rsidR="000E3D35" w:rsidRPr="00390CF2" w:rsidRDefault="000E3D35" w:rsidP="000E3D35">
      <w:pPr>
        <w:pStyle w:val="PL"/>
        <w:rPr>
          <w:ins w:id="5192" w:author="Rapporteur ASN1 SA" w:date="2018-07-10T16:59:00Z"/>
          <w:highlight w:val="cyan"/>
        </w:rPr>
      </w:pPr>
    </w:p>
    <w:p w14:paraId="0E83E6A6" w14:textId="77777777" w:rsidR="000E3D35" w:rsidRPr="00390CF2" w:rsidRDefault="000E3D35" w:rsidP="000E3D35">
      <w:pPr>
        <w:pStyle w:val="PL"/>
        <w:rPr>
          <w:ins w:id="5193" w:author="Rapporteur ASN1 SA" w:date="2018-07-10T16:59:00Z"/>
          <w:color w:val="808080"/>
          <w:highlight w:val="cyan"/>
        </w:rPr>
      </w:pPr>
      <w:ins w:id="5194"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195" w:author="Rapporteur ASN1 SA" w:date="2018-07-10T16:59:00Z"/>
          <w:color w:val="808080"/>
          <w:highlight w:val="cyan"/>
        </w:rPr>
      </w:pPr>
      <w:ins w:id="5196" w:author="Rapporteur ASN1 SA" w:date="2018-07-10T16:59:00Z">
        <w:r w:rsidRPr="00390CF2">
          <w:rPr>
            <w:color w:val="808080"/>
            <w:highlight w:val="cyan"/>
          </w:rPr>
          <w:t>-- ASN1STOP</w:t>
        </w:r>
      </w:ins>
    </w:p>
    <w:p w14:paraId="6CF7FC34" w14:textId="77777777" w:rsidR="000E3D35" w:rsidRPr="00390CF2" w:rsidRDefault="000E3D35" w:rsidP="000E3D35">
      <w:pPr>
        <w:rPr>
          <w:ins w:id="5197" w:author="Rapporteur ASN1 SA" w:date="2018-07-10T16:59:00Z"/>
          <w:highlight w:val="cyan"/>
        </w:rPr>
      </w:pPr>
    </w:p>
    <w:p w14:paraId="00934D82" w14:textId="77777777" w:rsidR="000E3D35" w:rsidRPr="00390CF2" w:rsidRDefault="000E3D35">
      <w:pPr>
        <w:rPr>
          <w:ins w:id="5198" w:author="SA R2 -1807910" w:date="2018-05-15T07:29:00Z"/>
          <w:highlight w:val="cyan"/>
        </w:rPr>
        <w:pPrChange w:id="5199"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61"/>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0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01" w:author="SA R2 -1807910" w:date="2018-05-15T07:30:00Z"/>
          <w:color w:val="808080"/>
          <w:highlight w:val="cyan"/>
        </w:rPr>
      </w:pPr>
      <w:ins w:id="520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03" w:author="SA R2 -1807910" w:date="2018-05-15T07:30:00Z"/>
          <w:color w:val="808080"/>
          <w:highlight w:val="cyan"/>
        </w:rPr>
      </w:pPr>
      <w:ins w:id="520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05" w:author="SA R2 -1807910" w:date="2018-05-15T07:30:00Z"/>
          <w:color w:val="808080"/>
          <w:highlight w:val="cyan"/>
        </w:rPr>
      </w:pPr>
      <w:ins w:id="520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07" w:author="SA R2 -1807910" w:date="2018-05-15T07:30:00Z"/>
          <w:color w:val="808080"/>
          <w:highlight w:val="cyan"/>
        </w:rPr>
      </w:pPr>
      <w:ins w:id="520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09" w:author="SA R2-1807929" w:date="2018-05-31T11:52:00Z"/>
          <w:color w:val="808080"/>
          <w:highlight w:val="cyan"/>
        </w:rPr>
      </w:pPr>
      <w:ins w:id="521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11"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12" w:author="SA R2-1808964" w:date="2018-06-02T01:15:00Z"/>
          <w:highlight w:val="cyan"/>
        </w:rPr>
      </w:pPr>
      <w:ins w:id="521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14" w:author="SA R2-1808964" w:date="2018-06-02T01:15:00Z">
        <w:r w:rsidRPr="00390CF2">
          <w:rPr>
            <w:highlight w:val="cyan"/>
          </w:rPr>
          <w:t xml:space="preserve"> </w:t>
        </w:r>
      </w:ins>
    </w:p>
    <w:p w14:paraId="79CDEAE2" w14:textId="77777777" w:rsidR="000E3D35" w:rsidRPr="00390CF2" w:rsidRDefault="000E3D35" w:rsidP="000E3D35">
      <w:pPr>
        <w:pStyle w:val="PL"/>
        <w:rPr>
          <w:ins w:id="5215" w:author="Rapporteur ASN1 SA" w:date="2018-07-13T08:14:00Z"/>
          <w:highlight w:val="cyan"/>
        </w:rPr>
      </w:pPr>
      <w:ins w:id="521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17" w:author="Rapporteur ASN1 SA" w:date="2018-07-13T08:14:00Z">
        <w:r w:rsidRPr="00390CF2">
          <w:rPr>
            <w:color w:val="808080"/>
            <w:highlight w:val="cyan"/>
          </w:rPr>
          <w:tab/>
        </w:r>
        <w:r w:rsidRPr="00390CF2">
          <w:rPr>
            <w:color w:val="808080"/>
            <w:highlight w:val="cyan"/>
          </w:rPr>
          <w:tab/>
          <w:t>ueCa</w:t>
        </w:r>
      </w:ins>
      <w:ins w:id="521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19" w:author="SA R2 -1807910" w:date="2018-05-15T07:31:00Z"/>
          <w:color w:val="808080"/>
          <w:highlight w:val="cyan"/>
        </w:rPr>
      </w:pPr>
      <w:r w:rsidRPr="00390CF2">
        <w:rPr>
          <w:color w:val="808080"/>
          <w:highlight w:val="cyan"/>
        </w:rPr>
        <w:tab/>
      </w:r>
      <w:r w:rsidRPr="00390CF2">
        <w:rPr>
          <w:color w:val="808080"/>
          <w:highlight w:val="cyan"/>
        </w:rPr>
        <w:tab/>
      </w:r>
      <w:del w:id="5220"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21" w:author="SA R2-1808964" w:date="2018-06-02T01:16:00Z"/>
          <w:color w:val="808080"/>
          <w:highlight w:val="cyan"/>
        </w:rPr>
      </w:pPr>
      <w:del w:id="5222" w:author="SA R2 -1807910" w:date="2018-05-15T07:31:00Z">
        <w:r w:rsidRPr="00390CF2">
          <w:rPr>
            <w:color w:val="808080"/>
            <w:highlight w:val="cyan"/>
          </w:rPr>
          <w:tab/>
        </w:r>
        <w:r w:rsidRPr="00390CF2">
          <w:rPr>
            <w:color w:val="808080"/>
            <w:highlight w:val="cyan"/>
          </w:rPr>
          <w:tab/>
          <w:delText>spare11 NULL, spare10 NULL,</w:delText>
        </w:r>
      </w:del>
      <w:del w:id="5223"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24" w:author="Rapporteur ASN1 SA" w:date="2018-07-13T12:55:00Z">
            <w:rPr>
              <w:color w:val="808080"/>
            </w:rPr>
          </w:rPrChange>
        </w:rPr>
      </w:pPr>
      <w:del w:id="5225" w:author="SA R2-1808964" w:date="2018-06-02T01:16:00Z">
        <w:r w:rsidRPr="00390CF2">
          <w:rPr>
            <w:color w:val="808080"/>
            <w:highlight w:val="cyan"/>
            <w:lang w:val="sv-SE"/>
            <w:rPrChange w:id="5226" w:author="Rapporteur ASN1 SA" w:date="2018-07-13T12:55:00Z">
              <w:rPr>
                <w:color w:val="808080"/>
              </w:rPr>
            </w:rPrChange>
          </w:rPr>
          <w:tab/>
        </w:r>
        <w:r w:rsidRPr="00390CF2">
          <w:rPr>
            <w:color w:val="808080"/>
            <w:highlight w:val="cyan"/>
            <w:lang w:val="sv-SE"/>
            <w:rPrChange w:id="5227" w:author="Rapporteur ASN1 SA" w:date="2018-07-13T12:55:00Z">
              <w:rPr>
                <w:color w:val="808080"/>
              </w:rPr>
            </w:rPrChange>
          </w:rPr>
          <w:tab/>
          <w:delText>spare8 NULL,</w:delText>
        </w:r>
      </w:del>
      <w:del w:id="5228" w:author="Rapporteur ASN1 SA" w:date="2018-07-13T08:14:00Z">
        <w:r w:rsidRPr="00390CF2" w:rsidDel="005F7201">
          <w:rPr>
            <w:color w:val="808080"/>
            <w:highlight w:val="cyan"/>
            <w:lang w:val="sv-SE"/>
            <w:rPrChange w:id="5229" w:author="Rapporteur ASN1 SA" w:date="2018-07-13T12:55:00Z">
              <w:rPr>
                <w:color w:val="808080"/>
              </w:rPr>
            </w:rPrChange>
          </w:rPr>
          <w:delText xml:space="preserve"> spare7 NULL, </w:delText>
        </w:r>
      </w:del>
      <w:r w:rsidRPr="00390CF2">
        <w:rPr>
          <w:color w:val="808080"/>
          <w:highlight w:val="cyan"/>
          <w:lang w:val="sv-SE"/>
          <w:rPrChange w:id="5230"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31" w:author="Rapporteur ASN1 SA" w:date="2018-07-13T12:55:00Z">
            <w:rPr/>
          </w:rPrChange>
        </w:rPr>
      </w:pPr>
      <w:r w:rsidRPr="00390CF2">
        <w:rPr>
          <w:highlight w:val="cyan"/>
          <w:lang w:val="sv-SE"/>
          <w:rPrChange w:id="5232" w:author="Rapporteur ASN1 SA" w:date="2018-07-13T12:55:00Z">
            <w:rPr/>
          </w:rPrChange>
        </w:rPr>
        <w:tab/>
      </w:r>
      <w:r w:rsidRPr="00390CF2">
        <w:rPr>
          <w:highlight w:val="cyan"/>
          <w:lang w:val="sv-SE"/>
          <w:rPrChange w:id="5233" w:author="Rapporteur ASN1 SA" w:date="2018-07-13T12:55:00Z">
            <w:rPr/>
          </w:rPrChange>
        </w:rPr>
        <w:tab/>
        <w:t xml:space="preserve">spare5 </w:t>
      </w:r>
      <w:r w:rsidRPr="00390CF2">
        <w:rPr>
          <w:color w:val="993366"/>
          <w:highlight w:val="cyan"/>
          <w:lang w:val="sv-SE"/>
          <w:rPrChange w:id="5234" w:author="Rapporteur ASN1 SA" w:date="2018-07-13T12:55:00Z">
            <w:rPr>
              <w:color w:val="993366"/>
            </w:rPr>
          </w:rPrChange>
        </w:rPr>
        <w:t>NULL</w:t>
      </w:r>
      <w:r w:rsidRPr="00390CF2">
        <w:rPr>
          <w:highlight w:val="cyan"/>
          <w:lang w:val="sv-SE"/>
          <w:rPrChange w:id="5235" w:author="Rapporteur ASN1 SA" w:date="2018-07-13T12:55:00Z">
            <w:rPr/>
          </w:rPrChange>
        </w:rPr>
        <w:t xml:space="preserve">, spare4 </w:t>
      </w:r>
      <w:r w:rsidRPr="00390CF2">
        <w:rPr>
          <w:color w:val="993366"/>
          <w:highlight w:val="cyan"/>
          <w:lang w:val="sv-SE"/>
          <w:rPrChange w:id="5236" w:author="Rapporteur ASN1 SA" w:date="2018-07-13T12:55:00Z">
            <w:rPr>
              <w:color w:val="993366"/>
            </w:rPr>
          </w:rPrChange>
        </w:rPr>
        <w:t>NULL</w:t>
      </w:r>
      <w:r w:rsidRPr="00390CF2">
        <w:rPr>
          <w:highlight w:val="cyan"/>
          <w:lang w:val="sv-SE"/>
          <w:rPrChange w:id="5237" w:author="Rapporteur ASN1 SA" w:date="2018-07-13T12:55:00Z">
            <w:rPr/>
          </w:rPrChange>
        </w:rPr>
        <w:t xml:space="preserve">, spare3 </w:t>
      </w:r>
      <w:r w:rsidRPr="00390CF2">
        <w:rPr>
          <w:color w:val="993366"/>
          <w:highlight w:val="cyan"/>
          <w:lang w:val="sv-SE"/>
          <w:rPrChange w:id="5238" w:author="Rapporteur ASN1 SA" w:date="2018-07-13T12:55:00Z">
            <w:rPr>
              <w:color w:val="993366"/>
            </w:rPr>
          </w:rPrChange>
        </w:rPr>
        <w:t>NULL</w:t>
      </w:r>
      <w:r w:rsidRPr="00390CF2">
        <w:rPr>
          <w:highlight w:val="cyan"/>
          <w:lang w:val="sv-SE"/>
          <w:rPrChange w:id="5239"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40" w:author="Rapporteur ASN1 SA" w:date="2018-07-13T12:55:00Z">
            <w:rPr/>
          </w:rPrChange>
        </w:rPr>
        <w:tab/>
      </w:r>
      <w:r w:rsidRPr="00390CF2">
        <w:rPr>
          <w:highlight w:val="cyan"/>
          <w:lang w:val="sv-SE"/>
          <w:rPrChange w:id="5241"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42" w:author="SA R2-1807929" w:date="2018-05-31T11:38:00Z"/>
          <w:highlight w:val="cyan"/>
        </w:rPr>
      </w:pPr>
      <w:bookmarkStart w:id="5243" w:name="_Toc510018567"/>
      <w:r w:rsidRPr="00390CF2">
        <w:rPr>
          <w:highlight w:val="cyan"/>
        </w:rPr>
        <w:lastRenderedPageBreak/>
        <w:t>6.2.2</w:t>
      </w:r>
      <w:r w:rsidRPr="00390CF2">
        <w:rPr>
          <w:highlight w:val="cyan"/>
        </w:rPr>
        <w:tab/>
        <w:t>Message definitions</w:t>
      </w:r>
      <w:bookmarkEnd w:id="5243"/>
    </w:p>
    <w:p w14:paraId="5C525F6A" w14:textId="77777777" w:rsidR="000E3D35" w:rsidRPr="00390CF2" w:rsidRDefault="000E3D35" w:rsidP="000E3D35">
      <w:pPr>
        <w:pStyle w:val="Heading4"/>
        <w:rPr>
          <w:ins w:id="5244" w:author="SA R2-1807929" w:date="2018-05-31T11:38:00Z"/>
          <w:highlight w:val="cyan"/>
        </w:rPr>
      </w:pPr>
      <w:bookmarkStart w:id="5245" w:name="_Toc510531481"/>
      <w:ins w:id="5246" w:author="SA R2-1807929" w:date="2018-05-31T11:38:00Z">
        <w:r w:rsidRPr="00390CF2">
          <w:rPr>
            <w:highlight w:val="cyan"/>
          </w:rPr>
          <w:t>–</w:t>
        </w:r>
        <w:r w:rsidRPr="00390CF2">
          <w:rPr>
            <w:highlight w:val="cyan"/>
          </w:rPr>
          <w:tab/>
        </w:r>
        <w:r w:rsidRPr="00390CF2">
          <w:rPr>
            <w:noProof/>
            <w:highlight w:val="cyan"/>
          </w:rPr>
          <w:t>DLInformationTransfer</w:t>
        </w:r>
        <w:bookmarkEnd w:id="5245"/>
      </w:ins>
    </w:p>
    <w:p w14:paraId="5F233BF9" w14:textId="77777777" w:rsidR="000E3D35" w:rsidRPr="00390CF2" w:rsidRDefault="000E3D35" w:rsidP="000E3D35">
      <w:pPr>
        <w:rPr>
          <w:ins w:id="5247" w:author="SA R2-1807929" w:date="2018-05-31T11:38:00Z"/>
          <w:highlight w:val="cyan"/>
        </w:rPr>
      </w:pPr>
      <w:ins w:id="524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49" w:author="SA R2-1807929" w:date="2018-05-31T11:38:00Z"/>
          <w:highlight w:val="cyan"/>
        </w:rPr>
      </w:pPr>
      <w:ins w:id="5250" w:author="SA R2-1807929" w:date="2018-05-31T11:38:00Z">
        <w:r w:rsidRPr="00390CF2">
          <w:rPr>
            <w:highlight w:val="cyan"/>
          </w:rPr>
          <w:t xml:space="preserve">Signalling radio bearer: SRB2 or SRB1 </w:t>
        </w:r>
        <w:bookmarkStart w:id="5251" w:name="OLE_LINK28"/>
        <w:bookmarkStart w:id="5252" w:name="OLE_LINK27"/>
        <w:r w:rsidRPr="00390CF2">
          <w:rPr>
            <w:highlight w:val="cyan"/>
          </w:rPr>
          <w:t xml:space="preserve">(only if SRB2 not established yet. If SRB2 is suspended, </w:t>
        </w:r>
      </w:ins>
      <w:ins w:id="5253" w:author="SA R2-1807929" w:date="2018-05-31T11:39:00Z">
        <w:r w:rsidRPr="00390CF2">
          <w:rPr>
            <w:highlight w:val="cyan"/>
          </w:rPr>
          <w:t>the network</w:t>
        </w:r>
      </w:ins>
      <w:ins w:id="5254" w:author="SA R2-1807929" w:date="2018-05-31T11:38:00Z">
        <w:r w:rsidRPr="00390CF2">
          <w:rPr>
            <w:highlight w:val="cyan"/>
          </w:rPr>
          <w:t xml:space="preserve"> does not send this message until SRB2 is resumed.)</w:t>
        </w:r>
        <w:bookmarkEnd w:id="5251"/>
        <w:bookmarkEnd w:id="5252"/>
      </w:ins>
    </w:p>
    <w:p w14:paraId="2C4C61AD" w14:textId="77777777" w:rsidR="000E3D35" w:rsidRPr="00390CF2" w:rsidRDefault="000E3D35" w:rsidP="000E3D35">
      <w:pPr>
        <w:pStyle w:val="B1"/>
        <w:rPr>
          <w:ins w:id="5255" w:author="SA R2-1807929" w:date="2018-05-31T11:38:00Z"/>
          <w:highlight w:val="cyan"/>
        </w:rPr>
      </w:pPr>
      <w:ins w:id="5256" w:author="SA R2-1807929" w:date="2018-05-31T11:38:00Z">
        <w:r w:rsidRPr="00390CF2">
          <w:rPr>
            <w:highlight w:val="cyan"/>
          </w:rPr>
          <w:t>RLC-SAP: AM</w:t>
        </w:r>
      </w:ins>
    </w:p>
    <w:p w14:paraId="094BE738" w14:textId="77777777" w:rsidR="000E3D35" w:rsidRPr="00390CF2" w:rsidRDefault="000E3D35" w:rsidP="000E3D35">
      <w:pPr>
        <w:pStyle w:val="B1"/>
        <w:rPr>
          <w:ins w:id="5257" w:author="SA R2-1807929" w:date="2018-05-31T11:38:00Z"/>
          <w:highlight w:val="cyan"/>
        </w:rPr>
      </w:pPr>
      <w:ins w:id="5258" w:author="SA R2-1807929" w:date="2018-05-31T11:38:00Z">
        <w:r w:rsidRPr="00390CF2">
          <w:rPr>
            <w:highlight w:val="cyan"/>
          </w:rPr>
          <w:t>Logical channel: DCCH</w:t>
        </w:r>
      </w:ins>
    </w:p>
    <w:p w14:paraId="3FF1F9C1" w14:textId="77777777" w:rsidR="000E3D35" w:rsidRPr="00390CF2" w:rsidRDefault="000E3D35" w:rsidP="000E3D35">
      <w:pPr>
        <w:pStyle w:val="B1"/>
        <w:rPr>
          <w:ins w:id="5259" w:author="SA R2-1807929" w:date="2018-05-31T11:38:00Z"/>
          <w:highlight w:val="cyan"/>
        </w:rPr>
      </w:pPr>
      <w:ins w:id="5260" w:author="SA R2-1807929" w:date="2018-05-31T11:38:00Z">
        <w:r w:rsidRPr="00390CF2">
          <w:rPr>
            <w:highlight w:val="cyan"/>
          </w:rPr>
          <w:t xml:space="preserve">Direction: </w:t>
        </w:r>
      </w:ins>
      <w:ins w:id="5261" w:author="SA R2-1807929" w:date="2018-05-31T11:49:00Z">
        <w:r w:rsidRPr="00390CF2">
          <w:rPr>
            <w:highlight w:val="cyan"/>
          </w:rPr>
          <w:t>Network</w:t>
        </w:r>
      </w:ins>
      <w:ins w:id="5262" w:author="SA R2-1807929" w:date="2018-05-31T11:38:00Z">
        <w:r w:rsidRPr="00390CF2">
          <w:rPr>
            <w:highlight w:val="cyan"/>
          </w:rPr>
          <w:t xml:space="preserve"> to UE</w:t>
        </w:r>
      </w:ins>
    </w:p>
    <w:p w14:paraId="4107339C" w14:textId="77777777" w:rsidR="000E3D35" w:rsidRPr="00390CF2" w:rsidRDefault="000E3D35" w:rsidP="000E3D35">
      <w:pPr>
        <w:pStyle w:val="TH"/>
        <w:rPr>
          <w:ins w:id="5263" w:author="SA R2-1807929" w:date="2018-05-31T11:38:00Z"/>
          <w:highlight w:val="cyan"/>
        </w:rPr>
      </w:pPr>
      <w:ins w:id="5264"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65" w:author="SA R2-1807929" w:date="2018-05-31T11:38:00Z"/>
          <w:highlight w:val="cyan"/>
          <w:lang w:val="en-US"/>
        </w:rPr>
      </w:pPr>
      <w:ins w:id="526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67" w:author="SA R2-1807929" w:date="2018-05-31T11:38:00Z"/>
          <w:highlight w:val="cyan"/>
          <w:lang w:val="en-US"/>
        </w:rPr>
      </w:pPr>
    </w:p>
    <w:p w14:paraId="05454E80" w14:textId="77777777" w:rsidR="000E3D35" w:rsidRPr="00390CF2" w:rsidRDefault="000E3D35" w:rsidP="000E3D35">
      <w:pPr>
        <w:pStyle w:val="PL"/>
        <w:rPr>
          <w:ins w:id="5268" w:author="SA R2-1807929" w:date="2018-05-31T11:38:00Z"/>
          <w:highlight w:val="cyan"/>
          <w:lang w:val="en-US"/>
        </w:rPr>
      </w:pPr>
      <w:ins w:id="526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70" w:author="SA R2-1807929" w:date="2018-05-31T11:38:00Z"/>
          <w:highlight w:val="cyan"/>
          <w:lang w:val="en-US"/>
        </w:rPr>
      </w:pPr>
      <w:ins w:id="527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72" w:author="SA R2-1807929" w:date="2018-05-31T11:38:00Z"/>
          <w:highlight w:val="cyan"/>
          <w:lang w:val="en-US"/>
        </w:rPr>
      </w:pPr>
      <w:ins w:id="527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74" w:author="SA R2-1807929" w:date="2018-05-31T11:38:00Z"/>
          <w:highlight w:val="cyan"/>
          <w:lang w:val="en-US"/>
        </w:rPr>
      </w:pPr>
      <w:ins w:id="527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76" w:author="SA R2-1807929" w:date="2018-05-31T11:38:00Z"/>
          <w:highlight w:val="cyan"/>
          <w:lang w:val="en-US"/>
        </w:rPr>
      </w:pPr>
      <w:ins w:id="527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78" w:author="SA R2-1807929" w:date="2018-05-31T11:39:00Z">
        <w:r w:rsidRPr="00390CF2">
          <w:rPr>
            <w:highlight w:val="cyan"/>
            <w:lang w:val="en-US"/>
          </w:rPr>
          <w:t xml:space="preserve"> </w:t>
        </w:r>
      </w:ins>
      <w:ins w:id="5279"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80" w:author="SA R2-1807929" w:date="2018-05-31T11:38:00Z"/>
          <w:highlight w:val="cyan"/>
          <w:lang w:val="sv-SE"/>
          <w:rPrChange w:id="5281" w:author="Rapporteur ASN1 SA" w:date="2018-07-13T12:55:00Z">
            <w:rPr>
              <w:ins w:id="5282" w:author="SA R2-1807929" w:date="2018-05-31T11:38:00Z"/>
              <w:lang w:val="en-US"/>
            </w:rPr>
          </w:rPrChange>
        </w:rPr>
      </w:pPr>
      <w:ins w:id="5283"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284"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285" w:author="SA R2-1807929" w:date="2018-05-31T11:38:00Z"/>
          <w:highlight w:val="cyan"/>
          <w:lang w:val="en-US"/>
        </w:rPr>
      </w:pPr>
      <w:ins w:id="5286" w:author="SA R2-1807929" w:date="2018-05-31T11:38:00Z">
        <w:r w:rsidRPr="00390CF2">
          <w:rPr>
            <w:highlight w:val="cyan"/>
            <w:lang w:val="sv-SE"/>
            <w:rPrChange w:id="5287" w:author="Rapporteur ASN1 SA" w:date="2018-07-13T12:55:00Z">
              <w:rPr>
                <w:lang w:val="en-US"/>
              </w:rPr>
            </w:rPrChange>
          </w:rPr>
          <w:tab/>
        </w:r>
        <w:r w:rsidRPr="00390CF2">
          <w:rPr>
            <w:highlight w:val="cyan"/>
            <w:lang w:val="sv-SE"/>
            <w:rPrChange w:id="5288"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289" w:author="SA R2-1807929" w:date="2018-05-31T11:38:00Z"/>
          <w:highlight w:val="cyan"/>
          <w:lang w:val="en-US"/>
        </w:rPr>
      </w:pPr>
      <w:ins w:id="5290"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291" w:author="SA R2-1807929" w:date="2018-05-31T11:38:00Z"/>
          <w:highlight w:val="cyan"/>
          <w:lang w:val="en-US"/>
        </w:rPr>
      </w:pPr>
      <w:ins w:id="5292" w:author="SA R2-1807929" w:date="2018-05-31T11:38:00Z">
        <w:r w:rsidRPr="00390CF2">
          <w:rPr>
            <w:highlight w:val="cyan"/>
            <w:lang w:val="en-US"/>
          </w:rPr>
          <w:tab/>
          <w:t>}</w:t>
        </w:r>
      </w:ins>
    </w:p>
    <w:p w14:paraId="37E15B10" w14:textId="77777777" w:rsidR="000E3D35" w:rsidRPr="00390CF2" w:rsidRDefault="000E3D35" w:rsidP="000E3D35">
      <w:pPr>
        <w:pStyle w:val="PL"/>
        <w:rPr>
          <w:ins w:id="5293" w:author="SA R2-1807929" w:date="2018-05-31T11:38:00Z"/>
          <w:highlight w:val="cyan"/>
          <w:lang w:val="en-US"/>
        </w:rPr>
      </w:pPr>
      <w:ins w:id="5294" w:author="SA R2-1807929" w:date="2018-05-31T11:38:00Z">
        <w:r w:rsidRPr="00390CF2">
          <w:rPr>
            <w:highlight w:val="cyan"/>
            <w:lang w:val="en-US"/>
          </w:rPr>
          <w:t>}</w:t>
        </w:r>
      </w:ins>
    </w:p>
    <w:p w14:paraId="5B6F576B" w14:textId="77777777" w:rsidR="000E3D35" w:rsidRPr="00390CF2" w:rsidRDefault="000E3D35" w:rsidP="000E3D35">
      <w:pPr>
        <w:pStyle w:val="PL"/>
        <w:rPr>
          <w:ins w:id="5295" w:author="SA R2-1807929" w:date="2018-05-31T11:38:00Z"/>
          <w:highlight w:val="cyan"/>
          <w:lang w:val="en-US"/>
        </w:rPr>
      </w:pPr>
    </w:p>
    <w:p w14:paraId="59797F35" w14:textId="77777777" w:rsidR="000E3D35" w:rsidRPr="00390CF2" w:rsidRDefault="000E3D35" w:rsidP="000E3D35">
      <w:pPr>
        <w:pStyle w:val="PL"/>
        <w:rPr>
          <w:ins w:id="5296" w:author="SA R2-1807929" w:date="2018-05-31T11:38:00Z"/>
          <w:highlight w:val="cyan"/>
          <w:lang w:val="en-US"/>
        </w:rPr>
      </w:pPr>
      <w:ins w:id="5297"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298" w:author="SA R2-1807929" w:date="2018-05-31T11:38:00Z"/>
          <w:highlight w:val="cyan"/>
          <w:lang w:val="en-US"/>
        </w:rPr>
      </w:pPr>
      <w:ins w:id="5299" w:author="SA R2-1807929" w:date="2018-05-31T11:38:00Z">
        <w:r w:rsidRPr="00390CF2">
          <w:rPr>
            <w:highlight w:val="cyan"/>
            <w:lang w:val="en-US"/>
          </w:rPr>
          <w:tab/>
          <w:t>dedicated</w:t>
        </w:r>
      </w:ins>
      <w:ins w:id="5300" w:author="Rapporteur ASN1 SA" w:date="2018-07-13T08:28:00Z">
        <w:r w:rsidRPr="00390CF2">
          <w:rPr>
            <w:highlight w:val="cyan"/>
            <w:lang w:val="en-US"/>
          </w:rPr>
          <w:t>NAS-Message</w:t>
        </w:r>
      </w:ins>
      <w:ins w:id="5301" w:author="SA R2-1807929" w:date="2018-05-31T11:38:00Z">
        <w:del w:id="5302" w:author="Rapporteur ASN1 SA" w:date="2018-07-13T08:28:00Z">
          <w:r w:rsidRPr="00390CF2" w:rsidDel="00553ED9">
            <w:rPr>
              <w:highlight w:val="cyan"/>
              <w:lang w:val="en-US"/>
            </w:rPr>
            <w:delText>Info</w:delText>
          </w:r>
        </w:del>
        <w:del w:id="5303" w:author="Rapporteur ASN1 SA" w:date="2018-07-13T08:25:00Z">
          <w:r w:rsidRPr="00390CF2" w:rsidDel="00553ED9">
            <w:rPr>
              <w:highlight w:val="cyan"/>
              <w:lang w:val="en-US"/>
            </w:rPr>
            <w:delText>Type</w:delText>
          </w:r>
        </w:del>
        <w:r w:rsidRPr="00390CF2">
          <w:rPr>
            <w:highlight w:val="cyan"/>
            <w:lang w:val="en-US"/>
          </w:rPr>
          <w:tab/>
        </w:r>
      </w:ins>
      <w:ins w:id="530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05" w:author="SA R2-1807929" w:date="2018-05-31T11:38:00Z">
        <w:r w:rsidRPr="00390CF2">
          <w:rPr>
            <w:highlight w:val="cyan"/>
            <w:lang w:val="en-US"/>
          </w:rPr>
          <w:t>DedicatedInfoNAS</w:t>
        </w:r>
      </w:ins>
      <w:ins w:id="5306"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07" w:author="SA R2-1807929" w:date="2018-05-31T11:38:00Z">
        <w:r w:rsidRPr="00390CF2">
          <w:rPr>
            <w:highlight w:val="cyan"/>
            <w:lang w:val="en-US"/>
          </w:rPr>
          <w:t>,</w:t>
        </w:r>
      </w:ins>
      <w:ins w:id="5308"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09" w:author="SA R2-1807929" w:date="2018-05-31T11:41:00Z"/>
          <w:highlight w:val="cyan"/>
          <w:lang w:val="en-US"/>
        </w:rPr>
      </w:pPr>
      <w:ins w:id="5310"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11" w:author="SA R2-1807929" w:date="2018-05-31T11:38:00Z"/>
          <w:highlight w:val="cyan"/>
          <w:lang w:val="en-US"/>
        </w:rPr>
      </w:pPr>
      <w:ins w:id="5312"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13" w:author="SA R2-1807929" w:date="2018-05-31T11:41:00Z">
        <w:r w:rsidRPr="00390CF2">
          <w:rPr>
            <w:highlight w:val="cyan"/>
            <w:lang w:val="en-US"/>
          </w:rPr>
          <w:t>SEQUENCE {</w:t>
        </w:r>
      </w:ins>
      <w:ins w:id="5314" w:author="SA R2-1807929" w:date="2018-05-31T11:42:00Z">
        <w:r w:rsidRPr="00390CF2">
          <w:rPr>
            <w:highlight w:val="cyan"/>
            <w:lang w:val="en-US"/>
          </w:rPr>
          <w:t>}</w:t>
        </w:r>
      </w:ins>
      <w:ins w:id="5315"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16" w:author="SA R2-1807929" w:date="2018-05-31T11:38:00Z"/>
          <w:highlight w:val="cyan"/>
          <w:lang w:val="en-US"/>
        </w:rPr>
      </w:pPr>
      <w:ins w:id="5317" w:author="SA R2-1807929" w:date="2018-05-31T11:38:00Z">
        <w:r w:rsidRPr="00390CF2">
          <w:rPr>
            <w:highlight w:val="cyan"/>
            <w:lang w:val="en-US"/>
          </w:rPr>
          <w:t>}</w:t>
        </w:r>
      </w:ins>
    </w:p>
    <w:p w14:paraId="3AD838A0" w14:textId="77777777" w:rsidR="000E3D35" w:rsidRPr="00390CF2" w:rsidRDefault="000E3D35" w:rsidP="000E3D35">
      <w:pPr>
        <w:pStyle w:val="PL"/>
        <w:rPr>
          <w:ins w:id="5318" w:author="SA R2-1807929" w:date="2018-05-31T11:38:00Z"/>
          <w:highlight w:val="cyan"/>
          <w:lang w:val="en-US"/>
        </w:rPr>
      </w:pPr>
    </w:p>
    <w:p w14:paraId="1401321C" w14:textId="77777777" w:rsidR="000E3D35" w:rsidRPr="00390CF2" w:rsidRDefault="000E3D35" w:rsidP="000E3D35">
      <w:pPr>
        <w:pStyle w:val="PL"/>
        <w:rPr>
          <w:ins w:id="5319" w:author="SA R2-1807929" w:date="2018-05-31T11:38:00Z"/>
          <w:highlight w:val="cyan"/>
          <w:lang w:val="en-US"/>
        </w:rPr>
      </w:pPr>
    </w:p>
    <w:p w14:paraId="0CEC29CD" w14:textId="77777777" w:rsidR="000E3D35" w:rsidRPr="00390CF2" w:rsidRDefault="000E3D35" w:rsidP="000E3D35">
      <w:pPr>
        <w:pStyle w:val="PL"/>
        <w:rPr>
          <w:ins w:id="5320" w:author="SA R2-1807929" w:date="2018-05-31T11:38:00Z"/>
          <w:highlight w:val="cyan"/>
          <w:lang w:val="en-US"/>
        </w:rPr>
      </w:pPr>
      <w:ins w:id="5321" w:author="SA R2-1807929" w:date="2018-05-31T11:38:00Z">
        <w:r w:rsidRPr="00390CF2">
          <w:rPr>
            <w:highlight w:val="cyan"/>
            <w:lang w:val="en-US"/>
          </w:rPr>
          <w:t>-- ASN1STOP</w:t>
        </w:r>
      </w:ins>
    </w:p>
    <w:p w14:paraId="5B0C57D7" w14:textId="77777777" w:rsidR="000E3D35" w:rsidRPr="00390CF2" w:rsidRDefault="000E3D35">
      <w:pPr>
        <w:rPr>
          <w:highlight w:val="cyan"/>
        </w:rPr>
        <w:pPrChange w:id="5322" w:author="SA R2-1807929" w:date="2018-05-31T11:38:00Z">
          <w:pPr>
            <w:pStyle w:val="Heading3"/>
          </w:pPr>
        </w:pPrChange>
      </w:pPr>
    </w:p>
    <w:p w14:paraId="0392C00E" w14:textId="77777777" w:rsidR="000E3D35" w:rsidRPr="00390CF2" w:rsidRDefault="000E3D35" w:rsidP="000E3D35">
      <w:pPr>
        <w:pStyle w:val="Heading4"/>
        <w:rPr>
          <w:ins w:id="5323" w:author="SA R2-1808964" w:date="2018-06-02T01:16:00Z"/>
          <w:rFonts w:eastAsia="MS Mincho"/>
          <w:highlight w:val="cyan"/>
        </w:rPr>
      </w:pPr>
      <w:bookmarkStart w:id="5324" w:name="_Toc510018568"/>
      <w:ins w:id="5325"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26" w:author="SA R2-1808964" w:date="2018-06-02T01:16:00Z"/>
          <w:rFonts w:eastAsia="MS Mincho"/>
          <w:highlight w:val="cyan"/>
        </w:rPr>
      </w:pPr>
      <w:ins w:id="5327"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28" w:author="SA R2-1808964" w:date="2018-06-02T01:16:00Z"/>
          <w:highlight w:val="cyan"/>
        </w:rPr>
      </w:pPr>
      <w:ins w:id="5329"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30" w:author="SA R2-1808964" w:date="2018-06-02T01:16:00Z"/>
          <w:highlight w:val="cyan"/>
        </w:rPr>
      </w:pPr>
      <w:ins w:id="5331"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32" w:author="SA R2-1808964" w:date="2018-06-02T01:16:00Z"/>
          <w:highlight w:val="cyan"/>
        </w:rPr>
      </w:pPr>
      <w:ins w:id="5333"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34" w:author="SA R2-1808964" w:date="2018-06-02T01:16:00Z"/>
          <w:highlight w:val="cyan"/>
        </w:rPr>
      </w:pPr>
      <w:ins w:id="5335"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36" w:author="SA R2-1808964" w:date="2018-06-02T01:16:00Z"/>
          <w:bCs/>
          <w:i/>
          <w:iCs/>
          <w:highlight w:val="cyan"/>
        </w:rPr>
      </w:pPr>
      <w:ins w:id="5337"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38" w:author="SA R2-1808964" w:date="2018-06-02T01:16:00Z"/>
          <w:color w:val="808080"/>
          <w:highlight w:val="cyan"/>
        </w:rPr>
      </w:pPr>
      <w:ins w:id="5339"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40" w:author="SA R2-1808964" w:date="2018-06-02T01:16:00Z"/>
          <w:color w:val="808080"/>
          <w:highlight w:val="cyan"/>
        </w:rPr>
      </w:pPr>
      <w:ins w:id="5341"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42" w:author="SA R2-1808964" w:date="2018-06-02T01:16:00Z"/>
          <w:highlight w:val="cyan"/>
        </w:rPr>
      </w:pPr>
    </w:p>
    <w:p w14:paraId="3FFF2A20" w14:textId="77777777" w:rsidR="000E3D35" w:rsidRPr="00390CF2" w:rsidRDefault="000E3D35" w:rsidP="000E3D35">
      <w:pPr>
        <w:pStyle w:val="PL"/>
        <w:rPr>
          <w:ins w:id="5343" w:author="SA R2-1808964" w:date="2018-06-02T01:16:00Z"/>
          <w:highlight w:val="cyan"/>
        </w:rPr>
      </w:pPr>
      <w:ins w:id="5344"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45" w:author="SA R2-1808964" w:date="2018-06-02T01:16:00Z"/>
          <w:highlight w:val="cyan"/>
        </w:rPr>
      </w:pPr>
      <w:ins w:id="5346"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47" w:author="SA R2-1808964" w:date="2018-06-02T01:16:00Z"/>
          <w:highlight w:val="cyan"/>
        </w:rPr>
      </w:pPr>
      <w:ins w:id="5348"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49" w:author="SA R2-1808964" w:date="2018-06-02T01:16:00Z"/>
          <w:highlight w:val="cyan"/>
        </w:rPr>
      </w:pPr>
      <w:ins w:id="5350"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51" w:author="SA R2-1808964" w:date="2018-06-02T01:16:00Z"/>
          <w:highlight w:val="cyan"/>
        </w:rPr>
      </w:pPr>
      <w:ins w:id="5352" w:author="SA R2-1808964" w:date="2018-06-02T01:16:00Z">
        <w:r w:rsidRPr="00390CF2">
          <w:rPr>
            <w:highlight w:val="cyan"/>
          </w:rPr>
          <w:tab/>
          <w:t>}</w:t>
        </w:r>
      </w:ins>
    </w:p>
    <w:p w14:paraId="67B835A4" w14:textId="77777777" w:rsidR="000E3D35" w:rsidRPr="00390CF2" w:rsidRDefault="000E3D35" w:rsidP="000E3D35">
      <w:pPr>
        <w:pStyle w:val="PL"/>
        <w:rPr>
          <w:ins w:id="5353" w:author="SA R2-1808964" w:date="2018-06-02T01:16:00Z"/>
          <w:highlight w:val="cyan"/>
        </w:rPr>
      </w:pPr>
      <w:ins w:id="5354" w:author="SA R2-1808964" w:date="2018-06-02T01:16:00Z">
        <w:r w:rsidRPr="00390CF2">
          <w:rPr>
            <w:highlight w:val="cyan"/>
          </w:rPr>
          <w:t>}</w:t>
        </w:r>
      </w:ins>
    </w:p>
    <w:p w14:paraId="20EEB563" w14:textId="77777777" w:rsidR="000E3D35" w:rsidRPr="00390CF2" w:rsidRDefault="000E3D35" w:rsidP="000E3D35">
      <w:pPr>
        <w:pStyle w:val="PL"/>
        <w:rPr>
          <w:ins w:id="5355" w:author="SA R2-1808964" w:date="2018-06-02T01:16:00Z"/>
          <w:highlight w:val="cyan"/>
        </w:rPr>
      </w:pPr>
    </w:p>
    <w:p w14:paraId="00B16485" w14:textId="77777777" w:rsidR="000E3D35" w:rsidRPr="00390CF2" w:rsidRDefault="000E3D35" w:rsidP="000E3D35">
      <w:pPr>
        <w:pStyle w:val="PL"/>
        <w:rPr>
          <w:ins w:id="5356" w:author="SA R2-1808964" w:date="2018-06-02T01:16:00Z"/>
          <w:highlight w:val="cyan"/>
        </w:rPr>
      </w:pPr>
      <w:ins w:id="5357"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58" w:author="SA R2-1808964" w:date="2018-06-02T01:16:00Z"/>
          <w:del w:id="5359" w:author="Rapporteur ASN1 SA" w:date="2018-07-13T08:30:00Z"/>
          <w:snapToGrid w:val="0"/>
          <w:highlight w:val="cyan"/>
          <w:lang w:eastAsia="zh-CN"/>
        </w:rPr>
      </w:pPr>
      <w:ins w:id="5360"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61"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62" w:author="SA R2-1808964" w:date="2018-06-02T01:16:00Z">
        <w:del w:id="5363"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64" w:author="SA R2-1808964" w:date="2018-06-02T01:16:00Z"/>
          <w:del w:id="5365" w:author="Rapporteur ASN1 SA" w:date="2018-07-13T08:30:00Z"/>
          <w:snapToGrid w:val="0"/>
          <w:highlight w:val="cyan"/>
          <w:lang w:eastAsia="zh-CN"/>
        </w:rPr>
      </w:pPr>
      <w:ins w:id="5366" w:author="SA R2-1808964" w:date="2018-06-02T01:16:00Z">
        <w:del w:id="536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68" w:author="SA R2-1808964" w:date="2018-06-02T01:16:00Z"/>
          <w:del w:id="5369" w:author="Rapporteur ASN1 SA" w:date="2018-07-13T08:30:00Z"/>
          <w:snapToGrid w:val="0"/>
          <w:highlight w:val="cyan"/>
          <w:lang w:eastAsia="zh-CN"/>
        </w:rPr>
      </w:pPr>
      <w:ins w:id="5370" w:author="SA R2-1808964" w:date="2018-06-02T01:16:00Z">
        <w:del w:id="5371"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72" w:author="SA R2-1808964" w:date="2018-06-02T01:16:00Z"/>
          <w:del w:id="5373" w:author="Rapporteur ASN1 SA" w:date="2018-07-13T08:30:00Z"/>
          <w:snapToGrid w:val="0"/>
          <w:highlight w:val="cyan"/>
          <w:lang w:eastAsia="zh-CN"/>
        </w:rPr>
      </w:pPr>
      <w:ins w:id="5374" w:author="SA R2-1808964" w:date="2018-06-02T01:16:00Z">
        <w:del w:id="537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76" w:author="SA R2-1808964" w:date="2018-06-02T01:16:00Z"/>
          <w:del w:id="5377" w:author="Rapporteur ASN1 SA" w:date="2018-07-13T08:30:00Z"/>
          <w:snapToGrid w:val="0"/>
          <w:highlight w:val="cyan"/>
          <w:lang w:eastAsia="zh-CN"/>
        </w:rPr>
      </w:pPr>
      <w:ins w:id="5378" w:author="SA R2-1808964" w:date="2018-06-02T01:16:00Z">
        <w:del w:id="5379"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80" w:author="SA R2-1808964" w:date="2018-06-02T01:16:00Z"/>
          <w:snapToGrid w:val="0"/>
          <w:highlight w:val="cyan"/>
          <w:lang w:eastAsia="zh-CN"/>
        </w:rPr>
      </w:pPr>
      <w:ins w:id="5381" w:author="SA R2-1808964" w:date="2018-06-02T01:16:00Z">
        <w:del w:id="5382"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83" w:author="SA R2-1808964" w:date="2018-06-02T01:16:00Z"/>
          <w:highlight w:val="cyan"/>
        </w:rPr>
      </w:pPr>
    </w:p>
    <w:p w14:paraId="12D9292A" w14:textId="77777777" w:rsidR="000E3D35" w:rsidRPr="00390CF2" w:rsidRDefault="000E3D35" w:rsidP="000E3D35">
      <w:pPr>
        <w:pStyle w:val="PL"/>
        <w:rPr>
          <w:ins w:id="5384" w:author="SA R2-1808964" w:date="2018-06-02T01:16:00Z"/>
          <w:highlight w:val="cyan"/>
        </w:rPr>
      </w:pPr>
      <w:ins w:id="5385"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386" w:author="SA R2-1808964" w:date="2018-06-02T01:16:00Z"/>
          <w:highlight w:val="cyan"/>
        </w:rPr>
      </w:pPr>
      <w:ins w:id="5387"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388" w:author="SA R2-1808964" w:date="2018-06-02T01:16:00Z"/>
          <w:highlight w:val="cyan"/>
        </w:rPr>
      </w:pPr>
      <w:ins w:id="5389" w:author="SA R2-1808964" w:date="2018-06-02T01:16:00Z">
        <w:r w:rsidRPr="00390CF2">
          <w:rPr>
            <w:highlight w:val="cyan"/>
          </w:rPr>
          <w:t>}</w:t>
        </w:r>
      </w:ins>
    </w:p>
    <w:p w14:paraId="2F0DD3AD" w14:textId="77777777" w:rsidR="000E3D35" w:rsidRPr="00390CF2" w:rsidRDefault="000E3D35" w:rsidP="000E3D35">
      <w:pPr>
        <w:pStyle w:val="PL"/>
        <w:rPr>
          <w:ins w:id="5390" w:author="SA R2-1808964" w:date="2018-06-02T01:16:00Z"/>
          <w:highlight w:val="cyan"/>
        </w:rPr>
      </w:pPr>
    </w:p>
    <w:p w14:paraId="407E643F" w14:textId="77777777" w:rsidR="000E3D35" w:rsidRPr="00390CF2" w:rsidRDefault="000E3D35" w:rsidP="000E3D35">
      <w:pPr>
        <w:pStyle w:val="PL"/>
        <w:rPr>
          <w:ins w:id="5391" w:author="SA R2-1808964" w:date="2018-06-02T01:16:00Z"/>
          <w:color w:val="808080"/>
          <w:highlight w:val="cyan"/>
        </w:rPr>
      </w:pPr>
      <w:ins w:id="5392"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393" w:author="SA R2-1808964" w:date="2018-06-02T01:16:00Z"/>
          <w:color w:val="808080"/>
          <w:highlight w:val="cyan"/>
        </w:rPr>
      </w:pPr>
      <w:ins w:id="5394" w:author="SA R2-1808964" w:date="2018-06-02T01:16:00Z">
        <w:r w:rsidRPr="00390CF2">
          <w:rPr>
            <w:color w:val="808080"/>
            <w:highlight w:val="cyan"/>
          </w:rPr>
          <w:t>-- ASN1STOP</w:t>
        </w:r>
      </w:ins>
    </w:p>
    <w:p w14:paraId="4FBB7DD6" w14:textId="77777777" w:rsidR="000E3D35" w:rsidRPr="00390CF2" w:rsidRDefault="000E3D35" w:rsidP="000E3D35">
      <w:pPr>
        <w:rPr>
          <w:ins w:id="5395"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24"/>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96" w:author="R2-1810036" w:date="2018-07-11T17:22:00Z">
        <w:r w:rsidRPr="00390CF2" w:rsidDel="00D9452D">
          <w:rPr>
            <w:color w:val="993366"/>
            <w:highlight w:val="cyan"/>
          </w:rPr>
          <w:delText>INTEGER</w:delText>
        </w:r>
        <w:r w:rsidRPr="00390CF2" w:rsidDel="00D9452D">
          <w:rPr>
            <w:highlight w:val="cyan"/>
          </w:rPr>
          <w:delText xml:space="preserve"> (0..255)</w:delText>
        </w:r>
      </w:del>
      <w:ins w:id="5397"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398" w:author="Rapporteur ASN1 SA" w:date="2018-06-28T13:57:00Z">
              <w:r w:rsidRPr="00390CF2">
                <w:rPr>
                  <w:szCs w:val="22"/>
                  <w:highlight w:val="cyan"/>
                </w:rPr>
                <w:t>, see 28.211 [16]</w:t>
              </w:r>
            </w:ins>
            <w:r w:rsidRPr="00390CF2">
              <w:rPr>
                <w:szCs w:val="22"/>
                <w:highlight w:val="cyan"/>
              </w:rPr>
              <w:t xml:space="preserve">. </w:t>
            </w:r>
            <w:del w:id="5399"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00"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01" w:author="Rapporteur ASN1 SA" w:date="2018-06-28T13:59:00Z">
              <w:r w:rsidRPr="00390CF2">
                <w:rPr>
                  <w:szCs w:val="22"/>
                  <w:highlight w:val="cyan"/>
                  <w:lang w:eastAsia="en-GB"/>
                </w:rPr>
                <w:t>See</w:t>
              </w:r>
            </w:ins>
            <w:r w:rsidRPr="00390CF2">
              <w:rPr>
                <w:szCs w:val="22"/>
                <w:highlight w:val="cyan"/>
              </w:rPr>
              <w:t xml:space="preserve"> TS 38.213 [13]</w:t>
            </w:r>
            <w:del w:id="5402"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03"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04"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05"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06" w:author="Rapporteur ASN1 SA" w:date="2018-06-28T13:59:00Z">
              <w:r w:rsidRPr="00390CF2">
                <w:rPr>
                  <w:szCs w:val="22"/>
                  <w:highlight w:val="cyan"/>
                </w:rPr>
                <w:t xml:space="preserve"> [13]</w:t>
              </w:r>
            </w:ins>
            <w:del w:id="5407"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08"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09"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10"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11"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12"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12"/>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13" w:author="R2-1810924 SA" w:date="2018-07-11T12:02:00Z"/>
          <w:rFonts w:ascii="Arial" w:eastAsia="DengXian" w:hAnsi="Arial" w:cs="Arial"/>
          <w:sz w:val="24"/>
          <w:szCs w:val="24"/>
          <w:highlight w:val="cyan"/>
          <w:lang w:val="en-US" w:eastAsia="zh-CN"/>
        </w:rPr>
      </w:pPr>
      <w:bookmarkStart w:id="5414" w:name="_Toc494149989"/>
      <w:bookmarkStart w:id="5415" w:name="_Toc510018570"/>
      <w:ins w:id="5416"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14"/>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17" w:author="R2-1810924 SA" w:date="2018-07-11T12:03:00Z"/>
          <w:rFonts w:eastAsia="DengXian"/>
          <w:kern w:val="2"/>
          <w:szCs w:val="22"/>
          <w:highlight w:val="cyan"/>
          <w:lang w:val="en-US" w:eastAsia="zh-CN"/>
        </w:rPr>
      </w:pPr>
      <w:ins w:id="5418"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19"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20" w:author="R2-1810924 SA" w:date="2018-07-11T12:02:00Z"/>
          <w:rFonts w:eastAsia="DengXian"/>
          <w:kern w:val="2"/>
          <w:szCs w:val="22"/>
          <w:highlight w:val="cyan"/>
          <w:lang w:val="en-US" w:eastAsia="zh-CN"/>
        </w:rPr>
      </w:pPr>
      <w:ins w:id="5421"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22" w:author="R2-1810924 SA" w:date="2018-07-11T12:02:00Z"/>
          <w:rFonts w:eastAsia="DengXian"/>
          <w:kern w:val="2"/>
          <w:szCs w:val="22"/>
          <w:highlight w:val="cyan"/>
          <w:lang w:val="en-US" w:eastAsia="zh-CN"/>
        </w:rPr>
      </w:pPr>
      <w:ins w:id="5423"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24" w:author="R2-1810924 SA" w:date="2018-07-11T12:02:00Z"/>
          <w:rFonts w:eastAsia="DengXian"/>
          <w:kern w:val="2"/>
          <w:szCs w:val="22"/>
          <w:highlight w:val="cyan"/>
          <w:lang w:val="en-US" w:eastAsia="zh-CN"/>
        </w:rPr>
      </w:pPr>
      <w:ins w:id="5425"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26" w:author="R2-1810924 SA" w:date="2018-07-11T12:02:00Z"/>
          <w:rFonts w:eastAsia="DengXian"/>
          <w:kern w:val="2"/>
          <w:szCs w:val="22"/>
          <w:highlight w:val="cyan"/>
          <w:lang w:val="en-US" w:eastAsia="zh-CN"/>
        </w:rPr>
      </w:pPr>
      <w:ins w:id="5427"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28" w:author="R2-1810924 SA" w:date="2018-07-11T12:02:00Z"/>
          <w:rFonts w:ascii="Arial" w:eastAsia="DengXian" w:hAnsi="Arial" w:cs="Arial"/>
          <w:b/>
          <w:bCs/>
          <w:i/>
          <w:iCs/>
          <w:kern w:val="2"/>
          <w:szCs w:val="22"/>
          <w:highlight w:val="cyan"/>
          <w:lang w:val="en-US" w:eastAsia="zh-CN"/>
        </w:rPr>
      </w:pPr>
      <w:ins w:id="5429"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0" w:author="R2-1810924 SA" w:date="2018-07-11T12:02:00Z"/>
          <w:rFonts w:ascii="Courier New" w:eastAsia="DengXian" w:hAnsi="Courier New"/>
          <w:noProof/>
          <w:sz w:val="16"/>
          <w:highlight w:val="cyan"/>
          <w:lang w:eastAsia="en-US"/>
        </w:rPr>
      </w:pPr>
      <w:ins w:id="5431"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2"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3" w:author="R2-1810924 SA" w:date="2018-07-11T12:02:00Z"/>
          <w:rFonts w:ascii="Courier New" w:eastAsia="DengXian" w:hAnsi="Courier New"/>
          <w:noProof/>
          <w:sz w:val="16"/>
          <w:highlight w:val="cyan"/>
        </w:rPr>
      </w:pPr>
      <w:ins w:id="5434"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5" w:author="R2-1810924 SA" w:date="2018-07-11T12:02:00Z"/>
          <w:rFonts w:ascii="Courier New" w:eastAsia="DengXian" w:hAnsi="Courier New"/>
          <w:noProof/>
          <w:sz w:val="16"/>
          <w:highlight w:val="cyan"/>
        </w:rPr>
      </w:pPr>
      <w:ins w:id="5436"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7" w:author="R2-1810924 SA" w:date="2018-07-11T12:02:00Z"/>
          <w:rFonts w:ascii="Courier New" w:eastAsia="DengXian" w:hAnsi="Courier New"/>
          <w:noProof/>
          <w:sz w:val="16"/>
          <w:highlight w:val="cyan"/>
        </w:rPr>
      </w:pPr>
      <w:ins w:id="5438"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39" w:author="R2-1810924 SA" w:date="2018-07-11T12:02:00Z"/>
          <w:rFonts w:ascii="Courier New" w:eastAsia="DengXian" w:hAnsi="Courier New"/>
          <w:noProof/>
          <w:sz w:val="16"/>
          <w:highlight w:val="cyan"/>
        </w:rPr>
      </w:pPr>
      <w:ins w:id="544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1" w:author="R2-1810924 SA" w:date="2018-07-11T12:02:00Z"/>
          <w:rFonts w:ascii="Courier New" w:eastAsia="DengXian" w:hAnsi="Courier New"/>
          <w:noProof/>
          <w:sz w:val="16"/>
          <w:highlight w:val="cyan"/>
        </w:rPr>
      </w:pPr>
      <w:ins w:id="544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3" w:author="R2-1810924 SA" w:date="2018-07-11T12:02:00Z"/>
          <w:rFonts w:ascii="Arial" w:eastAsia="DengXian" w:hAnsi="Arial" w:cs="Arial"/>
          <w:noProof/>
          <w:sz w:val="16"/>
          <w:highlight w:val="cyan"/>
          <w:lang w:val="en-US"/>
        </w:rPr>
      </w:pPr>
      <w:ins w:id="5444"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5" w:author="R2-1810924 SA" w:date="2018-07-11T12:02:00Z"/>
          <w:rFonts w:ascii="Arial" w:eastAsia="DengXian" w:hAnsi="Arial" w:cs="Arial"/>
          <w:noProof/>
          <w:sz w:val="16"/>
          <w:highlight w:val="cyan"/>
          <w:lang w:val="en-US"/>
        </w:rPr>
      </w:pPr>
      <w:ins w:id="5446"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7"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8" w:author="R2-1810924 SA" w:date="2018-07-11T12:02:00Z"/>
          <w:rFonts w:ascii="Courier New" w:eastAsia="DengXian" w:hAnsi="Courier New"/>
          <w:noProof/>
          <w:sz w:val="16"/>
          <w:highlight w:val="cyan"/>
        </w:rPr>
      </w:pPr>
      <w:ins w:id="5449"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0" w:author="R2-1810924 SA" w:date="2018-07-11T12:02:00Z"/>
          <w:rFonts w:ascii="Courier New" w:eastAsia="DengXian" w:hAnsi="Courier New"/>
          <w:noProof/>
          <w:sz w:val="16"/>
          <w:highlight w:val="cyan"/>
        </w:rPr>
      </w:pPr>
      <w:ins w:id="5451"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2" w:author="R2-1810924 SA" w:date="2018-07-11T12:02:00Z"/>
          <w:rFonts w:ascii="Courier New" w:eastAsia="DengXian" w:hAnsi="Courier New"/>
          <w:noProof/>
          <w:sz w:val="16"/>
          <w:highlight w:val="cyan"/>
        </w:rPr>
      </w:pPr>
      <w:ins w:id="545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4" w:author="R2-1810924 SA" w:date="2018-07-11T12:02:00Z"/>
          <w:rFonts w:ascii="Courier New" w:eastAsia="DengXian" w:hAnsi="Courier New"/>
          <w:noProof/>
          <w:sz w:val="16"/>
          <w:highlight w:val="cyan"/>
          <w:lang w:eastAsia="zh-CN"/>
        </w:rPr>
      </w:pPr>
      <w:ins w:id="5455"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6" w:author="R2-1810924 SA" w:date="2018-07-11T12:02:00Z"/>
          <w:rFonts w:ascii="Courier New" w:eastAsia="DengXian" w:hAnsi="Courier New"/>
          <w:noProof/>
          <w:sz w:val="16"/>
          <w:highlight w:val="cyan"/>
          <w:lang w:eastAsia="en-US"/>
        </w:rPr>
      </w:pPr>
      <w:ins w:id="5457"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8" w:author="R2-1810924 SA" w:date="2018-07-11T12:02:00Z"/>
          <w:rFonts w:ascii="Courier New" w:eastAsia="DengXian" w:hAnsi="Courier New"/>
          <w:noProof/>
          <w:sz w:val="16"/>
          <w:highlight w:val="cyan"/>
        </w:rPr>
      </w:pPr>
      <w:ins w:id="5459"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0" w:author="R2-1810924 SA" w:date="2018-07-11T12:02:00Z"/>
          <w:rFonts w:ascii="Courier New" w:eastAsia="DengXian" w:hAnsi="Courier New"/>
          <w:noProof/>
          <w:sz w:val="16"/>
          <w:highlight w:val="cyan"/>
        </w:rPr>
      </w:pPr>
      <w:ins w:id="5461"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2"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3" w:author="R2-1810924 SA" w:date="2018-07-11T12:02:00Z"/>
          <w:rFonts w:ascii="Courier New" w:eastAsia="DengXian" w:hAnsi="Courier New"/>
          <w:noProof/>
          <w:sz w:val="16"/>
          <w:highlight w:val="cyan"/>
        </w:rPr>
      </w:pPr>
      <w:ins w:id="5464"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65"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6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67" w:author="R2-1810924 SA" w:date="2018-07-11T12:02:00Z"/>
                <w:rFonts w:ascii="Arial" w:eastAsia="DengXian" w:hAnsi="Arial" w:cs="Arial"/>
                <w:b/>
                <w:kern w:val="2"/>
                <w:sz w:val="18"/>
                <w:szCs w:val="22"/>
                <w:highlight w:val="cyan"/>
                <w:lang w:val="en-US" w:eastAsia="en-GB"/>
              </w:rPr>
            </w:pPr>
            <w:ins w:id="5468"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6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70" w:author="R2-1810924 SA" w:date="2018-07-11T12:02:00Z"/>
                <w:rFonts w:ascii="Arial" w:eastAsia="DengXian" w:hAnsi="Arial" w:cs="Arial"/>
                <w:b/>
                <w:bCs/>
                <w:i/>
                <w:noProof/>
                <w:kern w:val="2"/>
                <w:sz w:val="18"/>
                <w:szCs w:val="22"/>
                <w:highlight w:val="cyan"/>
                <w:lang w:val="en-US" w:eastAsia="en-GB"/>
              </w:rPr>
            </w:pPr>
            <w:ins w:id="5471"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72" w:author="R2-1810924 SA" w:date="2018-07-11T12:02:00Z"/>
                <w:rFonts w:ascii="Arial" w:eastAsia="DengXian" w:hAnsi="Arial" w:cs="Arial"/>
                <w:kern w:val="2"/>
                <w:sz w:val="18"/>
                <w:szCs w:val="22"/>
                <w:highlight w:val="cyan"/>
                <w:lang w:val="en-US" w:eastAsia="en-GB"/>
              </w:rPr>
            </w:pPr>
            <w:ins w:id="5473"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7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75" w:author="R2-1810924 SA" w:date="2018-07-11T12:02:00Z"/>
                <w:rFonts w:ascii="Arial" w:eastAsia="DengXian" w:hAnsi="Arial" w:cs="Arial"/>
                <w:b/>
                <w:bCs/>
                <w:i/>
                <w:noProof/>
                <w:kern w:val="2"/>
                <w:sz w:val="18"/>
                <w:szCs w:val="22"/>
                <w:highlight w:val="cyan"/>
                <w:lang w:val="en-US" w:eastAsia="en-GB"/>
              </w:rPr>
            </w:pPr>
            <w:ins w:id="5476"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77" w:author="R2-1810924 SA" w:date="2018-07-11T12:02:00Z"/>
                <w:rFonts w:ascii="Arial" w:eastAsia="DengXian" w:hAnsi="Arial" w:cs="Arial"/>
                <w:kern w:val="2"/>
                <w:sz w:val="18"/>
                <w:szCs w:val="22"/>
                <w:highlight w:val="cyan"/>
                <w:lang w:val="en-US" w:eastAsia="en-GB"/>
              </w:rPr>
            </w:pPr>
            <w:ins w:id="5478"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79"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80" w:author="R2-1810924 SA" w:date="2018-07-11T12:02:00Z"/>
                <w:rFonts w:ascii="Arial" w:eastAsia="DengXian" w:hAnsi="Arial" w:cs="Arial"/>
                <w:kern w:val="2"/>
                <w:sz w:val="18"/>
                <w:szCs w:val="22"/>
                <w:highlight w:val="cyan"/>
                <w:lang w:val="en-US" w:eastAsia="en-GB"/>
              </w:rPr>
            </w:pPr>
            <w:ins w:id="5481"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482"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83" w:author="R2-1810924 SA" w:date="2018-07-11T12:02:00Z"/>
          <w:rFonts w:ascii="Arial" w:eastAsia="SimSun" w:hAnsi="Arial" w:cs="Arial"/>
          <w:kern w:val="2"/>
          <w:szCs w:val="22"/>
          <w:highlight w:val="cyan"/>
          <w:lang w:val="en-US" w:eastAsia="x-none"/>
        </w:rPr>
      </w:pPr>
      <w:ins w:id="5484"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485" w:author="R2-1810924 SA" w:date="2018-07-11T12:05:00Z">
        <w:r w:rsidRPr="00390CF2">
          <w:rPr>
            <w:rFonts w:ascii="Arial" w:eastAsia="SimSun" w:hAnsi="Arial" w:cs="Arial"/>
            <w:kern w:val="2"/>
            <w:szCs w:val="22"/>
            <w:highlight w:val="cyan"/>
            <w:lang w:val="en-US" w:eastAsia="x-none"/>
          </w:rPr>
          <w:t>,</w:t>
        </w:r>
      </w:ins>
      <w:ins w:id="5486"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48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488" w:author="R2-1810924 SA" w:date="2018-07-11T12:02:00Z"/>
                <w:rFonts w:ascii="Arial" w:eastAsia="Batang" w:hAnsi="Arial" w:cs="Arial"/>
                <w:b/>
                <w:kern w:val="2"/>
                <w:sz w:val="18"/>
                <w:szCs w:val="22"/>
                <w:highlight w:val="cyan"/>
                <w:lang w:val="en-US" w:eastAsia="en-GB"/>
              </w:rPr>
            </w:pPr>
            <w:ins w:id="5489"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490" w:author="R2-1810924 SA" w:date="2018-07-11T12:02:00Z"/>
                <w:rFonts w:ascii="Arial" w:eastAsia="Batang" w:hAnsi="Arial" w:cs="Arial"/>
                <w:b/>
                <w:kern w:val="2"/>
                <w:sz w:val="18"/>
                <w:szCs w:val="22"/>
                <w:highlight w:val="cyan"/>
                <w:lang w:val="en-US" w:eastAsia="en-GB"/>
              </w:rPr>
            </w:pPr>
            <w:ins w:id="5491"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492" w:author="R2-1810924 SA" w:date="2018-07-11T12:02:00Z"/>
                <w:rFonts w:ascii="Arial" w:eastAsia="Batang" w:hAnsi="Arial" w:cs="Arial"/>
                <w:b/>
                <w:kern w:val="2"/>
                <w:sz w:val="18"/>
                <w:szCs w:val="22"/>
                <w:highlight w:val="cyan"/>
                <w:lang w:val="en-US" w:eastAsia="en-GB"/>
              </w:rPr>
            </w:pPr>
            <w:ins w:id="5493"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49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495" w:author="R2-1810924 SA" w:date="2018-07-11T12:02:00Z"/>
                <w:rFonts w:ascii="Arial" w:eastAsia="Batang" w:hAnsi="Arial" w:cs="Arial"/>
                <w:i/>
                <w:kern w:val="2"/>
                <w:sz w:val="18"/>
                <w:szCs w:val="22"/>
                <w:highlight w:val="cyan"/>
                <w:lang w:val="en-US" w:eastAsia="en-GB"/>
              </w:rPr>
            </w:pPr>
            <w:ins w:id="5496"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497" w:author="R2-1810924 SA" w:date="2018-07-11T12:02:00Z"/>
                <w:rFonts w:ascii="Arial" w:eastAsia="Batang" w:hAnsi="Arial" w:cs="Arial"/>
                <w:kern w:val="2"/>
                <w:sz w:val="18"/>
                <w:szCs w:val="22"/>
                <w:highlight w:val="cyan"/>
                <w:lang w:val="en-US" w:eastAsia="en-GB"/>
              </w:rPr>
            </w:pPr>
            <w:ins w:id="5498"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499" w:author="R2-1810924 SA" w:date="2018-07-11T12:02:00Z"/>
                <w:rFonts w:ascii="Arial" w:eastAsia="Batang" w:hAnsi="Arial" w:cs="Arial"/>
                <w:kern w:val="2"/>
                <w:sz w:val="18"/>
                <w:szCs w:val="22"/>
                <w:highlight w:val="cyan"/>
                <w:lang w:val="en-US" w:eastAsia="en-GB"/>
              </w:rPr>
            </w:pPr>
            <w:ins w:id="5500"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01" w:author="R2-1810924 SA" w:date="2018-07-11T12:02:00Z"/>
          <w:highlight w:val="cyan"/>
          <w:lang w:eastAsia="x-none"/>
        </w:rPr>
      </w:pPr>
    </w:p>
    <w:p w14:paraId="7A78AAE9" w14:textId="77777777" w:rsidR="000E3D35" w:rsidRPr="00390CF2" w:rsidRDefault="000E3D35" w:rsidP="000E3D35">
      <w:pPr>
        <w:pStyle w:val="Heading4"/>
        <w:rPr>
          <w:ins w:id="5502" w:author="SA R2 -1807910" w:date="2018-05-15T07:34:00Z"/>
          <w:highlight w:val="cyan"/>
        </w:rPr>
      </w:pPr>
      <w:ins w:id="5503"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04" w:author="SA R2 -1807910" w:date="2018-05-15T07:34:00Z"/>
          <w:iCs/>
          <w:highlight w:val="cyan"/>
        </w:rPr>
      </w:pPr>
      <w:ins w:id="5505"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06" w:author="SA R2 -1807910" w:date="2018-05-15T07:34:00Z"/>
          <w:highlight w:val="cyan"/>
        </w:rPr>
      </w:pPr>
      <w:ins w:id="5507"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08" w:author="SA R2 -1807910" w:date="2018-05-15T07:34:00Z"/>
          <w:highlight w:val="cyan"/>
        </w:rPr>
      </w:pPr>
      <w:ins w:id="5509"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10" w:author="SA R2 -1807910" w:date="2018-05-15T07:34:00Z"/>
          <w:highlight w:val="cyan"/>
        </w:rPr>
      </w:pPr>
      <w:ins w:id="5511"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12" w:author="SA R2 -1807910" w:date="2018-05-15T07:34:00Z"/>
          <w:highlight w:val="cyan"/>
        </w:rPr>
      </w:pPr>
      <w:ins w:id="5513" w:author="SA R2 -1807910" w:date="2018-05-15T07:34:00Z">
        <w:r w:rsidRPr="00390CF2">
          <w:rPr>
            <w:highlight w:val="cyan"/>
          </w:rPr>
          <w:t>Direction: Network to UE</w:t>
        </w:r>
      </w:ins>
    </w:p>
    <w:p w14:paraId="2717B2A9" w14:textId="77777777" w:rsidR="000E3D35" w:rsidRPr="00390CF2" w:rsidRDefault="000E3D35" w:rsidP="000E3D35">
      <w:pPr>
        <w:pStyle w:val="TH"/>
        <w:rPr>
          <w:ins w:id="5514" w:author="SA R2 -1807910" w:date="2018-05-15T07:34:00Z"/>
          <w:bCs/>
          <w:i/>
          <w:iCs/>
          <w:highlight w:val="cyan"/>
        </w:rPr>
      </w:pPr>
      <w:ins w:id="5515"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16" w:author="SA R2 -1807910" w:date="2018-05-15T07:34:00Z"/>
          <w:color w:val="808080"/>
          <w:highlight w:val="cyan"/>
        </w:rPr>
      </w:pPr>
      <w:ins w:id="5517"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18" w:author="SA R2 -1807910" w:date="2018-05-15T07:34:00Z"/>
          <w:color w:val="808080"/>
          <w:highlight w:val="cyan"/>
        </w:rPr>
      </w:pPr>
      <w:ins w:id="5519"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20" w:author="SA R2 -1807910" w:date="2018-05-15T07:34:00Z"/>
          <w:highlight w:val="cyan"/>
        </w:rPr>
      </w:pPr>
    </w:p>
    <w:p w14:paraId="08F49219" w14:textId="77777777" w:rsidR="000E3D35" w:rsidRPr="00390CF2" w:rsidRDefault="000E3D35" w:rsidP="000E3D35">
      <w:pPr>
        <w:pStyle w:val="PL"/>
        <w:rPr>
          <w:ins w:id="5521" w:author="SA R2 -1807910" w:date="2018-05-15T07:34:00Z"/>
          <w:highlight w:val="cyan"/>
        </w:rPr>
      </w:pPr>
      <w:ins w:id="5522"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23" w:author="SA R2 -1807910" w:date="2018-05-15T07:34:00Z"/>
          <w:color w:val="808080"/>
          <w:highlight w:val="cyan"/>
        </w:rPr>
      </w:pPr>
      <w:ins w:id="5524"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25" w:author="SA R2 -1807910" w:date="2018-05-15T07:34:00Z"/>
          <w:del w:id="5526" w:author="Rapporteur ASN1 SA" w:date="2018-07-11T08:52:00Z"/>
          <w:color w:val="808080"/>
          <w:highlight w:val="cyan"/>
        </w:rPr>
      </w:pPr>
      <w:ins w:id="5527" w:author="SA R2 -1807910" w:date="2018-05-15T07:34:00Z">
        <w:del w:id="5528"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29" w:author="SA R2 -1807910" w:date="2018-05-15T07:34:00Z"/>
          <w:del w:id="5530" w:author="Rapporteur ASN1 SA" w:date="2018-07-11T08:52:00Z"/>
          <w:color w:val="808080"/>
          <w:highlight w:val="cyan"/>
        </w:rPr>
      </w:pPr>
      <w:ins w:id="5531" w:author="SA R2 -1807910" w:date="2018-05-15T07:34:00Z">
        <w:del w:id="5532" w:author="Rapporteur ASN1 SA" w:date="2018-07-11T08:52:00Z">
          <w:r w:rsidRPr="00390CF2" w:rsidDel="008B69D7">
            <w:rPr>
              <w:color w:val="808080"/>
              <w:highlight w:val="cyan"/>
            </w:rPr>
            <w:tab/>
            <w:delText>etwsAndC</w:delText>
          </w:r>
        </w:del>
      </w:ins>
      <w:ins w:id="5533" w:author="Huawei (Nathan)" w:date="2018-06-21T16:17:00Z">
        <w:del w:id="5534" w:author="Rapporteur ASN1 SA" w:date="2018-07-11T08:52:00Z">
          <w:r w:rsidRPr="00390CF2" w:rsidDel="008B69D7">
            <w:rPr>
              <w:color w:val="808080"/>
              <w:highlight w:val="cyan"/>
            </w:rPr>
            <w:delText>MAS-</w:delText>
          </w:r>
        </w:del>
      </w:ins>
      <w:ins w:id="5535" w:author="SA R2 -1807910" w:date="2018-05-15T07:34:00Z">
        <w:del w:id="5536"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37" w:author="SA R2 -1807910" w:date="2018-05-15T07:34:00Z"/>
          <w:del w:id="5538" w:author="Rapporteur ASN1 SA" w:date="2018-07-11T08:52:00Z"/>
          <w:color w:val="808080"/>
          <w:highlight w:val="cyan"/>
        </w:rPr>
      </w:pPr>
    </w:p>
    <w:p w14:paraId="0BAF0A91" w14:textId="77777777" w:rsidR="000E3D35" w:rsidRPr="00390CF2" w:rsidRDefault="000E3D35" w:rsidP="000E3D35">
      <w:pPr>
        <w:pStyle w:val="PL"/>
        <w:rPr>
          <w:ins w:id="5539" w:author="SA R2 -1807910" w:date="2018-05-15T07:34:00Z"/>
          <w:highlight w:val="cyan"/>
        </w:rPr>
      </w:pPr>
      <w:ins w:id="5540"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41" w:author="SA R2 -1807910" w:date="2018-05-15T07:34:00Z"/>
          <w:highlight w:val="cyan"/>
        </w:rPr>
      </w:pPr>
      <w:ins w:id="5542"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43" w:author="SA R2 -1807910" w:date="2018-05-15T07:34:00Z"/>
          <w:highlight w:val="cyan"/>
        </w:rPr>
      </w:pPr>
      <w:ins w:id="5544" w:author="SA R2 -1807910" w:date="2018-05-15T07:34:00Z">
        <w:r w:rsidRPr="00390CF2">
          <w:rPr>
            <w:highlight w:val="cyan"/>
          </w:rPr>
          <w:t>}</w:t>
        </w:r>
      </w:ins>
    </w:p>
    <w:p w14:paraId="067C6273" w14:textId="77777777" w:rsidR="000E3D35" w:rsidRPr="00390CF2" w:rsidRDefault="000E3D35" w:rsidP="000E3D35">
      <w:pPr>
        <w:pStyle w:val="PL"/>
        <w:rPr>
          <w:ins w:id="5545" w:author="SA R2 -1807910" w:date="2018-05-15T07:34:00Z"/>
          <w:highlight w:val="cyan"/>
        </w:rPr>
      </w:pPr>
    </w:p>
    <w:p w14:paraId="6CD9820F" w14:textId="77777777" w:rsidR="000E3D35" w:rsidRPr="00390CF2" w:rsidRDefault="000E3D35" w:rsidP="000E3D35">
      <w:pPr>
        <w:pStyle w:val="PL"/>
        <w:rPr>
          <w:ins w:id="5546" w:author="SA R2 -1807910" w:date="2018-05-15T07:34:00Z"/>
          <w:highlight w:val="cyan"/>
        </w:rPr>
      </w:pPr>
      <w:ins w:id="5547"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48" w:author="SA R2 -1807910" w:date="2018-05-15T07:34:00Z"/>
          <w:highlight w:val="cyan"/>
        </w:rPr>
      </w:pPr>
    </w:p>
    <w:p w14:paraId="390D988E" w14:textId="77777777" w:rsidR="000E3D35" w:rsidRPr="00390CF2" w:rsidRDefault="000E3D35" w:rsidP="000E3D35">
      <w:pPr>
        <w:pStyle w:val="PL"/>
        <w:rPr>
          <w:ins w:id="5549" w:author="SA R2 -1807910" w:date="2018-05-15T07:34:00Z"/>
          <w:highlight w:val="cyan"/>
        </w:rPr>
      </w:pPr>
      <w:ins w:id="5550"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51" w:author="SA R2-1807120" w:date="2018-06-04T16:16:00Z"/>
          <w:highlight w:val="cyan"/>
        </w:rPr>
      </w:pPr>
      <w:ins w:id="5552"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53"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54" w:author="Huawei (Nathan)" w:date="2018-06-21T16:18:00Z"/>
          <w:highlight w:val="cyan"/>
        </w:rPr>
      </w:pPr>
      <w:ins w:id="5555"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56" w:author="SA R2 -1807910" w:date="2018-05-15T07:34:00Z"/>
          <w:del w:id="5557" w:author="Huawei (Nathan)" w:date="2018-06-21T16:18:00Z"/>
          <w:highlight w:val="cyan"/>
        </w:rPr>
      </w:pPr>
      <w:ins w:id="5558" w:author="SA R2 -1807910" w:date="2018-05-15T07:34:00Z">
        <w:del w:id="5559" w:author="Huawei (Nathan)" w:date="2018-06-21T16:18:00Z">
          <w:r w:rsidRPr="00390CF2">
            <w:rPr>
              <w:highlight w:val="cyan"/>
            </w:rPr>
            <w:tab/>
            <w:delText>...</w:delText>
          </w:r>
        </w:del>
      </w:ins>
    </w:p>
    <w:p w14:paraId="6430034D" w14:textId="77777777" w:rsidR="000E3D35" w:rsidRPr="00390CF2" w:rsidRDefault="000E3D35" w:rsidP="000E3D35">
      <w:pPr>
        <w:pStyle w:val="PL"/>
        <w:rPr>
          <w:ins w:id="5560" w:author="SA R2 -1807910" w:date="2018-05-15T07:34:00Z"/>
          <w:highlight w:val="cyan"/>
        </w:rPr>
      </w:pPr>
      <w:ins w:id="5561" w:author="SA R2 -1807910" w:date="2018-05-15T07:34:00Z">
        <w:r w:rsidRPr="00390CF2">
          <w:rPr>
            <w:highlight w:val="cyan"/>
          </w:rPr>
          <w:t>}</w:t>
        </w:r>
      </w:ins>
    </w:p>
    <w:p w14:paraId="20FB84EE" w14:textId="77777777" w:rsidR="000E3D35" w:rsidRPr="00390CF2" w:rsidRDefault="000E3D35" w:rsidP="000E3D35">
      <w:pPr>
        <w:pStyle w:val="PL"/>
        <w:rPr>
          <w:ins w:id="5562" w:author="SA R2 -1807910" w:date="2018-05-15T07:34:00Z"/>
          <w:highlight w:val="cyan"/>
        </w:rPr>
      </w:pPr>
    </w:p>
    <w:p w14:paraId="6C275DC6" w14:textId="77777777" w:rsidR="000E3D35" w:rsidRPr="00390CF2" w:rsidRDefault="000E3D35" w:rsidP="000E3D35">
      <w:pPr>
        <w:pStyle w:val="PL"/>
        <w:rPr>
          <w:ins w:id="5563" w:author="SA R2 -1807910" w:date="2018-05-15T07:34:00Z"/>
          <w:highlight w:val="cyan"/>
        </w:rPr>
      </w:pPr>
      <w:ins w:id="5564"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65" w:author="SA R2 -1807910" w:date="2018-05-15T07:34:00Z"/>
          <w:highlight w:val="cyan"/>
        </w:rPr>
      </w:pPr>
      <w:ins w:id="5566" w:author="SA R2 -1807910" w:date="2018-05-15T07:34:00Z">
        <w:r w:rsidRPr="00390CF2">
          <w:rPr>
            <w:highlight w:val="cyan"/>
          </w:rPr>
          <w:tab/>
          <w:t>ng-5</w:t>
        </w:r>
      </w:ins>
      <w:ins w:id="5567" w:author="Huawei (Nathan)" w:date="2018-06-21T16:17:00Z">
        <w:r w:rsidRPr="00390CF2">
          <w:rPr>
            <w:highlight w:val="cyan"/>
          </w:rPr>
          <w:t>G</w:t>
        </w:r>
      </w:ins>
      <w:ins w:id="5568" w:author="SA R2 -1807910" w:date="2018-05-15T07:34:00Z">
        <w:del w:id="5569" w:author="Huawei (Nathan)" w:date="2018-06-21T16:17:00Z">
          <w:r w:rsidRPr="00390CF2">
            <w:rPr>
              <w:highlight w:val="cyan"/>
            </w:rPr>
            <w:delText>g</w:delText>
          </w:r>
        </w:del>
        <w:r w:rsidRPr="00390CF2">
          <w:rPr>
            <w:highlight w:val="cyan"/>
          </w:rPr>
          <w:t>-</w:t>
        </w:r>
      </w:ins>
      <w:ins w:id="5570" w:author="Huawei (Nathan)" w:date="2018-06-21T16:17:00Z">
        <w:r w:rsidRPr="00390CF2">
          <w:rPr>
            <w:highlight w:val="cyan"/>
          </w:rPr>
          <w:t>S</w:t>
        </w:r>
      </w:ins>
      <w:ins w:id="5571" w:author="SA R2 -1807910" w:date="2018-05-15T07:34:00Z">
        <w:del w:id="5572" w:author="Huawei (Nathan)" w:date="2018-06-21T16:17:00Z">
          <w:r w:rsidRPr="00390CF2">
            <w:rPr>
              <w:highlight w:val="cyan"/>
            </w:rPr>
            <w:delText>s</w:delText>
          </w:r>
        </w:del>
        <w:r w:rsidRPr="00390CF2">
          <w:rPr>
            <w:highlight w:val="cyan"/>
          </w:rPr>
          <w:t>-</w:t>
        </w:r>
      </w:ins>
      <w:ins w:id="5573" w:author="Huawei (Nathan)" w:date="2018-06-21T16:17:00Z">
        <w:r w:rsidRPr="00390CF2">
          <w:rPr>
            <w:highlight w:val="cyan"/>
          </w:rPr>
          <w:t>TMSI</w:t>
        </w:r>
      </w:ins>
      <w:ins w:id="5574" w:author="SA R2 -1807910" w:date="2018-05-15T07:34:00Z">
        <w:del w:id="5575"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76" w:author="SA R2 -1807910" w:date="2018-05-15T07:34:00Z"/>
          <w:highlight w:val="cyan"/>
        </w:rPr>
      </w:pPr>
      <w:ins w:id="5577" w:author="SA R2 -1807910" w:date="2018-05-15T07:34:00Z">
        <w:r w:rsidRPr="00390CF2">
          <w:rPr>
            <w:highlight w:val="cyan"/>
          </w:rPr>
          <w:tab/>
          <w:t>i-</w:t>
        </w:r>
      </w:ins>
      <w:ins w:id="5578" w:author="Huawei (Nathan)" w:date="2018-06-21T16:17:00Z">
        <w:r w:rsidRPr="00390CF2">
          <w:rPr>
            <w:highlight w:val="cyan"/>
          </w:rPr>
          <w:t>RNTI</w:t>
        </w:r>
      </w:ins>
      <w:ins w:id="5579" w:author="SA R2 -1807910" w:date="2018-05-15T07:34:00Z">
        <w:del w:id="5580"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581" w:author="SA R2 -1807910" w:date="2018-05-15T07:34:00Z"/>
          <w:highlight w:val="cyan"/>
        </w:rPr>
      </w:pPr>
      <w:ins w:id="5582" w:author="SA R2 -1807910" w:date="2018-05-15T07:34:00Z">
        <w:r w:rsidRPr="00390CF2">
          <w:rPr>
            <w:highlight w:val="cyan"/>
          </w:rPr>
          <w:tab/>
          <w:t>...</w:t>
        </w:r>
      </w:ins>
    </w:p>
    <w:p w14:paraId="0BAAAFF1" w14:textId="77777777" w:rsidR="000E3D35" w:rsidRPr="00390CF2" w:rsidRDefault="000E3D35" w:rsidP="000E3D35">
      <w:pPr>
        <w:pStyle w:val="PL"/>
        <w:rPr>
          <w:ins w:id="5583" w:author="SA R2 -1807910" w:date="2018-05-15T07:34:00Z"/>
          <w:highlight w:val="cyan"/>
        </w:rPr>
      </w:pPr>
      <w:ins w:id="5584" w:author="SA R2 -1807910" w:date="2018-05-15T07:34:00Z">
        <w:r w:rsidRPr="00390CF2">
          <w:rPr>
            <w:highlight w:val="cyan"/>
          </w:rPr>
          <w:t>}</w:t>
        </w:r>
      </w:ins>
    </w:p>
    <w:p w14:paraId="2E2C5B7C" w14:textId="77777777" w:rsidR="000E3D35" w:rsidRPr="00390CF2" w:rsidRDefault="000E3D35" w:rsidP="000E3D35">
      <w:pPr>
        <w:pStyle w:val="PL"/>
        <w:rPr>
          <w:ins w:id="5585" w:author="SA R2 -1807910" w:date="2018-05-15T07:34:00Z"/>
          <w:highlight w:val="cyan"/>
        </w:rPr>
      </w:pPr>
    </w:p>
    <w:p w14:paraId="76BE80F4" w14:textId="77777777" w:rsidR="000E3D35" w:rsidRPr="00390CF2" w:rsidRDefault="000E3D35" w:rsidP="000E3D35">
      <w:pPr>
        <w:pStyle w:val="PL"/>
        <w:rPr>
          <w:ins w:id="5586" w:author="SA R2 -1807910" w:date="2018-05-15T07:34:00Z"/>
          <w:color w:val="808080"/>
          <w:highlight w:val="cyan"/>
        </w:rPr>
      </w:pPr>
      <w:ins w:id="5587"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588" w:author="SA R2 -1807910" w:date="2018-05-15T07:34:00Z"/>
          <w:color w:val="808080"/>
          <w:highlight w:val="cyan"/>
        </w:rPr>
      </w:pPr>
      <w:ins w:id="5589" w:author="SA R2 -1807910" w:date="2018-05-15T07:34:00Z">
        <w:r w:rsidRPr="00390CF2">
          <w:rPr>
            <w:color w:val="808080"/>
            <w:highlight w:val="cyan"/>
          </w:rPr>
          <w:t>-- ASN1STOP</w:t>
        </w:r>
      </w:ins>
    </w:p>
    <w:p w14:paraId="38F9F0B2" w14:textId="77777777" w:rsidR="000E3D35" w:rsidRPr="00390CF2" w:rsidRDefault="000E3D35" w:rsidP="000E3D35">
      <w:pPr>
        <w:rPr>
          <w:ins w:id="5590" w:author="SA R2 -1807910" w:date="2018-05-15T07:36:00Z"/>
          <w:highlight w:val="cyan"/>
        </w:rPr>
      </w:pPr>
    </w:p>
    <w:p w14:paraId="6793C137" w14:textId="77777777" w:rsidR="000E3D35" w:rsidRPr="00390CF2" w:rsidRDefault="000E3D35" w:rsidP="000E3D35">
      <w:pPr>
        <w:pStyle w:val="EditorsNote"/>
        <w:rPr>
          <w:ins w:id="5591" w:author="SA R2 -1807910" w:date="2018-05-15T07:36:00Z"/>
          <w:del w:id="5592" w:author="Rapporteur ASN1 SA" w:date="2018-06-28T14:00:00Z"/>
          <w:highlight w:val="cyan"/>
        </w:rPr>
      </w:pPr>
      <w:ins w:id="5593" w:author="SA R2 -1807910" w:date="2018-05-15T07:36:00Z">
        <w:del w:id="5594" w:author="Rapporteur ASN1 SA" w:date="2018-06-28T14:00:00Z">
          <w:r w:rsidRPr="00390CF2">
            <w:rPr>
              <w:highlight w:val="cyan"/>
            </w:rPr>
            <w:delText xml:space="preserve">Editor’s Note: FFS Whether truncated UE ID could optionally be used in the case of </w:delText>
          </w:r>
          <w:r w:rsidRPr="00390CF2">
            <w:rPr>
              <w:highlight w:val="cyan"/>
              <w:rPrChange w:id="5595" w:author="R2-1810924 SA" w:date="2018-07-11T12:03:00Z">
                <w:rPr>
                  <w:lang w:val="sv-SE"/>
                </w:rPr>
              </w:rPrChange>
            </w:rPr>
            <w:delText>Paging message on</w:delText>
          </w:r>
          <w:r w:rsidRPr="00390CF2">
            <w:rPr>
              <w:highlight w:val="cyan"/>
            </w:rPr>
            <w:delText>FR2</w:delText>
          </w:r>
          <w:r w:rsidRPr="00390CF2">
            <w:rPr>
              <w:highlight w:val="cyan"/>
              <w:rPrChange w:id="5596" w:author="R2-1810924 SA" w:date="2018-07-11T12:03:00Z">
                <w:rPr>
                  <w:lang w:val="sv-SE"/>
                </w:rPr>
              </w:rPrChange>
            </w:rPr>
            <w:delText>.</w:delText>
          </w:r>
        </w:del>
      </w:ins>
    </w:p>
    <w:p w14:paraId="2A68520B" w14:textId="77777777" w:rsidR="000E3D35" w:rsidRPr="00390CF2" w:rsidRDefault="000E3D35" w:rsidP="000E3D35">
      <w:pPr>
        <w:pStyle w:val="EditorsNote"/>
        <w:rPr>
          <w:ins w:id="5597" w:author="SA R2 -1807910" w:date="2018-05-15T07:36:00Z"/>
          <w:rFonts w:eastAsia="MS Mincho"/>
          <w:highlight w:val="cyan"/>
        </w:rPr>
      </w:pPr>
      <w:ins w:id="5598" w:author="SA R2 -1807910" w:date="2018-05-15T07:36:00Z">
        <w:del w:id="5599"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0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01">
          <w:tblGrid>
            <w:gridCol w:w="14173"/>
          </w:tblGrid>
        </w:tblGridChange>
      </w:tblGrid>
      <w:tr w:rsidR="000E3D35" w:rsidRPr="00390CF2" w14:paraId="7AD282DA" w14:textId="77777777" w:rsidTr="000E3D35">
        <w:trPr>
          <w:ins w:id="5602"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03" w:author="SA R2 -1807910" w:date="2018-05-24T08:58:00Z"/>
                <w:szCs w:val="22"/>
                <w:highlight w:val="cyan"/>
              </w:rPr>
            </w:pPr>
            <w:ins w:id="5604"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05"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06" w:author="SA R2-1807120" w:date="2018-06-04T16:18:00Z"/>
                <w:rFonts w:ascii="Arial" w:hAnsi="Arial"/>
                <w:b/>
                <w:bCs/>
                <w:i/>
                <w:noProof/>
                <w:sz w:val="18"/>
                <w:highlight w:val="cyan"/>
                <w:lang w:eastAsia="en-GB"/>
              </w:rPr>
            </w:pPr>
            <w:ins w:id="5607"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08" w:author="SA R2-1807120" w:date="2018-06-04T16:18:00Z"/>
                <w:b/>
                <w:bCs/>
                <w:i/>
                <w:noProof/>
                <w:highlight w:val="cyan"/>
                <w:lang w:eastAsia="en-GB"/>
              </w:rPr>
            </w:pPr>
            <w:ins w:id="5609"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1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11" w:author="SA R2 -1807910" w:date="2018-05-24T08:58:00Z"/>
          <w:del w:id="561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1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14" w:author="SA R2 -1807910" w:date="2018-05-24T08:58:00Z"/>
                <w:del w:id="5615" w:author="Rapporteur ASN1 SA" w:date="2018-07-11T08:55:00Z"/>
                <w:b/>
                <w:bCs/>
                <w:i/>
                <w:noProof/>
                <w:highlight w:val="cyan"/>
                <w:lang w:eastAsia="en-GB"/>
              </w:rPr>
            </w:pPr>
            <w:ins w:id="5616" w:author="SA R2 -1807910" w:date="2018-05-24T08:58:00Z">
              <w:del w:id="5617"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18" w:author="SA R2 -1807910" w:date="2018-05-24T08:58:00Z"/>
                <w:del w:id="5619" w:author="Rapporteur ASN1 SA" w:date="2018-07-11T16:12:00Z"/>
                <w:szCs w:val="22"/>
                <w:highlight w:val="cyan"/>
                <w:lang w:val="en-US"/>
              </w:rPr>
            </w:pPr>
            <w:ins w:id="5620" w:author="SA R2 -1807910" w:date="2018-05-24T08:58:00Z">
              <w:del w:id="5621" w:author="Rapporteur ASN1 SA" w:date="2018-07-11T08:55:00Z">
                <w:r w:rsidRPr="00390CF2" w:rsidDel="008F3760">
                  <w:rPr>
                    <w:highlight w:val="cyan"/>
                    <w:lang w:eastAsia="en-GB"/>
                  </w:rPr>
                  <w:delText xml:space="preserve">If present: indication of a BCCH modification other than </w:delText>
                </w:r>
              </w:del>
              <w:del w:id="5622" w:author="Rapporteur ASN1 SA" w:date="2018-06-28T14:04:00Z">
                <w:r w:rsidRPr="00390CF2">
                  <w:rPr>
                    <w:highlight w:val="cyan"/>
                    <w:lang w:eastAsia="en-GB"/>
                  </w:rPr>
                  <w:delText>[FFS]</w:delText>
                </w:r>
              </w:del>
              <w:del w:id="5623"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2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25" w:author="SA R2 -1807910" w:date="2018-05-24T08:58:00Z"/>
          <w:del w:id="5626"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27"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28" w:author="SA R2 -1807910" w:date="2018-05-24T08:58:00Z"/>
                <w:del w:id="5629" w:author="Rapporteur ASN1 SA" w:date="2018-07-11T08:55:00Z"/>
                <w:b/>
                <w:bCs/>
                <w:i/>
                <w:noProof/>
                <w:highlight w:val="cyan"/>
                <w:lang w:eastAsia="en-GB"/>
              </w:rPr>
            </w:pPr>
            <w:ins w:id="5630" w:author="SA R2 -1807910" w:date="2018-05-24T08:58:00Z">
              <w:del w:id="5631"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32" w:author="SA R2 -1807910" w:date="2018-05-24T08:58:00Z"/>
                <w:del w:id="5633" w:author="Rapporteur ASN1 SA" w:date="2018-07-11T16:12:00Z"/>
                <w:szCs w:val="22"/>
                <w:highlight w:val="cyan"/>
                <w:lang w:val="en-US"/>
              </w:rPr>
            </w:pPr>
            <w:ins w:id="5634" w:author="SA R2 -1807910" w:date="2018-05-24T08:58:00Z">
              <w:del w:id="5635"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36" w:author="SA R2 -1807910" w:date="2018-05-15T07:35:00Z"/>
          <w:highlight w:val="cyan"/>
        </w:rPr>
        <w:pPrChange w:id="5637" w:author="SA R2 -1807910" w:date="2018-05-15T07:36:00Z">
          <w:pPr>
            <w:pStyle w:val="Heading4"/>
          </w:pPr>
        </w:pPrChange>
      </w:pPr>
    </w:p>
    <w:p w14:paraId="190F2178" w14:textId="77777777" w:rsidR="000E3D35" w:rsidRPr="00390CF2" w:rsidRDefault="000E3D35" w:rsidP="000E3D35">
      <w:pPr>
        <w:pStyle w:val="Heading4"/>
        <w:rPr>
          <w:ins w:id="5638" w:author="SA R2 -1807910" w:date="2018-05-15T07:40:00Z"/>
          <w:highlight w:val="cyan"/>
        </w:rPr>
      </w:pPr>
      <w:ins w:id="5639"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40" w:author="SA R2 -1807910" w:date="2018-05-15T07:40:00Z"/>
          <w:highlight w:val="cyan"/>
        </w:rPr>
      </w:pPr>
      <w:ins w:id="5641"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42" w:author="SA R2 -1807910" w:date="2018-05-15T07:40:00Z"/>
          <w:highlight w:val="cyan"/>
        </w:rPr>
      </w:pPr>
      <w:ins w:id="5643" w:author="SA R2 -1807910" w:date="2018-05-15T07:40:00Z">
        <w:r w:rsidRPr="00390CF2">
          <w:rPr>
            <w:highlight w:val="cyan"/>
          </w:rPr>
          <w:t>Signalling radio bearer: SRB</w:t>
        </w:r>
        <w:r w:rsidRPr="00390CF2">
          <w:rPr>
            <w:highlight w:val="cyan"/>
            <w:rPrChange w:id="5644" w:author="R2-1810924 SA" w:date="2018-07-11T12:03:00Z">
              <w:rPr>
                <w:lang w:val="sv-SE"/>
              </w:rPr>
            </w:rPrChange>
          </w:rPr>
          <w:t>1</w:t>
        </w:r>
      </w:ins>
    </w:p>
    <w:p w14:paraId="79FFD1AF" w14:textId="77777777" w:rsidR="000E3D35" w:rsidRPr="00390CF2" w:rsidRDefault="000E3D35" w:rsidP="000E3D35">
      <w:pPr>
        <w:pStyle w:val="B1"/>
        <w:keepNext/>
        <w:keepLines/>
        <w:rPr>
          <w:ins w:id="5645" w:author="SA R2 -1807910" w:date="2018-05-15T07:40:00Z"/>
          <w:highlight w:val="cyan"/>
        </w:rPr>
      </w:pPr>
      <w:ins w:id="5646" w:author="SA R2 -1807910" w:date="2018-05-15T07:40:00Z">
        <w:r w:rsidRPr="00390CF2">
          <w:rPr>
            <w:highlight w:val="cyan"/>
          </w:rPr>
          <w:t xml:space="preserve">RLC-SAP: </w:t>
        </w:r>
        <w:r w:rsidRPr="00390CF2">
          <w:rPr>
            <w:highlight w:val="cyan"/>
            <w:rPrChange w:id="5647" w:author="R2-1810924 SA" w:date="2018-07-11T12:03:00Z">
              <w:rPr>
                <w:lang w:val="sv-SE"/>
              </w:rPr>
            </w:rPrChange>
          </w:rPr>
          <w:t>AM</w:t>
        </w:r>
      </w:ins>
    </w:p>
    <w:p w14:paraId="661C243A" w14:textId="77777777" w:rsidR="000E3D35" w:rsidRPr="00390CF2" w:rsidRDefault="000E3D35" w:rsidP="000E3D35">
      <w:pPr>
        <w:pStyle w:val="B1"/>
        <w:keepNext/>
        <w:keepLines/>
        <w:rPr>
          <w:ins w:id="5648" w:author="SA R2 -1807910" w:date="2018-05-15T07:40:00Z"/>
          <w:highlight w:val="cyan"/>
        </w:rPr>
      </w:pPr>
      <w:ins w:id="5649" w:author="SA R2 -1807910" w:date="2018-05-15T07:40:00Z">
        <w:r w:rsidRPr="00390CF2">
          <w:rPr>
            <w:highlight w:val="cyan"/>
          </w:rPr>
          <w:t xml:space="preserve">Logical channel: </w:t>
        </w:r>
        <w:r w:rsidRPr="00390CF2">
          <w:rPr>
            <w:highlight w:val="cyan"/>
            <w:rPrChange w:id="5650"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51" w:author="SA R2 -1807910" w:date="2018-05-15T07:40:00Z"/>
          <w:highlight w:val="cyan"/>
        </w:rPr>
      </w:pPr>
      <w:ins w:id="5652" w:author="SA R2 -1807910" w:date="2018-05-15T07:40:00Z">
        <w:r w:rsidRPr="00390CF2">
          <w:rPr>
            <w:highlight w:val="cyan"/>
          </w:rPr>
          <w:t>Direction: Network to UE</w:t>
        </w:r>
      </w:ins>
    </w:p>
    <w:p w14:paraId="76B1B9B4" w14:textId="77777777" w:rsidR="000E3D35" w:rsidRPr="00390CF2" w:rsidRDefault="000E3D35" w:rsidP="000E3D35">
      <w:pPr>
        <w:pStyle w:val="TH"/>
        <w:rPr>
          <w:ins w:id="5653" w:author="SA R2 -1807910" w:date="2018-05-15T07:40:00Z"/>
          <w:bCs/>
          <w:i/>
          <w:iCs/>
          <w:highlight w:val="cyan"/>
        </w:rPr>
      </w:pPr>
      <w:ins w:id="5654"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55" w:author="SA R2 -1807910" w:date="2018-05-15T07:40:00Z"/>
          <w:highlight w:val="cyan"/>
        </w:rPr>
      </w:pPr>
      <w:ins w:id="5656"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57" w:author="SA R2 -1807910" w:date="2018-05-15T07:40:00Z"/>
          <w:highlight w:val="cyan"/>
        </w:rPr>
      </w:pPr>
      <w:ins w:id="5658"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59" w:author="SA R2 -1807910" w:date="2018-05-15T07:40:00Z"/>
          <w:highlight w:val="cyan"/>
        </w:rPr>
      </w:pPr>
    </w:p>
    <w:p w14:paraId="1B62A93A" w14:textId="77777777" w:rsidR="000E3D35" w:rsidRPr="00390CF2" w:rsidRDefault="000E3D35" w:rsidP="000E3D35">
      <w:pPr>
        <w:pStyle w:val="PL"/>
        <w:rPr>
          <w:ins w:id="5660" w:author="SA R2 -1807910" w:date="2018-05-15T07:40:00Z"/>
          <w:highlight w:val="cyan"/>
        </w:rPr>
      </w:pPr>
      <w:ins w:id="5661"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62" w:author="SA R2 -1807910" w:date="2018-05-15T07:40:00Z"/>
          <w:highlight w:val="cyan"/>
        </w:rPr>
      </w:pPr>
      <w:ins w:id="5663"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64" w:author="SA R2 -1807910" w:date="2018-05-15T07:40:00Z"/>
          <w:highlight w:val="cyan"/>
        </w:rPr>
      </w:pPr>
      <w:ins w:id="5665"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66" w:author="SA R2 -1807910" w:date="2018-05-15T07:40:00Z"/>
          <w:highlight w:val="cyan"/>
        </w:rPr>
      </w:pPr>
      <w:ins w:id="5667"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68" w:author="SA R2 -1807910" w:date="2018-05-15T07:40:00Z"/>
          <w:highlight w:val="cyan"/>
        </w:rPr>
      </w:pPr>
      <w:ins w:id="5669"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70" w:author="SA R2 -1807910" w:date="2018-05-15T07:40:00Z"/>
          <w:highlight w:val="cyan"/>
          <w:lang w:val="sv-SE"/>
          <w:rPrChange w:id="5671" w:author="R2-1810924 SA" w:date="2018-07-11T12:03:00Z">
            <w:rPr>
              <w:ins w:id="5672" w:author="SA R2 -1807910" w:date="2018-05-15T07:40:00Z"/>
            </w:rPr>
          </w:rPrChange>
        </w:rPr>
      </w:pPr>
      <w:ins w:id="5673"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74" w:author="R2-1810924 SA" w:date="2018-07-11T12:03:00Z">
              <w:rPr/>
            </w:rPrChange>
          </w:rPr>
          <w:t>spare3 NULL, spare2 NULL, spare1</w:t>
        </w:r>
        <w:r w:rsidRPr="00390CF2">
          <w:rPr>
            <w:highlight w:val="cyan"/>
            <w:lang w:val="sv-SE"/>
            <w:rPrChange w:id="5675" w:author="R2-1810924 SA" w:date="2018-07-11T12:03:00Z">
              <w:rPr/>
            </w:rPrChange>
          </w:rPr>
          <w:tab/>
          <w:t>NULL</w:t>
        </w:r>
      </w:ins>
    </w:p>
    <w:p w14:paraId="3F928951" w14:textId="77777777" w:rsidR="000E3D35" w:rsidRPr="00390CF2" w:rsidRDefault="000E3D35" w:rsidP="000E3D35">
      <w:pPr>
        <w:pStyle w:val="PL"/>
        <w:rPr>
          <w:ins w:id="5676" w:author="SA R2 -1807910" w:date="2018-05-15T07:40:00Z"/>
          <w:highlight w:val="cyan"/>
        </w:rPr>
      </w:pPr>
      <w:ins w:id="5677" w:author="SA R2 -1807910" w:date="2018-05-15T07:40:00Z">
        <w:r w:rsidRPr="00390CF2">
          <w:rPr>
            <w:highlight w:val="cyan"/>
            <w:lang w:val="sv-SE"/>
            <w:rPrChange w:id="5678" w:author="R2-1810924 SA" w:date="2018-07-11T12:03:00Z">
              <w:rPr/>
            </w:rPrChange>
          </w:rPr>
          <w:tab/>
        </w:r>
        <w:r w:rsidRPr="00390CF2">
          <w:rPr>
            <w:highlight w:val="cyan"/>
            <w:lang w:val="sv-SE"/>
            <w:rPrChange w:id="5679"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682" w:author="SA R2 -1807910" w:date="2018-05-15T07:40:00Z"/>
          <w:highlight w:val="cyan"/>
        </w:rPr>
      </w:pPr>
      <w:ins w:id="5683" w:author="SA R2 -1807910" w:date="2018-05-15T07:40:00Z">
        <w:r w:rsidRPr="00390CF2">
          <w:rPr>
            <w:highlight w:val="cyan"/>
          </w:rPr>
          <w:tab/>
          <w:t>}</w:t>
        </w:r>
      </w:ins>
    </w:p>
    <w:p w14:paraId="02C3F49C" w14:textId="77777777" w:rsidR="000E3D35" w:rsidRPr="00390CF2" w:rsidRDefault="000E3D35" w:rsidP="000E3D35">
      <w:pPr>
        <w:pStyle w:val="PL"/>
        <w:rPr>
          <w:ins w:id="5684" w:author="SA R2 -1807910" w:date="2018-05-15T07:40:00Z"/>
          <w:highlight w:val="cyan"/>
        </w:rPr>
      </w:pPr>
      <w:ins w:id="5685" w:author="SA R2 -1807910" w:date="2018-05-15T07:40:00Z">
        <w:r w:rsidRPr="00390CF2">
          <w:rPr>
            <w:highlight w:val="cyan"/>
          </w:rPr>
          <w:t>}</w:t>
        </w:r>
      </w:ins>
    </w:p>
    <w:p w14:paraId="328BBCA5" w14:textId="77777777" w:rsidR="000E3D35" w:rsidRPr="00390CF2" w:rsidRDefault="000E3D35" w:rsidP="000E3D35">
      <w:pPr>
        <w:pStyle w:val="PL"/>
        <w:rPr>
          <w:ins w:id="5686" w:author="SA R2 -1807910" w:date="2018-05-15T07:40:00Z"/>
          <w:highlight w:val="cyan"/>
        </w:rPr>
      </w:pPr>
    </w:p>
    <w:p w14:paraId="35D0D3B8" w14:textId="77777777" w:rsidR="000E3D35" w:rsidRPr="00390CF2" w:rsidRDefault="000E3D35" w:rsidP="000E3D35">
      <w:pPr>
        <w:pStyle w:val="PL"/>
        <w:rPr>
          <w:ins w:id="5687" w:author="SA R2 -1807910" w:date="2018-05-15T07:40:00Z"/>
          <w:highlight w:val="cyan"/>
        </w:rPr>
      </w:pPr>
      <w:ins w:id="5688"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689" w:author="SA R2 -1807910" w:date="2018-05-15T07:40:00Z"/>
          <w:highlight w:val="cyan"/>
        </w:rPr>
      </w:pPr>
      <w:ins w:id="5690"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691" w:author="SA R2 -1807910" w:date="2018-05-15T07:40:00Z"/>
          <w:rFonts w:eastAsia="MS Mincho"/>
          <w:color w:val="993366"/>
          <w:highlight w:val="cyan"/>
        </w:rPr>
      </w:pPr>
      <w:ins w:id="569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693" w:author="SA R2 -1807910" w:date="2018-05-15T07:40:00Z"/>
          <w:highlight w:val="cyan"/>
        </w:rPr>
      </w:pPr>
      <w:ins w:id="5694"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695" w:author="SA R2 -1807910" w:date="2018-05-15T07:40:00Z"/>
          <w:highlight w:val="cyan"/>
        </w:rPr>
      </w:pPr>
      <w:ins w:id="5696" w:author="SA R2 -1807910" w:date="2018-05-15T07:40:00Z">
        <w:r w:rsidRPr="00390CF2">
          <w:rPr>
            <w:highlight w:val="cyan"/>
          </w:rPr>
          <w:t>}</w:t>
        </w:r>
      </w:ins>
    </w:p>
    <w:p w14:paraId="60943381" w14:textId="77777777" w:rsidR="000E3D35" w:rsidRPr="00390CF2" w:rsidRDefault="000E3D35" w:rsidP="000E3D35">
      <w:pPr>
        <w:pStyle w:val="PL"/>
        <w:rPr>
          <w:ins w:id="5697" w:author="SA R2 -1807910" w:date="2018-05-15T07:40:00Z"/>
          <w:color w:val="808080"/>
          <w:highlight w:val="cyan"/>
        </w:rPr>
      </w:pPr>
      <w:ins w:id="5698"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699" w:author="SA R2 -1807910" w:date="2018-05-15T07:40:00Z"/>
          <w:color w:val="808080"/>
          <w:highlight w:val="cyan"/>
        </w:rPr>
      </w:pPr>
      <w:ins w:id="5700"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01" w:author="SA R2 -1807910" w:date="2018-05-15T07:40:00Z"/>
          <w:iCs/>
          <w:highlight w:val="cyan"/>
        </w:rPr>
      </w:pPr>
    </w:p>
    <w:p w14:paraId="3B480251" w14:textId="77777777" w:rsidR="000E3D35" w:rsidRPr="00390CF2" w:rsidRDefault="000E3D35" w:rsidP="000E3D35">
      <w:pPr>
        <w:pStyle w:val="Heading4"/>
        <w:rPr>
          <w:ins w:id="5702" w:author="SA R2 -1807910" w:date="2018-05-15T07:40:00Z"/>
          <w:highlight w:val="cyan"/>
        </w:rPr>
      </w:pPr>
      <w:ins w:id="5703"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04" w:author="SA R2 -1807910" w:date="2018-05-15T07:40:00Z"/>
          <w:highlight w:val="cyan"/>
        </w:rPr>
      </w:pPr>
      <w:ins w:id="5705"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06" w:author="SA R2 -1807910" w:date="2018-05-15T07:40:00Z"/>
          <w:highlight w:val="cyan"/>
        </w:rPr>
      </w:pPr>
      <w:ins w:id="5707"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08" w:author="SA R2 -1807910" w:date="2018-05-15T07:40:00Z"/>
          <w:highlight w:val="cyan"/>
        </w:rPr>
      </w:pPr>
      <w:ins w:id="5709"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10" w:author="SA R2 -1807910" w:date="2018-05-15T07:40:00Z"/>
          <w:highlight w:val="cyan"/>
        </w:rPr>
      </w:pPr>
      <w:ins w:id="5711"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12" w:author="SA R2 -1807910" w:date="2018-05-15T07:40:00Z"/>
          <w:highlight w:val="cyan"/>
        </w:rPr>
      </w:pPr>
      <w:ins w:id="5713" w:author="SA R2 -1807910" w:date="2018-05-15T07:40:00Z">
        <w:r w:rsidRPr="00390CF2">
          <w:rPr>
            <w:highlight w:val="cyan"/>
          </w:rPr>
          <w:t>Direction: UE to Network</w:t>
        </w:r>
      </w:ins>
    </w:p>
    <w:p w14:paraId="00801764" w14:textId="77777777" w:rsidR="000E3D35" w:rsidRPr="00390CF2" w:rsidRDefault="000E3D35" w:rsidP="000E3D35">
      <w:pPr>
        <w:pStyle w:val="TH"/>
        <w:rPr>
          <w:ins w:id="5714" w:author="SA R2 -1807910" w:date="2018-05-15T07:40:00Z"/>
          <w:bCs/>
          <w:i/>
          <w:iCs/>
          <w:highlight w:val="cyan"/>
        </w:rPr>
      </w:pPr>
      <w:ins w:id="5715"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18" w:author="SA R2 -1807910" w:date="2018-05-15T07:40:00Z"/>
          <w:highlight w:val="cyan"/>
        </w:rPr>
      </w:pPr>
      <w:ins w:id="5719"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20" w:author="SA R2 -1807910" w:date="2018-05-15T07:40:00Z"/>
          <w:highlight w:val="cyan"/>
        </w:rPr>
      </w:pPr>
    </w:p>
    <w:p w14:paraId="68CA3ED0" w14:textId="77777777" w:rsidR="000E3D35" w:rsidRPr="00390CF2" w:rsidRDefault="000E3D35" w:rsidP="000E3D35">
      <w:pPr>
        <w:pStyle w:val="PL"/>
        <w:rPr>
          <w:ins w:id="5721" w:author="SA R2 -1807910" w:date="2018-05-15T07:40:00Z"/>
          <w:highlight w:val="cyan"/>
        </w:rPr>
      </w:pPr>
      <w:ins w:id="5722"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23" w:author="SA R2 -1807910" w:date="2018-05-15T07:40:00Z"/>
          <w:highlight w:val="cyan"/>
        </w:rPr>
      </w:pPr>
      <w:ins w:id="572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25" w:author="SA R2 -1807910" w:date="2018-05-15T07:40:00Z"/>
          <w:highlight w:val="cyan"/>
        </w:rPr>
      </w:pPr>
      <w:ins w:id="572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27" w:author="SA R2 -1807910" w:date="2018-05-15T07:40:00Z"/>
          <w:highlight w:val="cyan"/>
        </w:rPr>
      </w:pPr>
      <w:ins w:id="5728"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29" w:author="SA R2 -1807910" w:date="2018-05-15T07:40:00Z"/>
          <w:highlight w:val="cyan"/>
        </w:rPr>
      </w:pPr>
      <w:ins w:id="5730"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31" w:author="SA R2 -1807910" w:date="2018-05-15T07:40:00Z"/>
          <w:highlight w:val="cyan"/>
        </w:rPr>
      </w:pPr>
      <w:ins w:id="573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33" w:author="SA R2 -1807910" w:date="2018-05-15T07:40:00Z"/>
          <w:highlight w:val="cyan"/>
        </w:rPr>
      </w:pPr>
      <w:ins w:id="5734" w:author="SA R2 -1807910" w:date="2018-05-15T07:40:00Z">
        <w:r w:rsidRPr="00390CF2">
          <w:rPr>
            <w:highlight w:val="cyan"/>
          </w:rPr>
          <w:tab/>
          <w:t>}</w:t>
        </w:r>
      </w:ins>
    </w:p>
    <w:p w14:paraId="19CC689C" w14:textId="77777777" w:rsidR="000E3D35" w:rsidRPr="00390CF2" w:rsidRDefault="000E3D35" w:rsidP="000E3D35">
      <w:pPr>
        <w:pStyle w:val="PL"/>
        <w:rPr>
          <w:ins w:id="5735" w:author="SA R2 -1807910" w:date="2018-05-15T07:40:00Z"/>
          <w:highlight w:val="cyan"/>
        </w:rPr>
      </w:pPr>
      <w:ins w:id="5736" w:author="SA R2 -1807910" w:date="2018-05-15T07:40:00Z">
        <w:r w:rsidRPr="00390CF2">
          <w:rPr>
            <w:highlight w:val="cyan"/>
          </w:rPr>
          <w:t>}</w:t>
        </w:r>
      </w:ins>
    </w:p>
    <w:p w14:paraId="51D5E810" w14:textId="77777777" w:rsidR="000E3D35" w:rsidRPr="00390CF2" w:rsidRDefault="000E3D35" w:rsidP="000E3D35">
      <w:pPr>
        <w:pStyle w:val="PL"/>
        <w:rPr>
          <w:ins w:id="5737" w:author="SA R2 -1807910" w:date="2018-05-15T07:40:00Z"/>
          <w:highlight w:val="cyan"/>
        </w:rPr>
      </w:pPr>
    </w:p>
    <w:p w14:paraId="163491EB" w14:textId="77777777" w:rsidR="000E3D35" w:rsidRPr="00390CF2" w:rsidRDefault="000E3D35" w:rsidP="000E3D35">
      <w:pPr>
        <w:pStyle w:val="PL"/>
        <w:rPr>
          <w:ins w:id="5738" w:author="SA R2 -1807910" w:date="2018-05-15T07:40:00Z"/>
          <w:highlight w:val="cyan"/>
        </w:rPr>
      </w:pPr>
      <w:ins w:id="5739"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40" w:author="SA R2 -1807910" w:date="2018-05-15T07:40:00Z"/>
          <w:highlight w:val="cyan"/>
        </w:rPr>
      </w:pPr>
      <w:ins w:id="5741"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42" w:author="SA R2 -1807910" w:date="2018-05-15T07:40:00Z"/>
          <w:highlight w:val="cyan"/>
          <w:lang w:eastAsia="fi-FI"/>
        </w:rPr>
      </w:pPr>
      <w:ins w:id="5743"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44" w:author="SA R2 -1807910" w:date="2018-05-15T07:40:00Z"/>
          <w:highlight w:val="cyan"/>
          <w:lang w:eastAsia="fi-FI"/>
        </w:rPr>
      </w:pPr>
      <w:ins w:id="5745"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46" w:author="SA R2 -1807910" w:date="2018-05-15T07:40:00Z"/>
          <w:highlight w:val="cyan"/>
        </w:rPr>
      </w:pPr>
    </w:p>
    <w:p w14:paraId="3564D093" w14:textId="77777777" w:rsidR="000E3D35" w:rsidRPr="00390CF2" w:rsidRDefault="000E3D35" w:rsidP="000E3D35">
      <w:pPr>
        <w:pStyle w:val="PL"/>
        <w:rPr>
          <w:ins w:id="5747" w:author="SA R2 -1807910" w:date="2018-05-15T07:40:00Z"/>
          <w:highlight w:val="cyan"/>
        </w:rPr>
      </w:pPr>
      <w:ins w:id="5748"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49" w:author="SA R2 -1807910" w:date="2018-05-15T07:40:00Z"/>
          <w:highlight w:val="cyan"/>
        </w:rPr>
      </w:pPr>
      <w:ins w:id="5750" w:author="SA R2 -1807910" w:date="2018-05-15T07:40:00Z">
        <w:r w:rsidRPr="00390CF2">
          <w:rPr>
            <w:highlight w:val="cyan"/>
          </w:rPr>
          <w:t>-- ASN1STOP</w:t>
        </w:r>
      </w:ins>
    </w:p>
    <w:p w14:paraId="2D41104F" w14:textId="77777777" w:rsidR="000E3D35" w:rsidRPr="00390CF2" w:rsidRDefault="000E3D35" w:rsidP="000E3D35">
      <w:pPr>
        <w:pStyle w:val="Heading4"/>
        <w:rPr>
          <w:ins w:id="5751" w:author="SA R2 -1807910" w:date="2018-05-15T07:40:00Z"/>
          <w:highlight w:val="cyan"/>
        </w:rPr>
      </w:pPr>
      <w:ins w:id="5752"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53" w:author="SA R2 -1807910" w:date="2018-05-15T07:40:00Z"/>
          <w:highlight w:val="cyan"/>
        </w:rPr>
      </w:pPr>
      <w:ins w:id="5754"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55" w:author="SA R2 -1807910" w:date="2018-05-15T07:40:00Z"/>
          <w:highlight w:val="cyan"/>
        </w:rPr>
      </w:pPr>
      <w:ins w:id="5756"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57" w:author="SA R2 -1807910" w:date="2018-05-15T07:40:00Z"/>
          <w:highlight w:val="cyan"/>
        </w:rPr>
      </w:pPr>
      <w:ins w:id="5758"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59" w:author="SA R2 -1807910" w:date="2018-05-15T07:40:00Z"/>
          <w:highlight w:val="cyan"/>
        </w:rPr>
      </w:pPr>
      <w:ins w:id="5760"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61" w:author="SA R2 -1807910" w:date="2018-05-15T07:40:00Z"/>
          <w:highlight w:val="cyan"/>
        </w:rPr>
      </w:pPr>
      <w:ins w:id="5762" w:author="SA R2 -1807910" w:date="2018-05-15T07:40:00Z">
        <w:r w:rsidRPr="00390CF2">
          <w:rPr>
            <w:highlight w:val="cyan"/>
          </w:rPr>
          <w:t>Direction: UE to Network</w:t>
        </w:r>
      </w:ins>
    </w:p>
    <w:p w14:paraId="003DB5A2" w14:textId="77777777" w:rsidR="000E3D35" w:rsidRPr="00390CF2" w:rsidRDefault="000E3D35" w:rsidP="000E3D35">
      <w:pPr>
        <w:pStyle w:val="TH"/>
        <w:rPr>
          <w:ins w:id="5763" w:author="SA R2 -1807910" w:date="2018-05-15T07:40:00Z"/>
          <w:bCs/>
          <w:i/>
          <w:iCs/>
          <w:highlight w:val="cyan"/>
        </w:rPr>
      </w:pPr>
      <w:ins w:id="5764"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65" w:author="SA R2 -1807910" w:date="2018-05-15T07:40:00Z"/>
          <w:highlight w:val="cyan"/>
        </w:rPr>
      </w:pPr>
      <w:ins w:id="5766" w:author="SA R2 -1807910" w:date="2018-05-15T07:40:00Z">
        <w:r w:rsidRPr="00390CF2">
          <w:rPr>
            <w:highlight w:val="cyan"/>
          </w:rPr>
          <w:t>-- ASN1START</w:t>
        </w:r>
      </w:ins>
    </w:p>
    <w:p w14:paraId="3CAD2EBA" w14:textId="77777777" w:rsidR="000E3D35" w:rsidRPr="00390CF2" w:rsidRDefault="000E3D35" w:rsidP="000E3D35">
      <w:pPr>
        <w:pStyle w:val="PL"/>
        <w:rPr>
          <w:ins w:id="5767" w:author="SA R2 -1807910" w:date="2018-05-15T07:40:00Z"/>
          <w:highlight w:val="cyan"/>
        </w:rPr>
      </w:pPr>
      <w:ins w:id="5768"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69" w:author="SA R2 -1807910" w:date="2018-05-15T07:40:00Z"/>
          <w:highlight w:val="cyan"/>
        </w:rPr>
      </w:pPr>
    </w:p>
    <w:p w14:paraId="54CE6681" w14:textId="77777777" w:rsidR="000E3D35" w:rsidRPr="00390CF2" w:rsidRDefault="000E3D35" w:rsidP="000E3D35">
      <w:pPr>
        <w:pStyle w:val="PL"/>
        <w:rPr>
          <w:ins w:id="5770" w:author="SA R2 -1807910" w:date="2018-05-15T07:40:00Z"/>
          <w:highlight w:val="cyan"/>
        </w:rPr>
      </w:pPr>
    </w:p>
    <w:p w14:paraId="0D3F5821" w14:textId="77777777" w:rsidR="000E3D35" w:rsidRPr="00390CF2" w:rsidRDefault="000E3D35" w:rsidP="000E3D35">
      <w:pPr>
        <w:pStyle w:val="PL"/>
        <w:rPr>
          <w:ins w:id="5771" w:author="SA R2 -1807910" w:date="2018-05-15T07:40:00Z"/>
          <w:highlight w:val="cyan"/>
        </w:rPr>
      </w:pPr>
      <w:ins w:id="5772"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73" w:author="SA R2 -1807910" w:date="2018-05-15T07:40:00Z"/>
          <w:del w:id="5774" w:author="SA R2-1809111" w:date="2018-05-29T11:26:00Z"/>
          <w:highlight w:val="cyan"/>
        </w:rPr>
      </w:pPr>
      <w:ins w:id="5775" w:author="SA R2 -1807910" w:date="2018-05-15T07:40:00Z">
        <w:del w:id="5776"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77" w:author="SA R2 -1807910" w:date="2018-05-15T07:40:00Z"/>
          <w:del w:id="5778" w:author="SA R2-1809111" w:date="2018-05-29T11:26:00Z"/>
          <w:highlight w:val="cyan"/>
        </w:rPr>
      </w:pPr>
      <w:ins w:id="5779" w:author="SA R2 -1807910" w:date="2018-05-15T07:40:00Z">
        <w:r w:rsidRPr="00390CF2">
          <w:rPr>
            <w:highlight w:val="cyan"/>
          </w:rPr>
          <w:tab/>
        </w:r>
        <w:del w:id="5780" w:author="SA R2-1809111" w:date="2018-05-29T11:27:00Z">
          <w:r w:rsidRPr="00390CF2">
            <w:rPr>
              <w:highlight w:val="cyan"/>
            </w:rPr>
            <w:tab/>
          </w:r>
        </w:del>
        <w:r w:rsidRPr="00390CF2">
          <w:rPr>
            <w:highlight w:val="cyan"/>
          </w:rPr>
          <w:t>rrcReestablishmentRequest</w:t>
        </w:r>
      </w:ins>
      <w:ins w:id="5781"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782" w:author="SA R2 -1807910" w:date="2018-05-15T07:40:00Z"/>
          <w:highlight w:val="cyan"/>
        </w:rPr>
      </w:pPr>
      <w:ins w:id="5783" w:author="SA R2 -1807910" w:date="2018-05-15T07:40:00Z">
        <w:del w:id="578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785" w:author="SA R2-1809111" w:date="2018-05-29T11:27:00Z">
          <w:r w:rsidRPr="00390CF2">
            <w:rPr>
              <w:highlight w:val="cyan"/>
            </w:rPr>
            <w:delText>,</w:delText>
          </w:r>
        </w:del>
      </w:ins>
    </w:p>
    <w:p w14:paraId="2CD532B4" w14:textId="77777777" w:rsidR="000E3D35" w:rsidRPr="00390CF2" w:rsidRDefault="000E3D35" w:rsidP="000E3D35">
      <w:pPr>
        <w:pStyle w:val="PL"/>
        <w:rPr>
          <w:ins w:id="5786" w:author="SA R2 -1807910" w:date="2018-05-15T07:40:00Z"/>
          <w:del w:id="5787" w:author="SA R2-1809111" w:date="2018-05-29T11:26:00Z"/>
          <w:highlight w:val="cyan"/>
        </w:rPr>
      </w:pPr>
      <w:ins w:id="5788" w:author="SA R2 -1807910" w:date="2018-05-15T07:40:00Z">
        <w:del w:id="5789"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790" w:author="SA R2 -1807910" w:date="2018-05-15T07:40:00Z"/>
          <w:del w:id="5791" w:author="SA R2-1809111" w:date="2018-05-29T11:26:00Z"/>
          <w:highlight w:val="cyan"/>
        </w:rPr>
      </w:pPr>
      <w:ins w:id="5792" w:author="SA R2 -1807910" w:date="2018-05-15T07:40:00Z">
        <w:del w:id="5793" w:author="SA R2-1809111" w:date="2018-05-29T11:26:00Z">
          <w:r w:rsidRPr="00390CF2">
            <w:rPr>
              <w:highlight w:val="cyan"/>
            </w:rPr>
            <w:tab/>
            <w:delText>}</w:delText>
          </w:r>
        </w:del>
      </w:ins>
    </w:p>
    <w:p w14:paraId="4980EE5B" w14:textId="77777777" w:rsidR="000E3D35" w:rsidRPr="00390CF2" w:rsidRDefault="000E3D35" w:rsidP="000E3D35">
      <w:pPr>
        <w:pStyle w:val="PL"/>
        <w:rPr>
          <w:ins w:id="5794" w:author="SA R2 -1807910" w:date="2018-05-15T07:40:00Z"/>
          <w:highlight w:val="cyan"/>
        </w:rPr>
      </w:pPr>
      <w:ins w:id="5795" w:author="SA R2 -1807910" w:date="2018-05-15T07:40:00Z">
        <w:r w:rsidRPr="00390CF2">
          <w:rPr>
            <w:highlight w:val="cyan"/>
          </w:rPr>
          <w:t>}</w:t>
        </w:r>
      </w:ins>
    </w:p>
    <w:p w14:paraId="7244EE06" w14:textId="77777777" w:rsidR="000E3D35" w:rsidRPr="00390CF2" w:rsidRDefault="000E3D35" w:rsidP="000E3D35">
      <w:pPr>
        <w:pStyle w:val="PL"/>
        <w:rPr>
          <w:ins w:id="5796" w:author="SA R2 -1807910" w:date="2018-05-15T07:40:00Z"/>
          <w:highlight w:val="cyan"/>
        </w:rPr>
      </w:pPr>
    </w:p>
    <w:p w14:paraId="596C5BA2" w14:textId="77777777" w:rsidR="000E3D35" w:rsidRPr="00390CF2" w:rsidRDefault="000E3D35" w:rsidP="000E3D35">
      <w:pPr>
        <w:pStyle w:val="PL"/>
        <w:rPr>
          <w:ins w:id="5797" w:author="SA R2 -1807910" w:date="2018-05-15T07:40:00Z"/>
          <w:highlight w:val="cyan"/>
        </w:rPr>
      </w:pPr>
      <w:ins w:id="5798"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799" w:author="SA R2 -1807910" w:date="2018-05-15T07:40:00Z"/>
          <w:highlight w:val="cyan"/>
        </w:rPr>
      </w:pPr>
      <w:ins w:id="5800"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01" w:author="SA R2-1809111" w:date="2018-05-29T11:27:00Z">
        <w:r w:rsidRPr="00390CF2">
          <w:rPr>
            <w:highlight w:val="cyan"/>
          </w:rPr>
          <w:tab/>
        </w:r>
      </w:ins>
      <w:ins w:id="5802" w:author="SA R2 -1807910" w:date="2018-05-15T07:40:00Z">
        <w:r w:rsidRPr="00390CF2">
          <w:rPr>
            <w:highlight w:val="cyan"/>
          </w:rPr>
          <w:t>ReestabUE-Identity,</w:t>
        </w:r>
      </w:ins>
    </w:p>
    <w:p w14:paraId="147E2CC9" w14:textId="77777777" w:rsidR="000E3D35" w:rsidRPr="00390CF2" w:rsidRDefault="000E3D35" w:rsidP="000E3D35">
      <w:pPr>
        <w:pStyle w:val="PL"/>
        <w:rPr>
          <w:ins w:id="5803" w:author="SA R2 -1807910" w:date="2018-05-15T07:40:00Z"/>
          <w:highlight w:val="cyan"/>
        </w:rPr>
      </w:pPr>
      <w:ins w:id="5804"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05" w:author="SA R2 -1807910" w:date="2018-05-15T07:40:00Z"/>
          <w:highlight w:val="cyan"/>
        </w:rPr>
      </w:pPr>
      <w:ins w:id="5806"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07" w:author="SA R2-1809111" w:date="2018-05-29T11:26:00Z">
          <w:r w:rsidRPr="00390CF2">
            <w:rPr>
              <w:rFonts w:eastAsia="MS Mincho"/>
              <w:color w:val="993366"/>
              <w:highlight w:val="cyan"/>
            </w:rPr>
            <w:delText>ffsValue</w:delText>
          </w:r>
        </w:del>
      </w:ins>
      <w:ins w:id="5808" w:author="SA R2-1809111" w:date="2018-05-29T11:26:00Z">
        <w:r w:rsidRPr="00390CF2">
          <w:rPr>
            <w:rFonts w:eastAsia="MS Mincho"/>
            <w:color w:val="993366"/>
            <w:highlight w:val="cyan"/>
          </w:rPr>
          <w:t>1</w:t>
        </w:r>
      </w:ins>
      <w:ins w:id="5809" w:author="SA R2 -1807910" w:date="2018-05-15T07:40:00Z">
        <w:r w:rsidRPr="00390CF2">
          <w:rPr>
            <w:highlight w:val="cyan"/>
          </w:rPr>
          <w:t>))</w:t>
        </w:r>
      </w:ins>
    </w:p>
    <w:p w14:paraId="693B0F37" w14:textId="77777777" w:rsidR="000E3D35" w:rsidRPr="00390CF2" w:rsidRDefault="000E3D35" w:rsidP="000E3D35">
      <w:pPr>
        <w:pStyle w:val="PL"/>
        <w:rPr>
          <w:ins w:id="5810" w:author="SA R2 -1807910" w:date="2018-05-15T07:40:00Z"/>
          <w:highlight w:val="cyan"/>
        </w:rPr>
      </w:pPr>
      <w:ins w:id="5811" w:author="SA R2 -1807910" w:date="2018-05-15T07:40:00Z">
        <w:r w:rsidRPr="00390CF2">
          <w:rPr>
            <w:highlight w:val="cyan"/>
          </w:rPr>
          <w:t>}</w:t>
        </w:r>
      </w:ins>
    </w:p>
    <w:p w14:paraId="19C3AE0A" w14:textId="77777777" w:rsidR="000E3D35" w:rsidRPr="00390CF2" w:rsidRDefault="000E3D35" w:rsidP="000E3D35">
      <w:pPr>
        <w:pStyle w:val="PL"/>
        <w:rPr>
          <w:ins w:id="5812" w:author="SA R2 -1807910" w:date="2018-05-15T07:40:00Z"/>
          <w:highlight w:val="cyan"/>
        </w:rPr>
      </w:pPr>
    </w:p>
    <w:p w14:paraId="02F86F2F" w14:textId="77777777" w:rsidR="000E3D35" w:rsidRPr="00390CF2" w:rsidRDefault="000E3D35" w:rsidP="000E3D35">
      <w:pPr>
        <w:pStyle w:val="PL"/>
        <w:rPr>
          <w:ins w:id="5813" w:author="SA R2 -1807910" w:date="2018-05-15T07:40:00Z"/>
          <w:highlight w:val="cyan"/>
        </w:rPr>
      </w:pPr>
      <w:ins w:id="5814"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15" w:author="SA R2 -1807910" w:date="2018-05-15T07:40:00Z"/>
          <w:highlight w:val="cyan"/>
        </w:rPr>
      </w:pPr>
      <w:ins w:id="5816"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17" w:author="SA R2 -1807910" w:date="2018-05-15T07:40:00Z"/>
          <w:highlight w:val="cyan"/>
        </w:rPr>
      </w:pPr>
      <w:ins w:id="5818"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19" w:author="SA R2 -1807910" w:date="2018-05-15T07:40:00Z"/>
          <w:highlight w:val="cyan"/>
        </w:rPr>
      </w:pPr>
      <w:ins w:id="5820"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21" w:author="SA R2 -1807910" w:date="2018-05-15T07:40:00Z"/>
          <w:highlight w:val="cyan"/>
        </w:rPr>
      </w:pPr>
      <w:ins w:id="5822" w:author="SA R2 -1807910" w:date="2018-05-15T07:40:00Z">
        <w:r w:rsidRPr="00390CF2">
          <w:rPr>
            <w:highlight w:val="cyan"/>
          </w:rPr>
          <w:t>}</w:t>
        </w:r>
      </w:ins>
    </w:p>
    <w:p w14:paraId="3E59FBDB" w14:textId="77777777" w:rsidR="000E3D35" w:rsidRPr="00390CF2" w:rsidRDefault="000E3D35" w:rsidP="000E3D35">
      <w:pPr>
        <w:pStyle w:val="PL"/>
        <w:rPr>
          <w:ins w:id="5823" w:author="SA R2 -1807910" w:date="2018-05-15T07:40:00Z"/>
          <w:highlight w:val="cyan"/>
        </w:rPr>
      </w:pPr>
    </w:p>
    <w:p w14:paraId="1D1FE6B0" w14:textId="77777777" w:rsidR="000E3D35" w:rsidRPr="00390CF2" w:rsidRDefault="000E3D35" w:rsidP="000E3D35">
      <w:pPr>
        <w:pStyle w:val="PL"/>
        <w:rPr>
          <w:ins w:id="5824" w:author="SA R2 -1807910" w:date="2018-05-15T07:40:00Z"/>
          <w:highlight w:val="cyan"/>
        </w:rPr>
      </w:pPr>
      <w:ins w:id="5825"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26" w:author="SA R2 -1807910" w:date="2018-05-15T07:40:00Z"/>
          <w:del w:id="5827" w:author="SA R2-1809111" w:date="2018-05-29T11:25:00Z"/>
          <w:highlight w:val="cyan"/>
        </w:rPr>
      </w:pPr>
      <w:ins w:id="582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29" w:author="SA R2-1809111" w:date="2018-05-29T11:25:00Z">
          <w:r w:rsidRPr="00390CF2">
            <w:rPr>
              <w:highlight w:val="cyan"/>
            </w:rPr>
            <w:delText>integrityFailure, radioLinkFailure,</w:delText>
          </w:r>
        </w:del>
        <w:r w:rsidRPr="00390CF2">
          <w:rPr>
            <w:highlight w:val="cyan"/>
          </w:rPr>
          <w:t>reconfigurationFailure, handoverFailure,</w:t>
        </w:r>
      </w:ins>
      <w:ins w:id="5830" w:author="SA R2-1809111" w:date="2018-05-29T11:26:00Z">
        <w:r w:rsidRPr="00390CF2">
          <w:rPr>
            <w:highlight w:val="cyan"/>
          </w:rPr>
          <w:t xml:space="preserve"> </w:t>
        </w:r>
      </w:ins>
    </w:p>
    <w:p w14:paraId="4D4A2B07" w14:textId="77777777" w:rsidR="000E3D35" w:rsidRPr="00390CF2" w:rsidRDefault="000E3D35" w:rsidP="000E3D35">
      <w:pPr>
        <w:pStyle w:val="PL"/>
        <w:rPr>
          <w:ins w:id="5831" w:author="SA R2 -1807910" w:date="2018-05-15T07:40:00Z"/>
          <w:highlight w:val="cyan"/>
        </w:rPr>
      </w:pPr>
      <w:ins w:id="5832" w:author="SA R2 -1807910" w:date="2018-05-15T07:40:00Z">
        <w:del w:id="5833"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34"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35" w:author="SA R2 -1807910" w:date="2018-05-15T07:40:00Z"/>
          <w:highlight w:val="cyan"/>
        </w:rPr>
      </w:pPr>
      <w:ins w:id="5836"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37" w:author="SA R2 -1807910" w:date="2018-05-15T07:40:00Z"/>
          <w:highlight w:val="cyan"/>
        </w:rPr>
      </w:pPr>
      <w:ins w:id="5838" w:author="SA R2 -1807910" w:date="2018-05-15T07:40:00Z">
        <w:r w:rsidRPr="00390CF2">
          <w:rPr>
            <w:highlight w:val="cyan"/>
          </w:rPr>
          <w:t>-- ASN1STOP</w:t>
        </w:r>
      </w:ins>
    </w:p>
    <w:p w14:paraId="5F5953FB" w14:textId="77777777" w:rsidR="000E3D35" w:rsidRPr="00390CF2" w:rsidRDefault="000E3D35" w:rsidP="000E3D35">
      <w:pPr>
        <w:rPr>
          <w:ins w:id="58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4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41" w:author="SA R2 -1807910" w:date="2018-05-24T09:01:00Z"/>
                <w:szCs w:val="22"/>
                <w:highlight w:val="cyan"/>
              </w:rPr>
            </w:pPr>
            <w:ins w:id="5842"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4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44" w:author="SA R2 -1807910" w:date="2018-05-24T09:01:00Z"/>
                <w:b/>
                <w:bCs/>
                <w:i/>
                <w:noProof/>
                <w:highlight w:val="cyan"/>
                <w:lang w:eastAsia="en-GB"/>
              </w:rPr>
            </w:pPr>
            <w:ins w:id="5845"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46" w:author="SA R2 -1807910" w:date="2018-05-24T09:01:00Z"/>
                <w:szCs w:val="22"/>
                <w:highlight w:val="cyan"/>
                <w:lang w:val="en-US"/>
              </w:rPr>
            </w:pPr>
            <w:ins w:id="5847"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4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49" w:author="SA R2 -1807910" w:date="2018-05-24T09:01:00Z"/>
                <w:b/>
                <w:bCs/>
                <w:i/>
                <w:noProof/>
                <w:highlight w:val="cyan"/>
                <w:lang w:eastAsia="en-GB"/>
              </w:rPr>
            </w:pPr>
            <w:ins w:id="5850"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51" w:author="SA R2 -1807910" w:date="2018-05-24T09:01:00Z"/>
                <w:szCs w:val="22"/>
                <w:highlight w:val="cyan"/>
                <w:lang w:val="en-US"/>
              </w:rPr>
            </w:pPr>
            <w:ins w:id="5852"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5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54" w:author="SA R2 -1807910" w:date="2018-05-24T09:01:00Z"/>
                <w:b/>
                <w:bCs/>
                <w:i/>
                <w:noProof/>
                <w:highlight w:val="cyan"/>
                <w:lang w:eastAsia="en-GB"/>
              </w:rPr>
            </w:pPr>
            <w:ins w:id="5855"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56" w:author="SA R2 -1807910" w:date="2018-05-24T09:01:00Z"/>
                <w:b/>
                <w:i/>
                <w:szCs w:val="22"/>
                <w:highlight w:val="cyan"/>
              </w:rPr>
            </w:pPr>
            <w:ins w:id="5857"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58"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15"/>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59"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60" w:author="SA R2-1806418" w:date="2018-05-10T09:55:00Z">
        <w:r w:rsidRPr="00390CF2">
          <w:rPr>
            <w:color w:val="993366"/>
            <w:highlight w:val="cyan"/>
          </w:rPr>
          <w:t>RRCReconfiguration-vxx-IEs</w:t>
        </w:r>
      </w:ins>
      <w:ins w:id="5861" w:author="SA R2-1806418" w:date="2018-05-10T09:57:00Z">
        <w:r w:rsidRPr="00390CF2">
          <w:rPr>
            <w:color w:val="993366"/>
            <w:highlight w:val="cyan"/>
          </w:rPr>
          <w:tab/>
        </w:r>
      </w:ins>
      <w:del w:id="5862"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63" w:author="SA R2-1806418" w:date="2018-05-10T09:58:00Z"/>
          <w:highlight w:val="cyan"/>
        </w:rPr>
      </w:pPr>
      <w:r w:rsidRPr="00390CF2">
        <w:rPr>
          <w:highlight w:val="cyan"/>
        </w:rPr>
        <w:t>}</w:t>
      </w:r>
    </w:p>
    <w:p w14:paraId="5070DB38" w14:textId="77777777" w:rsidR="000E3D35" w:rsidRPr="00390CF2" w:rsidRDefault="000E3D35" w:rsidP="000E3D35">
      <w:pPr>
        <w:pStyle w:val="PL"/>
        <w:rPr>
          <w:ins w:id="5864" w:author="SA R2-1806418" w:date="2018-05-10T09:58:00Z"/>
          <w:highlight w:val="cyan"/>
        </w:rPr>
      </w:pPr>
    </w:p>
    <w:p w14:paraId="1496C0AC" w14:textId="77777777" w:rsidR="000E3D35" w:rsidRPr="00390CF2" w:rsidRDefault="000E3D35" w:rsidP="000E3D35">
      <w:pPr>
        <w:pStyle w:val="PL"/>
        <w:rPr>
          <w:ins w:id="5865" w:author="SA R2-1806418" w:date="2018-05-10T09:58:00Z"/>
          <w:highlight w:val="cyan"/>
        </w:rPr>
      </w:pPr>
      <w:ins w:id="5866"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67" w:author="SA R2-1806418" w:date="2018-05-10T09:58:00Z"/>
          <w:color w:val="808080"/>
          <w:highlight w:val="cyan"/>
        </w:rPr>
      </w:pPr>
      <w:ins w:id="5868" w:author="SA R2-1805664" w:date="2018-05-10T15:04:00Z">
        <w:r w:rsidRPr="00390CF2">
          <w:rPr>
            <w:highlight w:val="cyan"/>
          </w:rPr>
          <w:tab/>
        </w:r>
      </w:ins>
      <w:ins w:id="5869" w:author="SA R2-1805664" w:date="2018-05-10T15:07:00Z">
        <w:r w:rsidRPr="00390CF2">
          <w:rPr>
            <w:highlight w:val="cyan"/>
          </w:rPr>
          <w:t>m</w:t>
        </w:r>
      </w:ins>
      <w:ins w:id="5870" w:author="SA R2-1805664" w:date="2018-05-10T15:05:00Z">
        <w:r w:rsidRPr="00390CF2">
          <w:rPr>
            <w:highlight w:val="cyan"/>
          </w:rPr>
          <w:t>aster</w:t>
        </w:r>
      </w:ins>
      <w:ins w:id="5871"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72" w:author="SA R2-1805664" w:date="2018-05-10T15:05:00Z">
        <w:r w:rsidRPr="00390CF2">
          <w:rPr>
            <w:highlight w:val="cyan"/>
          </w:rPr>
          <w:tab/>
        </w:r>
      </w:ins>
      <w:ins w:id="5873"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74" w:author="R2-1807911 SA" w:date="2018-06-01T08:48:00Z"/>
          <w:highlight w:val="cyan"/>
        </w:rPr>
      </w:pPr>
      <w:ins w:id="5875"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76"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77" w:author="R2-1807911 SA" w:date="2018-06-01T08:48:00Z"/>
          <w:highlight w:val="cyan"/>
        </w:rPr>
      </w:pPr>
      <w:ins w:id="5878" w:author="R2-1807911 SA" w:date="2018-06-01T08:48:00Z">
        <w:r w:rsidRPr="00390CF2">
          <w:rPr>
            <w:highlight w:val="cyan"/>
          </w:rPr>
          <w:lastRenderedPageBreak/>
          <w:tab/>
          <w:t xml:space="preserve">dedicatedNAS-MessageList               </w:t>
        </w:r>
      </w:ins>
      <w:ins w:id="5879" w:author="R2-1807911 SA" w:date="2018-06-01T09:20:00Z">
        <w:r w:rsidRPr="00390CF2">
          <w:rPr>
            <w:highlight w:val="cyan"/>
          </w:rPr>
          <w:t xml:space="preserve"> </w:t>
        </w:r>
      </w:ins>
      <w:ins w:id="5880"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881" w:author="R2-1807911 SA" w:date="2018-06-01T08:53:00Z">
        <w:r w:rsidRPr="00390CF2">
          <w:rPr>
            <w:highlight w:val="cyan"/>
          </w:rPr>
          <w:t>Info</w:t>
        </w:r>
      </w:ins>
      <w:ins w:id="5882" w:author="R2-1807911 SA" w:date="2018-06-01T08:48:00Z">
        <w:r w:rsidRPr="00390CF2">
          <w:rPr>
            <w:highlight w:val="cyan"/>
          </w:rPr>
          <w:t>NAS</w:t>
        </w:r>
      </w:ins>
      <w:ins w:id="5883"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84" w:author="R2-1807911 SA" w:date="2018-06-01T08:53:00Z">
        <w:r w:rsidRPr="00390CF2">
          <w:rPr>
            <w:highlight w:val="cyan"/>
          </w:rPr>
          <w:tab/>
        </w:r>
        <w:del w:id="5885" w:author="Rapporteur ASN1 SA" w:date="2018-07-13T12:56:00Z">
          <w:r w:rsidRPr="00390CF2" w:rsidDel="00804C51">
            <w:rPr>
              <w:highlight w:val="cyan"/>
            </w:rPr>
            <w:tab/>
          </w:r>
        </w:del>
      </w:ins>
      <w:ins w:id="5886"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887" w:author="R2-1810140 SA" w:date="2018-07-12T14:44:00Z"/>
          <w:color w:val="FF0000"/>
          <w:highlight w:val="cyan"/>
          <w:u w:val="single"/>
        </w:rPr>
      </w:pPr>
      <w:ins w:id="5888" w:author="Rapporteur ASN1 SA" w:date="2018-06-28T14:06:00Z">
        <w:r w:rsidRPr="00390CF2">
          <w:rPr>
            <w:color w:val="FF0000"/>
            <w:highlight w:val="cyan"/>
            <w:u w:val="single"/>
          </w:rPr>
          <w:tab/>
        </w:r>
      </w:ins>
      <w:ins w:id="5889"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90"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891" w:author="Rapporteur ASN1 SA" w:date="2018-07-13T12:50:00Z">
          <w:r w:rsidRPr="00390CF2" w:rsidDel="00804C51">
            <w:rPr>
              <w:highlight w:val="cyan"/>
            </w:rPr>
            <w:delText>Need M</w:delText>
          </w:r>
          <w:r w:rsidRPr="00390CF2" w:rsidDel="00804C51">
            <w:rPr>
              <w:highlight w:val="cyan"/>
            </w:rPr>
            <w:tab/>
          </w:r>
        </w:del>
      </w:ins>
      <w:ins w:id="5892" w:author="Rapporteur ASN1 SA" w:date="2018-07-13T12:50:00Z">
        <w:r w:rsidRPr="00390CF2">
          <w:rPr>
            <w:highlight w:val="cyan"/>
          </w:rPr>
          <w:t>Cond MasterKeyChange</w:t>
        </w:r>
      </w:ins>
    </w:p>
    <w:p w14:paraId="326F9BEC" w14:textId="77777777" w:rsidR="000E3D35" w:rsidRPr="00390CF2" w:rsidRDefault="000E3D35" w:rsidP="000E3D35">
      <w:pPr>
        <w:pStyle w:val="PL"/>
        <w:rPr>
          <w:ins w:id="5893" w:author="Rapporteur ASN1 SA" w:date="2018-06-28T14:06:00Z"/>
          <w:color w:val="FF0000"/>
          <w:highlight w:val="cyan"/>
          <w:u w:val="single"/>
        </w:rPr>
      </w:pPr>
      <w:ins w:id="5894" w:author="R2-1810140 SA" w:date="2018-07-12T14:45:00Z">
        <w:r w:rsidRPr="00390CF2">
          <w:rPr>
            <w:color w:val="FF0000"/>
            <w:highlight w:val="cyan"/>
            <w:u w:val="single"/>
          </w:rPr>
          <w:tab/>
        </w:r>
      </w:ins>
      <w:ins w:id="5895"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896" w:author="SA R2-1806418" w:date="2018-05-10T09:58:00Z"/>
          <w:highlight w:val="cyan"/>
        </w:rPr>
      </w:pPr>
      <w:ins w:id="5897"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898" w:author="SA R2-1806418" w:date="2018-05-10T09:58:00Z"/>
          <w:highlight w:val="cyan"/>
        </w:rPr>
      </w:pPr>
      <w:ins w:id="5899"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00" w:author="SA R2-1806418" w:date="2018-05-10T09:58:00Z"/>
          <w:highlight w:val="cyan"/>
        </w:rPr>
      </w:pPr>
      <w:ins w:id="5901" w:author="SA R2-1806418" w:date="2018-05-10T09:58:00Z">
        <w:r w:rsidRPr="00390CF2">
          <w:rPr>
            <w:highlight w:val="cyan"/>
          </w:rPr>
          <w:t>}</w:t>
        </w:r>
      </w:ins>
    </w:p>
    <w:p w14:paraId="05ECD9BF" w14:textId="77777777" w:rsidR="000E3D35" w:rsidRPr="00390CF2" w:rsidDel="00381A45" w:rsidRDefault="000E3D35" w:rsidP="000E3D35">
      <w:pPr>
        <w:pStyle w:val="PL"/>
        <w:rPr>
          <w:del w:id="5902" w:author="SA R2-1806418" w:date="2018-05-10T09:58:00Z"/>
          <w:highlight w:val="cyan"/>
        </w:rPr>
      </w:pPr>
    </w:p>
    <w:p w14:paraId="6A6A314D" w14:textId="77777777" w:rsidR="000E3D35" w:rsidRPr="00390CF2" w:rsidRDefault="000E3D35" w:rsidP="000E3D35">
      <w:pPr>
        <w:pStyle w:val="PL"/>
        <w:rPr>
          <w:ins w:id="5903" w:author="R2-1810140 SA" w:date="2018-07-12T14:46:00Z"/>
          <w:highlight w:val="cyan"/>
          <w:lang w:val="en-US"/>
        </w:rPr>
      </w:pPr>
      <w:ins w:id="5904"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05" w:author="R2-1810140 SA" w:date="2018-07-12T14:46:00Z"/>
          <w:color w:val="808080"/>
          <w:highlight w:val="cyan"/>
          <w:lang w:val="en-US"/>
        </w:rPr>
      </w:pPr>
      <w:ins w:id="5906"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07" w:author="R2-1810140 SA" w:date="2018-07-12T14:46:00Z"/>
          <w:highlight w:val="cyan"/>
          <w:lang w:val="en-US"/>
        </w:rPr>
      </w:pPr>
      <w:ins w:id="5908"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09" w:author="R2-1810140 SA" w:date="2018-07-12T14:46:00Z"/>
          <w:color w:val="808080"/>
          <w:highlight w:val="cyan"/>
          <w:lang w:val="en-US"/>
        </w:rPr>
      </w:pPr>
      <w:ins w:id="5910" w:author="R2-1810140 SA" w:date="2018-07-12T14:46:00Z">
        <w:r w:rsidRPr="00390CF2">
          <w:rPr>
            <w:highlight w:val="cyan"/>
            <w:lang w:val="en-US"/>
          </w:rPr>
          <w:tab/>
        </w:r>
      </w:ins>
      <w:ins w:id="5911" w:author="R2-1810140 SA" w:date="2018-07-12T14:48:00Z">
        <w:r w:rsidRPr="00390CF2">
          <w:rPr>
            <w:highlight w:val="cyan"/>
          </w:rPr>
          <w:t>n2ModeNAS-Container</w:t>
        </w:r>
        <w:r w:rsidRPr="00390CF2">
          <w:rPr>
            <w:i/>
            <w:highlight w:val="cyan"/>
          </w:rPr>
          <w:tab/>
        </w:r>
        <w:r w:rsidRPr="00390CF2">
          <w:rPr>
            <w:i/>
            <w:highlight w:val="cyan"/>
          </w:rPr>
          <w:tab/>
        </w:r>
      </w:ins>
      <w:ins w:id="5912"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13" w:author="R2-1810140 SA" w:date="2018-07-12T14:46:00Z"/>
          <w:highlight w:val="cyan"/>
          <w:lang w:val="en-US"/>
        </w:rPr>
      </w:pPr>
      <w:ins w:id="5914" w:author="R2-1810140 SA" w:date="2018-07-12T14:46:00Z">
        <w:r w:rsidRPr="00390CF2">
          <w:rPr>
            <w:highlight w:val="cyan"/>
            <w:lang w:val="en-US"/>
          </w:rPr>
          <w:tab/>
          <w:t>...</w:t>
        </w:r>
      </w:ins>
    </w:p>
    <w:p w14:paraId="2E7416D1" w14:textId="77777777" w:rsidR="000E3D35" w:rsidRPr="00390CF2" w:rsidRDefault="000E3D35" w:rsidP="000E3D35">
      <w:pPr>
        <w:pStyle w:val="PL"/>
        <w:rPr>
          <w:ins w:id="5915" w:author="R2-1810140 SA" w:date="2018-07-12T14:46:00Z"/>
          <w:highlight w:val="cyan"/>
          <w:lang w:val="en-US"/>
        </w:rPr>
      </w:pPr>
      <w:ins w:id="5916" w:author="R2-1810140 SA" w:date="2018-07-12T14:46:00Z">
        <w:r w:rsidRPr="00390CF2">
          <w:rPr>
            <w:highlight w:val="cyan"/>
            <w:lang w:val="en-US"/>
          </w:rPr>
          <w:t>}</w:t>
        </w:r>
      </w:ins>
    </w:p>
    <w:p w14:paraId="369C104A" w14:textId="77777777" w:rsidR="000E3D35" w:rsidRPr="00390CF2" w:rsidRDefault="000E3D35" w:rsidP="000E3D35">
      <w:pPr>
        <w:pStyle w:val="PL"/>
        <w:rPr>
          <w:ins w:id="5917"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18"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19" w:author="R2-1807911 SA" w:date="2018-06-01T09:02:00Z"/>
                <w:b/>
                <w:bCs/>
                <w:i/>
                <w:noProof/>
                <w:highlight w:val="cyan"/>
                <w:lang w:eastAsia="en-GB"/>
              </w:rPr>
            </w:pPr>
            <w:ins w:id="5920"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21" w:author="R2-1807911 SA" w:date="2018-06-01T09:01:00Z"/>
                <w:bCs/>
                <w:noProof/>
                <w:highlight w:val="cyan"/>
                <w:lang w:eastAsia="en-GB"/>
              </w:rPr>
            </w:pPr>
            <w:ins w:id="5922"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23" w:author="R2-1807911 SA" w:date="2018-06-01T09:01:00Z">
              <w:r w:rsidRPr="00390CF2">
                <w:rPr>
                  <w:bCs/>
                  <w:noProof/>
                  <w:highlight w:val="cyan"/>
                  <w:lang w:eastAsia="en-GB"/>
                </w:rPr>
                <w:t xml:space="preserve">          </w:t>
              </w:r>
            </w:ins>
          </w:p>
        </w:tc>
      </w:tr>
      <w:tr w:rsidR="000E3D35" w:rsidRPr="00390CF2" w14:paraId="12F030A2" w14:textId="77777777" w:rsidTr="000E3D35">
        <w:trPr>
          <w:ins w:id="5924"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25" w:author="SA R2-1806418" w:date="2018-05-10T15:19:00Z"/>
                <w:b/>
                <w:bCs/>
                <w:i/>
                <w:noProof/>
                <w:highlight w:val="cyan"/>
                <w:lang w:eastAsia="en-GB"/>
              </w:rPr>
            </w:pPr>
            <w:ins w:id="5926"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27" w:author="SA R2-1806418" w:date="2018-05-10T15:19:00Z"/>
                <w:b/>
                <w:i/>
                <w:szCs w:val="22"/>
                <w:highlight w:val="cyan"/>
                <w:lang w:val="en-US"/>
              </w:rPr>
            </w:pPr>
            <w:ins w:id="5928" w:author="SA R2-1806418" w:date="2018-05-10T15:19:00Z">
              <w:r w:rsidRPr="00390CF2">
                <w:rPr>
                  <w:bCs/>
                  <w:noProof/>
                  <w:highlight w:val="cyan"/>
                  <w:lang w:eastAsia="en-GB"/>
                </w:rPr>
                <w:t xml:space="preserve">Indicates </w:t>
              </w:r>
            </w:ins>
            <w:ins w:id="5929" w:author="SA R2-1806418" w:date="2018-05-10T15:20:00Z">
              <w:r w:rsidRPr="00390CF2">
                <w:rPr>
                  <w:bCs/>
                  <w:noProof/>
                  <w:highlight w:val="cyan"/>
                  <w:lang w:eastAsia="en-GB"/>
                </w:rPr>
                <w:t xml:space="preserve">that </w:t>
              </w:r>
            </w:ins>
            <w:ins w:id="5930" w:author="SA R2-1806418" w:date="2018-05-10T15:19:00Z">
              <w:r w:rsidRPr="00390CF2">
                <w:rPr>
                  <w:bCs/>
                  <w:noProof/>
                  <w:highlight w:val="cyan"/>
                  <w:lang w:eastAsia="en-GB"/>
                </w:rPr>
                <w:t xml:space="preserve">the full configuration option is applicable for the </w:t>
              </w:r>
            </w:ins>
            <w:ins w:id="5931" w:author="SA R2-1806418" w:date="2018-05-10T15:20:00Z">
              <w:r w:rsidRPr="00390CF2">
                <w:rPr>
                  <w:i/>
                  <w:szCs w:val="22"/>
                  <w:highlight w:val="cyan"/>
                </w:rPr>
                <w:t>RRCReconfiguration</w:t>
              </w:r>
              <w:r w:rsidRPr="00390CF2">
                <w:rPr>
                  <w:bCs/>
                  <w:noProof/>
                  <w:highlight w:val="cyan"/>
                  <w:lang w:eastAsia="en-GB"/>
                </w:rPr>
                <w:t xml:space="preserve"> </w:t>
              </w:r>
            </w:ins>
            <w:ins w:id="5932" w:author="SA R2-1806418" w:date="2018-05-10T15:19:00Z">
              <w:r w:rsidRPr="00390CF2">
                <w:rPr>
                  <w:bCs/>
                  <w:noProof/>
                  <w:highlight w:val="cyan"/>
                  <w:lang w:eastAsia="en-GB"/>
                </w:rPr>
                <w:t>message.</w:t>
              </w:r>
            </w:ins>
          </w:p>
        </w:tc>
      </w:tr>
      <w:tr w:rsidR="000E3D35" w:rsidRPr="00390CF2" w14:paraId="441DF908" w14:textId="77777777" w:rsidTr="000E3D35">
        <w:trPr>
          <w:ins w:id="5933"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34" w:author="R2-1810140 SA" w:date="2018-07-12T14:52:00Z"/>
                <w:b/>
                <w:i/>
                <w:highlight w:val="cyan"/>
                <w:lang w:val="en-US" w:eastAsia="en-GB"/>
              </w:rPr>
            </w:pPr>
            <w:ins w:id="5935"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36" w:author="R2-1810140 SA" w:date="2018-07-12T14:51:00Z"/>
                <w:b/>
                <w:bCs/>
                <w:i/>
                <w:noProof/>
                <w:highlight w:val="cyan"/>
                <w:lang w:eastAsia="en-GB"/>
              </w:rPr>
            </w:pPr>
            <w:ins w:id="5937" w:author="R2-1810140 SA" w:date="2018-07-12T14:52:00Z">
              <w:r w:rsidRPr="00390CF2">
                <w:rPr>
                  <w:bCs/>
                  <w:noProof/>
                  <w:highlight w:val="cyan"/>
                  <w:lang w:val="en-US" w:eastAsia="en-GB"/>
                </w:rPr>
                <w:t xml:space="preserve">True is used </w:t>
              </w:r>
              <w:del w:id="5938"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39" w:author="Rapporteur ASN1 SA" w:date="2018-07-13T12:59:00Z">
              <w:r w:rsidRPr="00390CF2">
                <w:rPr>
                  <w:bCs/>
                  <w:noProof/>
                  <w:highlight w:val="cyan"/>
                  <w:lang w:val="en-US" w:eastAsia="en-GB"/>
                </w:rPr>
                <w:t xml:space="preserve"> </w:t>
              </w:r>
            </w:ins>
            <w:ins w:id="5940" w:author="R2-1810140 SA" w:date="2018-07-12T14:52:00Z">
              <w:del w:id="5941" w:author="Rapporteur ASN1 SA" w:date="2018-07-13T12:59:00Z">
                <w:r w:rsidRPr="00390CF2" w:rsidDel="00804C51">
                  <w:rPr>
                    <w:bCs/>
                    <w:noProof/>
                    <w:highlight w:val="cyan"/>
                    <w:lang w:val="en-US" w:eastAsia="en-GB"/>
                  </w:rPr>
                  <w:delText xml:space="preserve"> </w:delText>
                </w:r>
              </w:del>
            </w:ins>
            <w:ins w:id="594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4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4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45" w:author="SA R2-1805664" w:date="2018-05-10T15:08:00Z"/>
                <w:szCs w:val="22"/>
                <w:highlight w:val="cyan"/>
              </w:rPr>
            </w:pPr>
            <w:ins w:id="5946"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47" w:author="SA R2-1805664" w:date="2018-05-10T15:07:00Z"/>
                <w:b/>
                <w:i/>
                <w:szCs w:val="22"/>
                <w:highlight w:val="cyan"/>
                <w:lang w:val="en-US"/>
              </w:rPr>
            </w:pPr>
            <w:ins w:id="5948" w:author="SA R2-1805664" w:date="2018-05-10T15:08:00Z">
              <w:r w:rsidRPr="00390CF2">
                <w:rPr>
                  <w:szCs w:val="22"/>
                  <w:highlight w:val="cyan"/>
                </w:rPr>
                <w:t>Configuration of master cell group.</w:t>
              </w:r>
            </w:ins>
          </w:p>
        </w:tc>
      </w:tr>
      <w:tr w:rsidR="000E3D35" w:rsidRPr="00390CF2" w14:paraId="6E869C59" w14:textId="77777777" w:rsidTr="000E3D35">
        <w:trPr>
          <w:ins w:id="594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50" w:author="R2-1810140 SA" w:date="2018-07-12T14:52:00Z"/>
                <w:b/>
                <w:i/>
                <w:highlight w:val="cyan"/>
                <w:lang w:val="en-US" w:eastAsia="en-GB"/>
              </w:rPr>
            </w:pPr>
            <w:ins w:id="5951"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52" w:author="R2-1810140 SA" w:date="2018-07-12T14:52:00Z"/>
                <w:b/>
                <w:i/>
                <w:szCs w:val="22"/>
                <w:highlight w:val="cyan"/>
              </w:rPr>
            </w:pPr>
            <w:ins w:id="595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54" w:author="Rapporteur ASN1 SA" w:date="2018-07-15T07:52:00Z">
                <w:r w:rsidRPr="00390CF2" w:rsidDel="00AD1549">
                  <w:rPr>
                    <w:bCs/>
                    <w:noProof/>
                    <w:highlight w:val="cyan"/>
                    <w:lang w:val="en-US" w:eastAsia="en-GB"/>
                  </w:rPr>
                  <w:delText>NG-RAN</w:delText>
                </w:r>
              </w:del>
            </w:ins>
            <w:ins w:id="5955" w:author="Rapporteur ASN1 SA" w:date="2018-07-15T07:52:00Z">
              <w:r w:rsidR="00AD1549" w:rsidRPr="00390CF2">
                <w:rPr>
                  <w:bCs/>
                  <w:noProof/>
                  <w:highlight w:val="cyan"/>
                  <w:lang w:val="en-US" w:eastAsia="en-GB"/>
                </w:rPr>
                <w:t>NR</w:t>
              </w:r>
            </w:ins>
            <w:ins w:id="5956"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5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58" w:author="R2-1810140 SA" w:date="2018-07-12T14:53:00Z"/>
                <w:b/>
                <w:i/>
                <w:highlight w:val="cyan"/>
                <w:lang w:val="en-US" w:eastAsia="en-GB"/>
              </w:rPr>
            </w:pPr>
            <w:ins w:id="5959"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60" w:author="R2-1810140 SA" w:date="2018-07-12T14:52:00Z"/>
                <w:b/>
                <w:i/>
                <w:szCs w:val="22"/>
                <w:highlight w:val="cyan"/>
              </w:rPr>
            </w:pPr>
            <w:ins w:id="5961"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6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6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64" w:author="R2-1807911 SA" w:date="2018-06-01T08:55:00Z"/>
                <w:iCs/>
                <w:highlight w:val="cyan"/>
                <w:lang w:eastAsia="en-GB"/>
              </w:rPr>
            </w:pPr>
            <w:ins w:id="596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66" w:author="R2-1807911 SA" w:date="2018-06-01T08:55:00Z"/>
                <w:highlight w:val="cyan"/>
                <w:lang w:eastAsia="en-GB"/>
              </w:rPr>
            </w:pPr>
            <w:ins w:id="5967" w:author="R2-1807911 SA" w:date="2018-06-01T08:55:00Z">
              <w:r w:rsidRPr="00390CF2">
                <w:rPr>
                  <w:iCs/>
                  <w:highlight w:val="cyan"/>
                  <w:lang w:eastAsia="en-GB"/>
                </w:rPr>
                <w:t>Explanation</w:t>
              </w:r>
            </w:ins>
          </w:p>
        </w:tc>
      </w:tr>
      <w:tr w:rsidR="000E3D35" w:rsidRPr="00390CF2" w14:paraId="15296B85" w14:textId="77777777" w:rsidTr="000E3D35">
        <w:trPr>
          <w:cantSplit/>
          <w:ins w:id="596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69" w:author="R2-1807911 SA" w:date="2018-06-01T08:55:00Z"/>
                <w:i/>
                <w:noProof/>
                <w:highlight w:val="cyan"/>
                <w:lang w:eastAsia="en-GB"/>
              </w:rPr>
            </w:pPr>
            <w:ins w:id="597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71" w:author="R2-1807911 SA" w:date="2018-06-01T08:55:00Z"/>
                <w:highlight w:val="cyan"/>
                <w:lang w:eastAsia="en-GB"/>
              </w:rPr>
            </w:pPr>
            <w:ins w:id="5972" w:author="R2-1807911 SA" w:date="2018-06-01T08:57:00Z">
              <w:r w:rsidRPr="00390CF2">
                <w:rPr>
                  <w:highlight w:val="cyan"/>
                  <w:lang w:eastAsia="en-GB"/>
                </w:rPr>
                <w:t xml:space="preserve">The field is not present in case of </w:t>
              </w:r>
            </w:ins>
            <w:ins w:id="5973" w:author="R2-1807911 SA" w:date="2018-06-01T08:58:00Z">
              <w:r w:rsidRPr="00390CF2">
                <w:rPr>
                  <w:highlight w:val="cyan"/>
                  <w:lang w:eastAsia="en-GB"/>
                </w:rPr>
                <w:t xml:space="preserve">reconfiguration with sync </w:t>
              </w:r>
            </w:ins>
            <w:ins w:id="5974" w:author="R2-1807911 SA" w:date="2018-06-01T08:57:00Z">
              <w:r w:rsidRPr="00390CF2">
                <w:rPr>
                  <w:highlight w:val="cyan"/>
                  <w:lang w:eastAsia="en-GB"/>
                </w:rPr>
                <w:t xml:space="preserve">within </w:t>
              </w:r>
            </w:ins>
            <w:ins w:id="5975" w:author="R2-1807911 SA" w:date="2018-06-01T08:58:00Z">
              <w:r w:rsidRPr="00390CF2">
                <w:rPr>
                  <w:highlight w:val="cyan"/>
                  <w:lang w:eastAsia="en-GB"/>
                </w:rPr>
                <w:t xml:space="preserve">NR </w:t>
              </w:r>
            </w:ins>
            <w:ins w:id="5976" w:author="R2-1807911 SA" w:date="2018-06-01T08:57:00Z">
              <w:r w:rsidRPr="00390CF2">
                <w:rPr>
                  <w:highlight w:val="cyan"/>
                  <w:lang w:eastAsia="en-GB"/>
                </w:rPr>
                <w:t xml:space="preserve">or to </w:t>
              </w:r>
            </w:ins>
            <w:ins w:id="5977" w:author="R2-1807911 SA" w:date="2018-06-01T08:58:00Z">
              <w:r w:rsidRPr="00390CF2">
                <w:rPr>
                  <w:highlight w:val="cyan"/>
                  <w:lang w:eastAsia="en-GB"/>
                </w:rPr>
                <w:t>NR</w:t>
              </w:r>
            </w:ins>
            <w:ins w:id="5978" w:author="R2-1807911 SA" w:date="2018-06-01T08:57:00Z">
              <w:r w:rsidRPr="00390CF2">
                <w:rPr>
                  <w:highlight w:val="cyan"/>
                  <w:lang w:eastAsia="en-GB"/>
                </w:rPr>
                <w:t>; otherwise it is optional</w:t>
              </w:r>
            </w:ins>
            <w:ins w:id="5979" w:author="Rapporteur ASN1 SA" w:date="2018-07-13T12:56:00Z">
              <w:r w:rsidRPr="00390CF2">
                <w:rPr>
                  <w:highlight w:val="cyan"/>
                  <w:lang w:eastAsia="en-GB"/>
                </w:rPr>
                <w:t>ly</w:t>
              </w:r>
            </w:ins>
            <w:ins w:id="5980" w:author="R2-1807911 SA" w:date="2018-06-01T08:57:00Z">
              <w:r w:rsidRPr="00390CF2">
                <w:rPr>
                  <w:highlight w:val="cyan"/>
                  <w:lang w:eastAsia="en-GB"/>
                </w:rPr>
                <w:t xml:space="preserve"> present, need </w:t>
              </w:r>
            </w:ins>
            <w:ins w:id="5981" w:author="R2-1807911 SA" w:date="2018-06-01T08:59:00Z">
              <w:r w:rsidRPr="00390CF2">
                <w:rPr>
                  <w:highlight w:val="cyan"/>
                  <w:lang w:eastAsia="en-GB"/>
                </w:rPr>
                <w:t>N</w:t>
              </w:r>
            </w:ins>
            <w:ins w:id="5982" w:author="R2-1807911 SA" w:date="2018-06-01T08:57:00Z">
              <w:r w:rsidRPr="00390CF2">
                <w:rPr>
                  <w:highlight w:val="cyan"/>
                  <w:lang w:eastAsia="en-GB"/>
                </w:rPr>
                <w:t>.</w:t>
              </w:r>
            </w:ins>
          </w:p>
        </w:tc>
      </w:tr>
      <w:tr w:rsidR="000E3D35" w:rsidRPr="00390CF2" w14:paraId="5E00C579" w14:textId="77777777" w:rsidTr="000E3D35">
        <w:trPr>
          <w:cantSplit/>
          <w:ins w:id="598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984" w:author="R2-1810140 SA" w:date="2018-07-12T14:53:00Z"/>
                <w:color w:val="808080"/>
                <w:highlight w:val="cyan"/>
                <w:lang w:val="en-US"/>
              </w:rPr>
            </w:pPr>
            <w:ins w:id="598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986" w:author="R2-1810140 SA" w:date="2018-07-12T14:53:00Z"/>
                <w:highlight w:val="cyan"/>
                <w:lang w:eastAsia="en-GB"/>
              </w:rPr>
            </w:pPr>
            <w:ins w:id="598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98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989" w:author="R2-1810140 SA" w:date="2018-07-12T14:53:00Z"/>
                <w:color w:val="808080"/>
                <w:highlight w:val="cyan"/>
                <w:lang w:val="en-US"/>
              </w:rPr>
            </w:pPr>
            <w:ins w:id="599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991" w:author="R2-1810140 SA" w:date="2018-07-12T14:53:00Z"/>
                <w:highlight w:val="cyan"/>
                <w:lang w:eastAsia="en-GB"/>
              </w:rPr>
            </w:pPr>
            <w:ins w:id="599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93" w:author="Rapporteur ASN1 SA" w:date="2018-07-13T12:54:00Z">
              <w:r w:rsidRPr="00390CF2">
                <w:rPr>
                  <w:highlight w:val="cyan"/>
                  <w:lang w:val="en-US" w:eastAsia="en-GB"/>
                </w:rPr>
                <w:t>n</w:t>
              </w:r>
            </w:ins>
            <w:ins w:id="5994" w:author="Rapporteur ASN1 SA" w:date="2018-07-13T12:53:00Z">
              <w:r w:rsidRPr="00390CF2">
                <w:rPr>
                  <w:highlight w:val="cyan"/>
                  <w:lang w:val="en-US" w:eastAsia="en-GB"/>
                </w:rPr>
                <w:t xml:space="preserve">eed N, </w:t>
              </w:r>
            </w:ins>
            <w:ins w:id="5995" w:author="R2-1810140 SA" w:date="2018-07-12T14:53:00Z">
              <w:r w:rsidRPr="00390CF2">
                <w:rPr>
                  <w:highlight w:val="cyan"/>
                  <w:lang w:val="en-US" w:eastAsia="en-GB"/>
                </w:rPr>
                <w:t>otherwise the field is absent</w:t>
              </w:r>
              <w:del w:id="599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99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998" w:author="R2-1810140 SA" w:date="2018-07-12T14:53:00Z"/>
                <w:color w:val="808080"/>
                <w:highlight w:val="cyan"/>
                <w:lang w:val="en-US"/>
              </w:rPr>
            </w:pPr>
            <w:ins w:id="599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00" w:author="R2-1810140 SA" w:date="2018-07-12T14:53:00Z"/>
                <w:highlight w:val="cyan"/>
                <w:lang w:eastAsia="en-GB"/>
              </w:rPr>
            </w:pPr>
            <w:ins w:id="600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02" w:author="Rapporteur ASN1 SA" w:date="2018-07-13T12:53:00Z">
              <w:r w:rsidRPr="00390CF2">
                <w:rPr>
                  <w:highlight w:val="cyan"/>
                  <w:lang w:val="en-US" w:eastAsia="en-GB"/>
                </w:rPr>
                <w:t xml:space="preserve">need </w:t>
              </w:r>
            </w:ins>
            <w:ins w:id="6003" w:author="Rapporteur ASN1 SA" w:date="2018-07-13T12:54:00Z">
              <w:r w:rsidRPr="00390CF2">
                <w:rPr>
                  <w:highlight w:val="cyan"/>
                  <w:lang w:val="en-US" w:eastAsia="en-GB"/>
                </w:rPr>
                <w:t>M</w:t>
              </w:r>
            </w:ins>
            <w:ins w:id="6004" w:author="Rapporteur ASN1 SA" w:date="2018-07-13T12:53:00Z">
              <w:r w:rsidRPr="00390CF2">
                <w:rPr>
                  <w:highlight w:val="cyan"/>
                  <w:lang w:val="en-US" w:eastAsia="en-GB"/>
                </w:rPr>
                <w:t xml:space="preserve">, </w:t>
              </w:r>
            </w:ins>
            <w:ins w:id="6005" w:author="R2-1810140 SA" w:date="2018-07-12T14:53:00Z">
              <w:r w:rsidRPr="00390CF2">
                <w:rPr>
                  <w:highlight w:val="cyan"/>
                  <w:lang w:val="en-US" w:eastAsia="en-GB"/>
                </w:rPr>
                <w:t xml:space="preserve">otherwise the field is absent, </w:t>
              </w:r>
              <w:del w:id="600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07" w:author="SA R2-1806418" w:date="2018-05-10T10:00:00Z"/>
          <w:highlight w:val="cyan"/>
        </w:rPr>
      </w:pPr>
    </w:p>
    <w:p w14:paraId="3097EC81" w14:textId="77777777" w:rsidR="000E3D35" w:rsidRPr="00390CF2" w:rsidRDefault="000E3D35" w:rsidP="000E3D35">
      <w:pPr>
        <w:pStyle w:val="EditorsNote"/>
        <w:rPr>
          <w:highlight w:val="cyan"/>
          <w:lang w:val="en-US"/>
        </w:rPr>
      </w:pPr>
      <w:ins w:id="6008" w:author="SA R2-1806418" w:date="2018-05-10T10:00:00Z">
        <w:r w:rsidRPr="00390CF2">
          <w:rPr>
            <w:highlight w:val="cyan"/>
          </w:rPr>
          <w:t xml:space="preserve">Editor’s Note: FFS: the details of the conditional presence of </w:t>
        </w:r>
        <w:r w:rsidRPr="00390CF2">
          <w:rPr>
            <w:i/>
            <w:highlight w:val="cyan"/>
          </w:rPr>
          <w:t>fullConfig</w:t>
        </w:r>
      </w:ins>
      <w:ins w:id="6009" w:author="SA R2-1806418" w:date="2018-05-10T10:03:00Z">
        <w:r w:rsidRPr="00390CF2">
          <w:rPr>
            <w:i/>
            <w:highlight w:val="cyan"/>
          </w:rPr>
          <w:t>.</w:t>
        </w:r>
      </w:ins>
      <w:ins w:id="6010"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11" w:name="_Toc510018571"/>
      <w:bookmarkStart w:id="6012" w:name="_Hlk504051454"/>
      <w:r w:rsidRPr="00390CF2">
        <w:rPr>
          <w:i/>
          <w:iCs/>
          <w:highlight w:val="cyan"/>
        </w:rPr>
        <w:t>–</w:t>
      </w:r>
      <w:r w:rsidRPr="00390CF2">
        <w:rPr>
          <w:i/>
          <w:iCs/>
          <w:highlight w:val="cyan"/>
        </w:rPr>
        <w:tab/>
      </w:r>
      <w:r w:rsidRPr="00390CF2">
        <w:rPr>
          <w:i/>
          <w:iCs/>
          <w:noProof/>
          <w:highlight w:val="cyan"/>
        </w:rPr>
        <w:t>RRCReconfigurationComplete</w:t>
      </w:r>
      <w:bookmarkEnd w:id="6011"/>
    </w:p>
    <w:bookmarkEnd w:id="6012"/>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13" w:author="R2-1810896" w:date="2018-07-11T16:50:00Z">
        <w:r w:rsidRPr="00390CF2" w:rsidDel="00CC4E98">
          <w:rPr>
            <w:color w:val="993366"/>
            <w:highlight w:val="cyan"/>
          </w:rPr>
          <w:delText>SEQUENCE</w:delText>
        </w:r>
        <w:r w:rsidRPr="00390CF2" w:rsidDel="00CC4E98">
          <w:rPr>
            <w:highlight w:val="cyan"/>
          </w:rPr>
          <w:delText xml:space="preserve"> {}</w:delText>
        </w:r>
      </w:del>
      <w:ins w:id="601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15" w:author="R2-1810896" w:date="2018-07-11T16:50:00Z"/>
          <w:highlight w:val="cyan"/>
        </w:rPr>
      </w:pPr>
      <w:r w:rsidRPr="00390CF2">
        <w:rPr>
          <w:highlight w:val="cyan"/>
        </w:rPr>
        <w:t>}</w:t>
      </w:r>
    </w:p>
    <w:p w14:paraId="1E0C7636" w14:textId="77777777" w:rsidR="000E3D35" w:rsidRPr="00390CF2" w:rsidRDefault="000E3D35" w:rsidP="000E3D35">
      <w:pPr>
        <w:pStyle w:val="PL"/>
        <w:rPr>
          <w:ins w:id="6016" w:author="R2-1810896" w:date="2018-07-11T16:50:00Z"/>
          <w:highlight w:val="cyan"/>
        </w:rPr>
      </w:pPr>
    </w:p>
    <w:p w14:paraId="5F1FA8B7" w14:textId="77777777" w:rsidR="000E3D35" w:rsidRPr="00390CF2" w:rsidRDefault="000E3D35" w:rsidP="000E3D35">
      <w:pPr>
        <w:pStyle w:val="PL"/>
        <w:rPr>
          <w:ins w:id="6017" w:author="R2-1810896" w:date="2018-07-11T16:51:00Z"/>
          <w:highlight w:val="cyan"/>
        </w:rPr>
      </w:pPr>
      <w:ins w:id="6018"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19" w:author="R2-1810896" w:date="2018-07-11T16:50:00Z"/>
          <w:highlight w:val="cyan"/>
        </w:rPr>
      </w:pPr>
      <w:ins w:id="602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21" w:author="R2-1810896" w:date="2018-07-11T16:50:00Z"/>
          <w:highlight w:val="cyan"/>
        </w:rPr>
      </w:pPr>
      <w:ins w:id="602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23"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24" w:author="R2-1810896" w:date="2018-07-11T16:54:00Z"/>
          <w:highlight w:val="cyan"/>
        </w:rPr>
      </w:pPr>
      <w:bookmarkStart w:id="6025" w:name="_Toc503260323"/>
      <w:bookmarkStart w:id="6026" w:name="_Toc510018572"/>
      <w:bookmarkStart w:id="6027"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28" w:author="R2-1810896" w:date="2018-07-11T16:54:00Z"/>
        </w:trPr>
        <w:tc>
          <w:tcPr>
            <w:tcW w:w="14281" w:type="dxa"/>
          </w:tcPr>
          <w:p w14:paraId="2F27DF88" w14:textId="77777777" w:rsidR="000E3D35" w:rsidRPr="00ED6A98" w:rsidRDefault="000E3D35" w:rsidP="000E3D35">
            <w:pPr>
              <w:pStyle w:val="TAH"/>
              <w:rPr>
                <w:ins w:id="6029" w:author="R2-1810896" w:date="2018-07-11T16:54:00Z"/>
                <w:highlight w:val="cyan"/>
                <w:lang w:val="en-GB"/>
                <w:rPrChange w:id="6030" w:author="Panasonic (Ming-Hung)" w:date="2018-08-08T14:42:00Z">
                  <w:rPr>
                    <w:ins w:id="6031" w:author="R2-1810896" w:date="2018-07-11T16:54:00Z"/>
                    <w:highlight w:val="cyan"/>
                  </w:rPr>
                </w:rPrChange>
              </w:rPr>
            </w:pPr>
            <w:ins w:id="6032" w:author="R2-1810896" w:date="2018-07-11T16:54:00Z">
              <w:r w:rsidRPr="00025A3F">
                <w:rPr>
                  <w:i/>
                  <w:highlight w:val="cyan"/>
                </w:rPr>
                <w:t>RRCReconfigurationComplete-v15xy-IEs field descriptions</w:t>
              </w:r>
            </w:ins>
          </w:p>
        </w:tc>
      </w:tr>
      <w:tr w:rsidR="000E3D35" w:rsidRPr="00390CF2" w14:paraId="08E68BFA" w14:textId="77777777" w:rsidTr="000E3D35">
        <w:trPr>
          <w:ins w:id="6033" w:author="R2-1810896" w:date="2018-07-11T16:54:00Z"/>
        </w:trPr>
        <w:tc>
          <w:tcPr>
            <w:tcW w:w="14281" w:type="dxa"/>
          </w:tcPr>
          <w:p w14:paraId="3860B0A6" w14:textId="77777777" w:rsidR="000E3D35" w:rsidRPr="00ED6A98" w:rsidRDefault="000E3D35" w:rsidP="000E3D35">
            <w:pPr>
              <w:pStyle w:val="TAL"/>
              <w:rPr>
                <w:ins w:id="6034" w:author="R2-1810896" w:date="2018-07-11T16:54:00Z"/>
                <w:highlight w:val="cyan"/>
                <w:lang w:val="en-GB"/>
                <w:rPrChange w:id="6035" w:author="Panasonic (Ming-Hung)" w:date="2018-08-08T14:42:00Z">
                  <w:rPr>
                    <w:ins w:id="6036" w:author="R2-1810896" w:date="2018-07-11T16:54:00Z"/>
                    <w:highlight w:val="cyan"/>
                  </w:rPr>
                </w:rPrChange>
              </w:rPr>
            </w:pPr>
            <w:ins w:id="6037"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38" w:author="R2-1810896" w:date="2018-07-11T16:54:00Z"/>
                <w:highlight w:val="cyan"/>
                <w:lang w:val="en-GB"/>
                <w:rPrChange w:id="6039" w:author="Panasonic (Ming-Hung)" w:date="2018-08-08T14:42:00Z">
                  <w:rPr>
                    <w:ins w:id="6040" w:author="R2-1810896" w:date="2018-07-11T16:54:00Z"/>
                    <w:highlight w:val="cyan"/>
                  </w:rPr>
                </w:rPrChange>
              </w:rPr>
            </w:pPr>
            <w:ins w:id="6041"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42" w:author="R2-1810896" w:date="2018-07-11T16:54:00Z"/>
          <w:highlight w:val="cyan"/>
        </w:rPr>
      </w:pPr>
    </w:p>
    <w:p w14:paraId="55B99413" w14:textId="77777777" w:rsidR="000E3D35" w:rsidRPr="00390CF2" w:rsidRDefault="000E3D35" w:rsidP="000E3D35">
      <w:pPr>
        <w:pStyle w:val="Heading4"/>
        <w:rPr>
          <w:ins w:id="6043" w:author="SA R2 -1807910" w:date="2018-05-15T07:43:00Z"/>
          <w:highlight w:val="cyan"/>
        </w:rPr>
      </w:pPr>
      <w:ins w:id="6044"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45" w:author="SA R2 -1807910" w:date="2018-05-15T07:43:00Z"/>
          <w:highlight w:val="cyan"/>
        </w:rPr>
      </w:pPr>
      <w:ins w:id="6046"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47" w:author="SA R2 -1807910" w:date="2018-05-15T07:43:00Z"/>
          <w:highlight w:val="cyan"/>
        </w:rPr>
      </w:pPr>
      <w:ins w:id="6048"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49" w:author="SA R2 -1807910" w:date="2018-05-15T07:43:00Z"/>
          <w:highlight w:val="cyan"/>
        </w:rPr>
      </w:pPr>
      <w:ins w:id="6050" w:author="SA R2 -1807910" w:date="2018-05-15T07:43:00Z">
        <w:r w:rsidRPr="00390CF2">
          <w:rPr>
            <w:highlight w:val="cyan"/>
          </w:rPr>
          <w:t>RLC-SAP: TM</w:t>
        </w:r>
      </w:ins>
    </w:p>
    <w:p w14:paraId="67250BDF" w14:textId="77777777" w:rsidR="000E3D35" w:rsidRPr="00390CF2" w:rsidRDefault="000E3D35" w:rsidP="000E3D35">
      <w:pPr>
        <w:pStyle w:val="B1"/>
        <w:rPr>
          <w:ins w:id="6051" w:author="SA R2 -1807910" w:date="2018-05-15T07:43:00Z"/>
          <w:highlight w:val="cyan"/>
        </w:rPr>
      </w:pPr>
      <w:ins w:id="6052" w:author="SA R2 -1807910" w:date="2018-05-15T07:43:00Z">
        <w:r w:rsidRPr="00390CF2">
          <w:rPr>
            <w:highlight w:val="cyan"/>
          </w:rPr>
          <w:t>Logical channel: CCCH</w:t>
        </w:r>
      </w:ins>
    </w:p>
    <w:p w14:paraId="13456678" w14:textId="77777777" w:rsidR="000E3D35" w:rsidRPr="00390CF2" w:rsidRDefault="000E3D35" w:rsidP="000E3D35">
      <w:pPr>
        <w:pStyle w:val="B1"/>
        <w:rPr>
          <w:ins w:id="6053" w:author="SA R2 -1807910" w:date="2018-05-15T07:43:00Z"/>
          <w:highlight w:val="cyan"/>
        </w:rPr>
      </w:pPr>
      <w:ins w:id="6054" w:author="SA R2 -1807910" w:date="2018-05-15T07:43:00Z">
        <w:r w:rsidRPr="00390CF2">
          <w:rPr>
            <w:highlight w:val="cyan"/>
          </w:rPr>
          <w:t>Direction: Network to UE</w:t>
        </w:r>
      </w:ins>
    </w:p>
    <w:p w14:paraId="6878D81E" w14:textId="77777777" w:rsidR="000E3D35" w:rsidRPr="00390CF2" w:rsidRDefault="000E3D35" w:rsidP="000E3D35">
      <w:pPr>
        <w:pStyle w:val="TH"/>
        <w:rPr>
          <w:ins w:id="6055" w:author="SA R2 -1807910" w:date="2018-05-15T07:43:00Z"/>
          <w:highlight w:val="cyan"/>
        </w:rPr>
      </w:pPr>
      <w:ins w:id="6056"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57" w:author="SA R2 -1807910" w:date="2018-05-15T07:43:00Z"/>
          <w:highlight w:val="cyan"/>
        </w:rPr>
      </w:pPr>
      <w:ins w:id="6058" w:author="SA R2 -1807910" w:date="2018-05-15T07:43:00Z">
        <w:r w:rsidRPr="00390CF2">
          <w:rPr>
            <w:highlight w:val="cyan"/>
          </w:rPr>
          <w:t>-- ASN1START</w:t>
        </w:r>
      </w:ins>
    </w:p>
    <w:p w14:paraId="6BF09C89" w14:textId="77777777" w:rsidR="000E3D35" w:rsidRPr="00390CF2" w:rsidRDefault="000E3D35" w:rsidP="000E3D35">
      <w:pPr>
        <w:pStyle w:val="PL"/>
        <w:rPr>
          <w:ins w:id="6059" w:author="SA R2 -1807910" w:date="2018-05-15T07:43:00Z"/>
          <w:highlight w:val="cyan"/>
        </w:rPr>
      </w:pPr>
      <w:ins w:id="6060" w:author="SA R2 -1807910" w:date="2018-05-15T07:43:00Z">
        <w:r w:rsidRPr="00390CF2">
          <w:rPr>
            <w:highlight w:val="cyan"/>
          </w:rPr>
          <w:t>-- TAG-RRCREJECT-START</w:t>
        </w:r>
      </w:ins>
    </w:p>
    <w:p w14:paraId="08B2164E" w14:textId="77777777" w:rsidR="000E3D35" w:rsidRPr="00390CF2" w:rsidRDefault="000E3D35" w:rsidP="000E3D35">
      <w:pPr>
        <w:pStyle w:val="PL"/>
        <w:rPr>
          <w:ins w:id="6061" w:author="SA R2 -1807910" w:date="2018-05-15T07:43:00Z"/>
          <w:highlight w:val="cyan"/>
          <w:lang w:val="en-US"/>
        </w:rPr>
      </w:pPr>
    </w:p>
    <w:p w14:paraId="330E5C6B" w14:textId="77777777" w:rsidR="000E3D35" w:rsidRPr="00390CF2" w:rsidRDefault="000E3D35" w:rsidP="000E3D35">
      <w:pPr>
        <w:pStyle w:val="PL"/>
        <w:rPr>
          <w:ins w:id="6062" w:author="SA R2 -1807910" w:date="2018-05-15T07:43:00Z"/>
          <w:highlight w:val="cyan"/>
          <w:lang w:val="en-US"/>
        </w:rPr>
      </w:pPr>
      <w:ins w:id="6063"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64" w:author="SA R2 -1807910" w:date="2018-05-15T07:43:00Z"/>
          <w:highlight w:val="cyan"/>
          <w:lang w:val="en-US"/>
        </w:rPr>
      </w:pPr>
      <w:ins w:id="60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66" w:author="SA R2 -1807910" w:date="2018-05-15T07:43:00Z"/>
          <w:highlight w:val="cyan"/>
          <w:lang w:val="en-US"/>
        </w:rPr>
      </w:pPr>
      <w:ins w:id="606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76" w:author="SA R2 -1807910" w:date="2018-05-15T07:43:00Z"/>
          <w:highlight w:val="cyan"/>
          <w:lang w:val="en-US"/>
        </w:rPr>
      </w:pPr>
      <w:ins w:id="6077" w:author="SA R2 -1807910" w:date="2018-05-15T07:43:00Z">
        <w:r w:rsidRPr="00390CF2">
          <w:rPr>
            <w:highlight w:val="cyan"/>
            <w:lang w:val="en-US"/>
          </w:rPr>
          <w:tab/>
          <w:t>}</w:t>
        </w:r>
      </w:ins>
    </w:p>
    <w:p w14:paraId="423E233A"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w:t>
        </w:r>
      </w:ins>
    </w:p>
    <w:p w14:paraId="64DA4342" w14:textId="77777777" w:rsidR="000E3D35" w:rsidRPr="00390CF2" w:rsidRDefault="000E3D35" w:rsidP="000E3D35">
      <w:pPr>
        <w:pStyle w:val="PL"/>
        <w:rPr>
          <w:ins w:id="6080" w:author="SA R2 -1807910" w:date="2018-05-15T07:43:00Z"/>
          <w:highlight w:val="cyan"/>
        </w:rPr>
      </w:pPr>
    </w:p>
    <w:p w14:paraId="245316FE"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083" w:author="SA R2 -1807910" w:date="2018-05-15T07:43:00Z"/>
          <w:del w:id="6084" w:author="Rapporteur ASN1 SA" w:date="2018-07-12T08:19:00Z"/>
          <w:highlight w:val="cyan"/>
        </w:rPr>
      </w:pPr>
      <w:ins w:id="6085" w:author="SA R2 -1807910" w:date="2018-05-15T07:43:00Z">
        <w:del w:id="6086"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087" w:author="SA R2 -1807910" w:date="2018-05-15T07:43:00Z"/>
          <w:highlight w:val="cyan"/>
          <w:lang w:val="en-US"/>
        </w:rPr>
      </w:pPr>
      <w:ins w:id="6088"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089" w:author="Rapporteur ASN1 SA" w:date="2018-07-13T08:40:00Z">
        <w:r w:rsidRPr="00390CF2">
          <w:rPr>
            <w:highlight w:val="cyan"/>
            <w:lang w:val="en-US"/>
          </w:rPr>
          <w:tab/>
        </w:r>
      </w:ins>
      <w:ins w:id="6090"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091" w:author="SA R2 -1807910" w:date="2018-05-15T07:43:00Z">
        <w:r w:rsidRPr="00390CF2">
          <w:rPr>
            <w:highlight w:val="cyan"/>
            <w:lang w:val="en-US"/>
          </w:rPr>
          <w:t>,</w:t>
        </w:r>
      </w:ins>
      <w:ins w:id="6092"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093" w:author="SA R2 -1807910" w:date="2018-05-15T07:43:00Z"/>
          <w:highlight w:val="cyan"/>
          <w:lang w:val="en-US"/>
        </w:rPr>
      </w:pPr>
    </w:p>
    <w:p w14:paraId="1060CA08" w14:textId="77777777" w:rsidR="000E3D35" w:rsidRPr="00390CF2" w:rsidRDefault="000E3D35" w:rsidP="000E3D35">
      <w:pPr>
        <w:pStyle w:val="PL"/>
        <w:rPr>
          <w:ins w:id="6094" w:author="SA R2 -1807910" w:date="2018-05-15T07:43:00Z"/>
          <w:highlight w:val="cyan"/>
        </w:rPr>
      </w:pPr>
      <w:ins w:id="609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096" w:author="Rapporteur SA Rev1" w:date="2018-05-24T19:54:00Z">
        <w:r w:rsidRPr="00390CF2">
          <w:rPr>
            <w:color w:val="993366"/>
            <w:highlight w:val="cyan"/>
          </w:rPr>
          <w:t xml:space="preserve"> </w:t>
        </w:r>
      </w:ins>
      <w:ins w:id="609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098" w:author="SA R2 -1807910" w:date="2018-05-15T07:43:00Z"/>
          <w:highlight w:val="cyan"/>
        </w:rPr>
      </w:pPr>
      <w:ins w:id="60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5A73F878" w14:textId="77777777" w:rsidR="000E3D35" w:rsidRPr="00390CF2" w:rsidRDefault="000E3D35" w:rsidP="000E3D35">
      <w:pPr>
        <w:pStyle w:val="PL"/>
        <w:rPr>
          <w:ins w:id="6102" w:author="SA R2 -1807910" w:date="2018-05-15T07:43:00Z"/>
          <w:highlight w:val="cyan"/>
          <w:lang w:val="en-US"/>
        </w:rPr>
      </w:pPr>
    </w:p>
    <w:p w14:paraId="2E0FFBBF"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05" w:author="SA R2 -1807910" w:date="2018-05-15T07:43:00Z"/>
          <w:highlight w:val="cyan"/>
          <w:lang w:val="en-US"/>
        </w:rPr>
      </w:pPr>
    </w:p>
    <w:p w14:paraId="59FAED24" w14:textId="77777777" w:rsidR="000E3D35" w:rsidRPr="00390CF2" w:rsidRDefault="000E3D35" w:rsidP="000E3D35">
      <w:pPr>
        <w:pStyle w:val="PL"/>
        <w:rPr>
          <w:ins w:id="6106" w:author="SA R2 -1807910" w:date="2018-05-15T07:43:00Z"/>
          <w:highlight w:val="cyan"/>
        </w:rPr>
      </w:pPr>
      <w:ins w:id="6107" w:author="SA R2 -1807910" w:date="2018-05-15T07:43:00Z">
        <w:r w:rsidRPr="00390CF2">
          <w:rPr>
            <w:highlight w:val="cyan"/>
          </w:rPr>
          <w:t>-- TAG-RRCREJECT-STOP</w:t>
        </w:r>
      </w:ins>
    </w:p>
    <w:p w14:paraId="0A686D80" w14:textId="77777777" w:rsidR="000E3D35" w:rsidRPr="00390CF2" w:rsidRDefault="000E3D35" w:rsidP="000E3D35">
      <w:pPr>
        <w:pStyle w:val="PL"/>
        <w:rPr>
          <w:ins w:id="6108" w:author="SA R2 -1807910" w:date="2018-05-15T07:43:00Z"/>
          <w:highlight w:val="cyan"/>
        </w:rPr>
      </w:pPr>
      <w:ins w:id="6109" w:author="SA R2 -1807910" w:date="2018-05-15T07:43:00Z">
        <w:r w:rsidRPr="00390CF2">
          <w:rPr>
            <w:highlight w:val="cyan"/>
          </w:rPr>
          <w:t>-- ASN1STOP</w:t>
        </w:r>
      </w:ins>
    </w:p>
    <w:p w14:paraId="633D7ECC" w14:textId="77777777" w:rsidR="000E3D35" w:rsidRPr="00390CF2" w:rsidRDefault="000E3D35" w:rsidP="000E3D35">
      <w:pPr>
        <w:rPr>
          <w:ins w:id="611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1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12">
          <w:tblGrid>
            <w:gridCol w:w="14507"/>
          </w:tblGrid>
        </w:tblGridChange>
      </w:tblGrid>
      <w:tr w:rsidR="000E3D35" w:rsidRPr="00390CF2" w14:paraId="3F71C596" w14:textId="77777777" w:rsidTr="000E3D35">
        <w:trPr>
          <w:ins w:id="611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1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15" w:author="SA R2 -1807910" w:date="2018-05-24T09:03:00Z"/>
                <w:szCs w:val="22"/>
                <w:highlight w:val="cyan"/>
              </w:rPr>
            </w:pPr>
            <w:ins w:id="6116"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1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1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19" w:author="SA R2 -1807910" w:date="2018-05-24T09:03:00Z"/>
                <w:b/>
                <w:i/>
                <w:noProof/>
                <w:highlight w:val="cyan"/>
              </w:rPr>
            </w:pPr>
            <w:ins w:id="6120" w:author="SA R2 -1807910" w:date="2018-05-24T09:03:00Z">
              <w:r w:rsidRPr="00390CF2">
                <w:rPr>
                  <w:b/>
                  <w:i/>
                  <w:noProof/>
                  <w:highlight w:val="cyan"/>
                </w:rPr>
                <w:t>waitTime</w:t>
              </w:r>
            </w:ins>
          </w:p>
          <w:p w14:paraId="004B329F" w14:textId="77777777" w:rsidR="000E3D35" w:rsidRPr="00390CF2" w:rsidRDefault="000E3D35" w:rsidP="000E3D35">
            <w:pPr>
              <w:pStyle w:val="TAL"/>
              <w:rPr>
                <w:ins w:id="6121" w:author="SA R2 -1807910" w:date="2018-05-24T09:03:00Z"/>
                <w:szCs w:val="22"/>
                <w:highlight w:val="cyan"/>
                <w:lang w:val="en-US"/>
              </w:rPr>
            </w:pPr>
            <w:ins w:id="6122" w:author="SA R2 -1807910" w:date="2018-05-24T09:03:00Z">
              <w:r w:rsidRPr="00390CF2">
                <w:rPr>
                  <w:highlight w:val="cyan"/>
                </w:rPr>
                <w:t>Wait time value in seconds.</w:t>
              </w:r>
            </w:ins>
          </w:p>
        </w:tc>
      </w:tr>
    </w:tbl>
    <w:bookmarkEnd w:id="6025"/>
    <w:p w14:paraId="71C37289" w14:textId="77777777" w:rsidR="000E3D35" w:rsidRPr="00390CF2" w:rsidRDefault="000E3D35" w:rsidP="000E3D35">
      <w:pPr>
        <w:pStyle w:val="Heading4"/>
        <w:rPr>
          <w:ins w:id="6123" w:author="SA R2 -1807910" w:date="2018-05-15T07:43:00Z"/>
          <w:highlight w:val="cyan"/>
        </w:rPr>
      </w:pPr>
      <w:ins w:id="6124"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25" w:author="SA R2 -1807910" w:date="2018-05-15T07:43:00Z"/>
          <w:noProof/>
          <w:highlight w:val="cyan"/>
        </w:rPr>
      </w:pPr>
      <w:ins w:id="612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27" w:author="SA R2 -1807910" w:date="2018-05-15T07:43:00Z"/>
          <w:highlight w:val="cyan"/>
        </w:rPr>
      </w:pPr>
      <w:ins w:id="6128"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29" w:author="SA R2 -1807910" w:date="2018-05-15T07:43:00Z"/>
          <w:highlight w:val="cyan"/>
        </w:rPr>
      </w:pPr>
      <w:ins w:id="6130" w:author="SA R2 -1807910" w:date="2018-05-15T07:43:00Z">
        <w:r w:rsidRPr="00390CF2">
          <w:rPr>
            <w:highlight w:val="cyan"/>
          </w:rPr>
          <w:t>RLC-SAP: AM</w:t>
        </w:r>
      </w:ins>
    </w:p>
    <w:p w14:paraId="5DC63561" w14:textId="77777777" w:rsidR="000E3D35" w:rsidRPr="00390CF2" w:rsidRDefault="000E3D35" w:rsidP="000E3D35">
      <w:pPr>
        <w:pStyle w:val="B1"/>
        <w:rPr>
          <w:ins w:id="6131" w:author="SA R2 -1807910" w:date="2018-05-15T07:43:00Z"/>
          <w:highlight w:val="cyan"/>
        </w:rPr>
      </w:pPr>
      <w:ins w:id="6132" w:author="SA R2 -1807910" w:date="2018-05-15T07:43:00Z">
        <w:r w:rsidRPr="00390CF2">
          <w:rPr>
            <w:highlight w:val="cyan"/>
          </w:rPr>
          <w:t>Logical channel: DCCH</w:t>
        </w:r>
      </w:ins>
    </w:p>
    <w:p w14:paraId="17FABB9C" w14:textId="77777777" w:rsidR="000E3D35" w:rsidRPr="00390CF2" w:rsidRDefault="000E3D35" w:rsidP="000E3D35">
      <w:pPr>
        <w:pStyle w:val="B1"/>
        <w:rPr>
          <w:ins w:id="6133" w:author="SA R2 -1807910" w:date="2018-05-15T07:43:00Z"/>
          <w:highlight w:val="cyan"/>
        </w:rPr>
      </w:pPr>
      <w:ins w:id="6134" w:author="SA R2 -1807910" w:date="2018-05-15T07:43:00Z">
        <w:r w:rsidRPr="00390CF2">
          <w:rPr>
            <w:highlight w:val="cyan"/>
          </w:rPr>
          <w:t>Direction: Network to UE</w:t>
        </w:r>
      </w:ins>
    </w:p>
    <w:p w14:paraId="08FBFC55" w14:textId="77777777" w:rsidR="000E3D35" w:rsidRPr="00390CF2" w:rsidRDefault="000E3D35" w:rsidP="000E3D35">
      <w:pPr>
        <w:pStyle w:val="TH"/>
        <w:rPr>
          <w:ins w:id="6135" w:author="SA R2 -1807910" w:date="2018-05-15T07:43:00Z"/>
          <w:highlight w:val="cyan"/>
        </w:rPr>
      </w:pPr>
      <w:ins w:id="6136"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37" w:author="SA R2 -1807910" w:date="2018-05-15T07:43:00Z"/>
          <w:highlight w:val="cyan"/>
        </w:rPr>
      </w:pPr>
      <w:ins w:id="6138" w:author="SA R2 -1807910" w:date="2018-05-15T07:43:00Z">
        <w:r w:rsidRPr="00390CF2">
          <w:rPr>
            <w:highlight w:val="cyan"/>
          </w:rPr>
          <w:t>-- ASN1START</w:t>
        </w:r>
      </w:ins>
    </w:p>
    <w:p w14:paraId="56586FA9"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ART</w:t>
        </w:r>
      </w:ins>
    </w:p>
    <w:p w14:paraId="19C078E5" w14:textId="77777777" w:rsidR="000E3D35" w:rsidRPr="00390CF2" w:rsidRDefault="000E3D35" w:rsidP="000E3D35">
      <w:pPr>
        <w:pStyle w:val="PL"/>
        <w:rPr>
          <w:ins w:id="6141" w:author="SA R2 -1807910" w:date="2018-05-15T07:43:00Z"/>
          <w:highlight w:val="cyan"/>
          <w:lang w:val="en-US"/>
        </w:rPr>
      </w:pPr>
    </w:p>
    <w:p w14:paraId="07EA9C25" w14:textId="77777777" w:rsidR="000E3D35" w:rsidRPr="00390CF2" w:rsidRDefault="000E3D35" w:rsidP="000E3D35">
      <w:pPr>
        <w:pStyle w:val="PL"/>
        <w:rPr>
          <w:ins w:id="6142" w:author="SA R2 -1807910" w:date="2018-05-15T07:43:00Z"/>
          <w:highlight w:val="cyan"/>
          <w:lang w:val="en-US"/>
        </w:rPr>
      </w:pPr>
      <w:ins w:id="614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44" w:author="SA R2 -1807910" w:date="2018-05-15T07:43:00Z"/>
          <w:snapToGrid w:val="0"/>
          <w:highlight w:val="cyan"/>
          <w:lang w:val="en-US"/>
        </w:rPr>
      </w:pPr>
      <w:ins w:id="614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46" w:author="SA R2 -1807910" w:date="2018-05-15T07:43:00Z"/>
          <w:highlight w:val="cyan"/>
          <w:lang w:val="en-US"/>
        </w:rPr>
      </w:pPr>
      <w:ins w:id="614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48" w:author="SA R2 -1807910" w:date="2018-05-15T07:43:00Z"/>
          <w:highlight w:val="cyan"/>
          <w:lang w:val="en-US"/>
        </w:rPr>
      </w:pPr>
      <w:ins w:id="614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50" w:author="SA R2 -1807910" w:date="2018-05-15T07:43:00Z"/>
          <w:highlight w:val="cyan"/>
          <w:lang w:val="en-US"/>
        </w:rPr>
      </w:pPr>
      <w:ins w:id="615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52" w:author="SA R2 -1807910" w:date="2018-05-15T07:43:00Z"/>
          <w:highlight w:val="cyan"/>
          <w:lang w:val="sv-SE"/>
        </w:rPr>
      </w:pPr>
      <w:ins w:id="615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54" w:author="R2-1810924 SA" w:date="2018-07-11T12:03:00Z">
              <w:rPr>
                <w:lang w:val="en-US"/>
              </w:rPr>
            </w:rPrChange>
          </w:rPr>
          <w:t>spare3 NULL, spare2 NULL, spare1 NULL</w:t>
        </w:r>
      </w:ins>
    </w:p>
    <w:p w14:paraId="4A936DC1" w14:textId="77777777" w:rsidR="000E3D35" w:rsidRPr="00390CF2" w:rsidRDefault="000E3D35" w:rsidP="000E3D35">
      <w:pPr>
        <w:pStyle w:val="PL"/>
        <w:rPr>
          <w:ins w:id="6155" w:author="SA R2 -1807910" w:date="2018-05-15T07:43:00Z"/>
          <w:highlight w:val="cyan"/>
          <w:lang w:val="en-US"/>
        </w:rPr>
      </w:pPr>
      <w:ins w:id="6156" w:author="SA R2 -1807910" w:date="2018-05-15T07:43:00Z">
        <w:r w:rsidRPr="00390CF2">
          <w:rPr>
            <w:highlight w:val="cyan"/>
            <w:lang w:val="sv-SE"/>
            <w:rPrChange w:id="6157" w:author="Ericsson" w:date="2018-06-25T14:36:00Z">
              <w:rPr>
                <w:lang w:val="en-US"/>
              </w:rPr>
            </w:rPrChange>
          </w:rPr>
          <w:tab/>
        </w:r>
        <w:r w:rsidRPr="00390CF2">
          <w:rPr>
            <w:highlight w:val="cyan"/>
            <w:lang w:val="sv-SE"/>
            <w:rPrChange w:id="6158"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59" w:author="SA R2 -1807910" w:date="2018-05-15T07:43:00Z"/>
          <w:highlight w:val="cyan"/>
          <w:lang w:val="en-US"/>
        </w:rPr>
      </w:pPr>
      <w:ins w:id="616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61" w:author="SA R2 -1807910" w:date="2018-05-15T07:43:00Z"/>
          <w:highlight w:val="cyan"/>
          <w:lang w:val="en-US"/>
        </w:rPr>
      </w:pPr>
      <w:ins w:id="6162" w:author="SA R2 -1807910" w:date="2018-05-15T07:43:00Z">
        <w:r w:rsidRPr="00390CF2">
          <w:rPr>
            <w:highlight w:val="cyan"/>
            <w:lang w:val="en-US"/>
          </w:rPr>
          <w:tab/>
          <w:t>}</w:t>
        </w:r>
      </w:ins>
    </w:p>
    <w:p w14:paraId="74AF07BF" w14:textId="77777777" w:rsidR="000E3D35" w:rsidRPr="00390CF2" w:rsidRDefault="000E3D35" w:rsidP="000E3D35">
      <w:pPr>
        <w:pStyle w:val="PL"/>
        <w:rPr>
          <w:ins w:id="6163" w:author="SA R2 -1807910" w:date="2018-05-15T07:43:00Z"/>
          <w:highlight w:val="cyan"/>
          <w:lang w:val="en-US"/>
        </w:rPr>
      </w:pPr>
      <w:ins w:id="6164" w:author="SA R2 -1807910" w:date="2018-05-15T07:43:00Z">
        <w:r w:rsidRPr="00390CF2">
          <w:rPr>
            <w:highlight w:val="cyan"/>
            <w:lang w:val="en-US"/>
          </w:rPr>
          <w:t>}</w:t>
        </w:r>
      </w:ins>
    </w:p>
    <w:p w14:paraId="79C92F15" w14:textId="77777777" w:rsidR="000E3D35" w:rsidRPr="00390CF2" w:rsidRDefault="000E3D35" w:rsidP="000E3D35">
      <w:pPr>
        <w:pStyle w:val="PL"/>
        <w:rPr>
          <w:ins w:id="6165" w:author="SA R2 -1807910" w:date="2018-05-15T07:43:00Z"/>
          <w:highlight w:val="cyan"/>
          <w:lang w:val="en-US"/>
        </w:rPr>
      </w:pPr>
    </w:p>
    <w:p w14:paraId="36202CD8" w14:textId="77777777" w:rsidR="000E3D35" w:rsidRPr="00390CF2" w:rsidRDefault="000E3D35" w:rsidP="000E3D35">
      <w:pPr>
        <w:pStyle w:val="PL"/>
        <w:rPr>
          <w:ins w:id="6166" w:author="SA R2 -1807910" w:date="2018-05-15T07:43:00Z"/>
          <w:highlight w:val="cyan"/>
          <w:lang w:val="en-US"/>
        </w:rPr>
      </w:pPr>
      <w:ins w:id="616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68" w:author="SA R2 -1807910" w:date="2018-05-15T07:43:00Z"/>
          <w:highlight w:val="cyan"/>
          <w:lang w:val="en-US"/>
        </w:rPr>
      </w:pPr>
      <w:ins w:id="616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70" w:author="SA R2 -1807910" w:date="2018-05-15T07:43:00Z"/>
          <w:highlight w:val="cyan"/>
          <w:lang w:val="en-US"/>
        </w:rPr>
      </w:pPr>
      <w:ins w:id="617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72" w:author="SA R2 -1807910" w:date="2018-05-15T07:43:00Z"/>
          <w:highlight w:val="cyan"/>
          <w:lang w:val="en-US"/>
        </w:rPr>
      </w:pPr>
      <w:ins w:id="617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74" w:author="Rapporteur ASN1 SA" w:date="2018-07-09T18:13:00Z">
          <w:r w:rsidRPr="00390CF2" w:rsidDel="003D6747">
            <w:rPr>
              <w:highlight w:val="cyan"/>
              <w:lang w:val="en-US"/>
            </w:rPr>
            <w:delText>N</w:delText>
          </w:r>
        </w:del>
      </w:ins>
      <w:ins w:id="6175" w:author="Rapporteur ASN1 SA" w:date="2018-07-09T18:13:00Z">
        <w:r w:rsidRPr="00390CF2">
          <w:rPr>
            <w:highlight w:val="cyan"/>
            <w:lang w:val="en-US"/>
          </w:rPr>
          <w:t>R</w:t>
        </w:r>
      </w:ins>
    </w:p>
    <w:p w14:paraId="23661CC2" w14:textId="77777777" w:rsidR="000E3D35" w:rsidRPr="00390CF2" w:rsidRDefault="000E3D35" w:rsidP="000E3D35">
      <w:pPr>
        <w:pStyle w:val="PL"/>
        <w:rPr>
          <w:ins w:id="6176" w:author="SA R2 -1807910" w:date="2018-05-15T07:43:00Z"/>
          <w:highlight w:val="cyan"/>
        </w:rPr>
      </w:pPr>
    </w:p>
    <w:p w14:paraId="1F6A0489" w14:textId="77777777" w:rsidR="000E3D35" w:rsidRPr="00390CF2" w:rsidRDefault="000E3D35" w:rsidP="000E3D35">
      <w:pPr>
        <w:pStyle w:val="PL"/>
        <w:rPr>
          <w:ins w:id="6177" w:author="SA R2 -1807910" w:date="2018-05-15T07:43:00Z"/>
          <w:highlight w:val="cyan"/>
        </w:rPr>
      </w:pPr>
      <w:ins w:id="617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79" w:author="SA R2 -1807910" w:date="2018-05-15T07:43:00Z"/>
          <w:highlight w:val="cyan"/>
        </w:rPr>
      </w:pPr>
      <w:ins w:id="618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181" w:author="SA R2 -1807910" w:date="2018-05-15T07:43:00Z"/>
          <w:highlight w:val="cyan"/>
        </w:rPr>
      </w:pPr>
      <w:ins w:id="618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183" w:author="SA R2 -1807910" w:date="2018-05-15T07:43:00Z"/>
          <w:highlight w:val="cyan"/>
        </w:rPr>
      </w:pPr>
      <w:ins w:id="6184" w:author="SA R2 -1807910" w:date="2018-05-15T07:43:00Z">
        <w:r w:rsidRPr="00390CF2">
          <w:rPr>
            <w:highlight w:val="cyan"/>
          </w:rPr>
          <w:tab/>
          <w:t>}</w:t>
        </w:r>
      </w:ins>
      <w:ins w:id="618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86" w:author="Rapporteur SA Rev 1" w:date="2018-05-24T02:46:00Z">
        <w:r w:rsidRPr="00390CF2">
          <w:rPr>
            <w:highlight w:val="cyan"/>
          </w:rPr>
          <w:t>,</w:t>
        </w:r>
      </w:ins>
      <w:ins w:id="6187" w:author="Rapporteur ASN1 SA" w:date="2018-07-13T08:43:00Z">
        <w:r w:rsidRPr="00390CF2">
          <w:rPr>
            <w:highlight w:val="cyan"/>
          </w:rPr>
          <w:tab/>
          <w:t>-- Need N</w:t>
        </w:r>
      </w:ins>
    </w:p>
    <w:p w14:paraId="6A7CA669" w14:textId="77777777" w:rsidR="000E3D35" w:rsidRPr="00390CF2" w:rsidRDefault="000E3D35" w:rsidP="000E3D35">
      <w:pPr>
        <w:pStyle w:val="PL"/>
        <w:rPr>
          <w:ins w:id="6188" w:author="SA R2 -1807910" w:date="2018-05-15T07:43:00Z"/>
          <w:highlight w:val="cyan"/>
        </w:rPr>
      </w:pPr>
      <w:ins w:id="61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90" w:author="Rapporteur SA Rev1" w:date="2018-05-24T19:55:00Z">
        <w:r w:rsidRPr="00390CF2">
          <w:rPr>
            <w:color w:val="993366"/>
            <w:highlight w:val="cyan"/>
          </w:rPr>
          <w:t xml:space="preserve"> </w:t>
        </w:r>
      </w:ins>
      <w:ins w:id="619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192" w:author="SA R2 -1807910" w:date="2018-05-15T07:43:00Z"/>
          <w:highlight w:val="cyan"/>
        </w:rPr>
      </w:pPr>
      <w:ins w:id="61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194" w:author="SA R2 -1807910" w:date="2018-05-15T07:43:00Z"/>
          <w:highlight w:val="cyan"/>
          <w:lang w:val="en-US"/>
        </w:rPr>
      </w:pPr>
    </w:p>
    <w:p w14:paraId="647AD759" w14:textId="77777777" w:rsidR="000E3D35" w:rsidRPr="00390CF2" w:rsidRDefault="000E3D35" w:rsidP="000E3D35">
      <w:pPr>
        <w:pStyle w:val="PL"/>
        <w:rPr>
          <w:ins w:id="6195" w:author="SA R2 -1807910" w:date="2018-05-15T07:43:00Z"/>
          <w:highlight w:val="cyan"/>
          <w:lang w:val="en-US"/>
        </w:rPr>
      </w:pPr>
      <w:ins w:id="6196" w:author="SA R2 -1807910" w:date="2018-05-15T07:43:00Z">
        <w:r w:rsidRPr="00390CF2">
          <w:rPr>
            <w:highlight w:val="cyan"/>
            <w:lang w:val="en-US"/>
          </w:rPr>
          <w:t>}</w:t>
        </w:r>
      </w:ins>
    </w:p>
    <w:p w14:paraId="57A46CBD" w14:textId="77777777" w:rsidR="000E3D35" w:rsidRPr="00390CF2" w:rsidRDefault="000E3D35" w:rsidP="000E3D35">
      <w:pPr>
        <w:pStyle w:val="PL"/>
        <w:rPr>
          <w:ins w:id="6197" w:author="SA R2 -1807910" w:date="2018-05-15T07:43:00Z"/>
          <w:highlight w:val="cyan"/>
          <w:lang w:val="en-US"/>
        </w:rPr>
      </w:pPr>
    </w:p>
    <w:p w14:paraId="59EC6EB8" w14:textId="77777777" w:rsidR="000E3D35" w:rsidRPr="00390CF2" w:rsidRDefault="000E3D35" w:rsidP="000E3D35">
      <w:pPr>
        <w:pStyle w:val="PL"/>
        <w:rPr>
          <w:ins w:id="6198" w:author="SA R2 -1807910" w:date="2018-05-15T07:43:00Z"/>
          <w:highlight w:val="cyan"/>
          <w:lang w:val="en-US"/>
        </w:rPr>
      </w:pPr>
    </w:p>
    <w:p w14:paraId="5E605D70" w14:textId="77777777" w:rsidR="000E3D35" w:rsidRPr="00390CF2" w:rsidRDefault="000E3D35" w:rsidP="000E3D35">
      <w:pPr>
        <w:pStyle w:val="PL"/>
        <w:rPr>
          <w:ins w:id="6199" w:author="SA R2 -1807910" w:date="2018-05-15T07:43:00Z"/>
          <w:highlight w:val="cyan"/>
          <w:lang w:val="en-US"/>
        </w:rPr>
      </w:pPr>
      <w:ins w:id="620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01" w:author="SA R2 -1807910" w:date="2018-05-15T07:43:00Z"/>
          <w:highlight w:val="cyan"/>
          <w:rPrChange w:id="6202" w:author="Rapporteur ASN1 SA" w:date="2018-07-13T12:49:00Z">
            <w:rPr>
              <w:ins w:id="6203" w:author="SA R2 -1807910" w:date="2018-05-15T07:43:00Z"/>
              <w:lang w:val="en-US"/>
            </w:rPr>
          </w:rPrChange>
        </w:rPr>
      </w:pPr>
      <w:ins w:id="6204" w:author="SA R2 -1807910" w:date="2018-05-15T07:43:00Z">
        <w:r w:rsidRPr="00390CF2">
          <w:rPr>
            <w:highlight w:val="cyan"/>
            <w:lang w:val="en-US"/>
          </w:rPr>
          <w:tab/>
        </w:r>
        <w:r w:rsidRPr="00390CF2">
          <w:rPr>
            <w:highlight w:val="cyan"/>
            <w:rPrChange w:id="6205" w:author="Rapporteur ASN1 SA" w:date="2018-07-13T12:49:00Z">
              <w:rPr>
                <w:lang w:val="en-US"/>
              </w:rPr>
            </w:rPrChange>
          </w:rPr>
          <w:t>nr</w:t>
        </w:r>
        <w:r w:rsidRPr="00390CF2">
          <w:rPr>
            <w:highlight w:val="cyan"/>
            <w:rPrChange w:id="6206" w:author="Rapporteur ASN1 SA" w:date="2018-07-13T12:49:00Z">
              <w:rPr>
                <w:lang w:val="en-US"/>
              </w:rPr>
            </w:rPrChange>
          </w:rPr>
          <w:tab/>
        </w:r>
        <w:r w:rsidRPr="00390CF2">
          <w:rPr>
            <w:highlight w:val="cyan"/>
            <w:rPrChange w:id="6207" w:author="Rapporteur ASN1 SA" w:date="2018-07-13T12:49:00Z">
              <w:rPr>
                <w:lang w:val="en-US"/>
              </w:rPr>
            </w:rPrChange>
          </w:rPr>
          <w:tab/>
        </w:r>
        <w:r w:rsidRPr="00390CF2">
          <w:rPr>
            <w:highlight w:val="cyan"/>
            <w:rPrChange w:id="6208" w:author="Rapporteur ASN1 SA" w:date="2018-07-13T12:49:00Z">
              <w:rPr>
                <w:lang w:val="en-US"/>
              </w:rPr>
            </w:rPrChange>
          </w:rPr>
          <w:tab/>
        </w:r>
        <w:r w:rsidRPr="00390CF2">
          <w:rPr>
            <w:highlight w:val="cyan"/>
            <w:rPrChange w:id="6209" w:author="Rapporteur ASN1 SA" w:date="2018-07-13T12:49:00Z">
              <w:rPr>
                <w:lang w:val="en-US"/>
              </w:rPr>
            </w:rPrChange>
          </w:rPr>
          <w:tab/>
        </w:r>
        <w:r w:rsidRPr="00390CF2">
          <w:rPr>
            <w:highlight w:val="cyan"/>
            <w:rPrChange w:id="6210" w:author="Rapporteur ASN1 SA" w:date="2018-07-13T12:49:00Z">
              <w:rPr>
                <w:lang w:val="en-US"/>
              </w:rPr>
            </w:rPrChange>
          </w:rPr>
          <w:tab/>
        </w:r>
        <w:r w:rsidRPr="00390CF2">
          <w:rPr>
            <w:highlight w:val="cyan"/>
            <w:rPrChange w:id="6211" w:author="Rapporteur ASN1 SA" w:date="2018-07-13T12:49:00Z">
              <w:rPr>
                <w:lang w:val="en-US"/>
              </w:rPr>
            </w:rPrChange>
          </w:rPr>
          <w:tab/>
        </w:r>
        <w:r w:rsidRPr="00390CF2">
          <w:rPr>
            <w:highlight w:val="cyan"/>
            <w:rPrChange w:id="6212" w:author="Rapporteur ASN1 SA" w:date="2018-07-13T12:49:00Z">
              <w:rPr>
                <w:lang w:val="en-US"/>
              </w:rPr>
            </w:rPrChange>
          </w:rPr>
          <w:tab/>
        </w:r>
        <w:r w:rsidRPr="00390CF2">
          <w:rPr>
            <w:highlight w:val="cyan"/>
            <w:rPrChange w:id="6213" w:author="Rapporteur ASN1 SA" w:date="2018-07-13T12:49:00Z">
              <w:rPr>
                <w:lang w:val="en-US"/>
              </w:rPr>
            </w:rPrChange>
          </w:rPr>
          <w:tab/>
        </w:r>
        <w:r w:rsidRPr="00390CF2">
          <w:rPr>
            <w:highlight w:val="cyan"/>
            <w:rPrChange w:id="6214" w:author="Rapporteur ASN1 SA" w:date="2018-07-13T12:49:00Z">
              <w:rPr>
                <w:lang w:val="en-US"/>
              </w:rPr>
            </w:rPrChange>
          </w:rPr>
          <w:tab/>
          <w:t>ARFCN-ValueNR,</w:t>
        </w:r>
      </w:ins>
    </w:p>
    <w:p w14:paraId="7CAD46ED" w14:textId="77777777" w:rsidR="000E3D35" w:rsidRPr="00390CF2" w:rsidRDefault="000E3D35" w:rsidP="000E3D35">
      <w:pPr>
        <w:pStyle w:val="PL"/>
        <w:rPr>
          <w:ins w:id="6215" w:author="SA R2 -1807910" w:date="2018-05-15T07:43:00Z"/>
          <w:highlight w:val="cyan"/>
          <w:rPrChange w:id="6216" w:author="Rapporteur ASN1 SA" w:date="2018-07-13T12:49:00Z">
            <w:rPr>
              <w:ins w:id="6217" w:author="SA R2 -1807910" w:date="2018-05-15T07:43:00Z"/>
              <w:lang w:val="en-US"/>
            </w:rPr>
          </w:rPrChange>
        </w:rPr>
      </w:pPr>
      <w:ins w:id="6218" w:author="SA R2 -1807910" w:date="2018-05-15T07:43:00Z">
        <w:r w:rsidRPr="00390CF2">
          <w:rPr>
            <w:highlight w:val="cyan"/>
            <w:rPrChange w:id="6219" w:author="Rapporteur ASN1 SA" w:date="2018-07-13T12:49:00Z">
              <w:rPr>
                <w:lang w:val="en-US"/>
              </w:rPr>
            </w:rPrChange>
          </w:rPr>
          <w:tab/>
          <w:t>eutra</w:t>
        </w:r>
        <w:r w:rsidRPr="00390CF2">
          <w:rPr>
            <w:highlight w:val="cyan"/>
            <w:rPrChange w:id="6220" w:author="Rapporteur ASN1 SA" w:date="2018-07-13T12:49:00Z">
              <w:rPr>
                <w:lang w:val="en-US"/>
              </w:rPr>
            </w:rPrChange>
          </w:rPr>
          <w:tab/>
        </w:r>
        <w:r w:rsidRPr="00390CF2">
          <w:rPr>
            <w:highlight w:val="cyan"/>
            <w:rPrChange w:id="6221" w:author="Rapporteur ASN1 SA" w:date="2018-07-13T12:49:00Z">
              <w:rPr>
                <w:lang w:val="en-US"/>
              </w:rPr>
            </w:rPrChange>
          </w:rPr>
          <w:tab/>
        </w:r>
        <w:r w:rsidRPr="00390CF2">
          <w:rPr>
            <w:highlight w:val="cyan"/>
            <w:rPrChange w:id="6222" w:author="Rapporteur ASN1 SA" w:date="2018-07-13T12:49:00Z">
              <w:rPr>
                <w:lang w:val="en-US"/>
              </w:rPr>
            </w:rPrChange>
          </w:rPr>
          <w:tab/>
        </w:r>
        <w:r w:rsidRPr="00390CF2">
          <w:rPr>
            <w:highlight w:val="cyan"/>
            <w:rPrChange w:id="6223" w:author="Rapporteur ASN1 SA" w:date="2018-07-13T12:49:00Z">
              <w:rPr>
                <w:lang w:val="en-US"/>
              </w:rPr>
            </w:rPrChange>
          </w:rPr>
          <w:tab/>
        </w:r>
        <w:r w:rsidRPr="00390CF2">
          <w:rPr>
            <w:highlight w:val="cyan"/>
            <w:rPrChange w:id="6224" w:author="Rapporteur ASN1 SA" w:date="2018-07-13T12:49:00Z">
              <w:rPr>
                <w:lang w:val="en-US"/>
              </w:rPr>
            </w:rPrChange>
          </w:rPr>
          <w:tab/>
        </w:r>
        <w:r w:rsidRPr="00390CF2">
          <w:rPr>
            <w:highlight w:val="cyan"/>
            <w:rPrChange w:id="6225" w:author="Rapporteur ASN1 SA" w:date="2018-07-13T12:49:00Z">
              <w:rPr>
                <w:lang w:val="en-US"/>
              </w:rPr>
            </w:rPrChange>
          </w:rPr>
          <w:tab/>
        </w:r>
        <w:r w:rsidRPr="00390CF2">
          <w:rPr>
            <w:highlight w:val="cyan"/>
            <w:rPrChange w:id="6226" w:author="Rapporteur ASN1 SA" w:date="2018-07-13T12:49:00Z">
              <w:rPr>
                <w:lang w:val="en-US"/>
              </w:rPr>
            </w:rPrChange>
          </w:rPr>
          <w:tab/>
        </w:r>
        <w:r w:rsidRPr="00390CF2">
          <w:rPr>
            <w:highlight w:val="cyan"/>
            <w:rPrChange w:id="6227" w:author="Rapporteur ASN1 SA" w:date="2018-07-13T12:49:00Z">
              <w:rPr>
                <w:lang w:val="en-US"/>
              </w:rPr>
            </w:rPrChange>
          </w:rPr>
          <w:tab/>
          <w:t>ARFCN-ValueEUTRA,</w:t>
        </w:r>
      </w:ins>
    </w:p>
    <w:p w14:paraId="1E86F2D4" w14:textId="77777777" w:rsidR="000E3D35" w:rsidRPr="00390CF2" w:rsidRDefault="000E3D35" w:rsidP="000E3D35">
      <w:pPr>
        <w:pStyle w:val="PL"/>
        <w:rPr>
          <w:ins w:id="6228" w:author="SA R2 -1807910" w:date="2018-05-15T07:43:00Z"/>
          <w:highlight w:val="cyan"/>
          <w:lang w:val="en-US"/>
        </w:rPr>
      </w:pPr>
      <w:ins w:id="6229" w:author="SA R2 -1807910" w:date="2018-05-15T07:43:00Z">
        <w:r w:rsidRPr="00390CF2">
          <w:rPr>
            <w:highlight w:val="cyan"/>
            <w:rPrChange w:id="6230"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31" w:author="SA R2 -1807910" w:date="2018-05-15T07:43:00Z"/>
          <w:highlight w:val="cyan"/>
          <w:lang w:val="en-US"/>
        </w:rPr>
      </w:pPr>
      <w:ins w:id="6232" w:author="SA R2 -1807910" w:date="2018-05-15T07:43:00Z">
        <w:r w:rsidRPr="00390CF2">
          <w:rPr>
            <w:highlight w:val="cyan"/>
            <w:lang w:val="en-US"/>
          </w:rPr>
          <w:t>}</w:t>
        </w:r>
      </w:ins>
    </w:p>
    <w:p w14:paraId="3B11494F" w14:textId="77777777" w:rsidR="000E3D35" w:rsidRPr="00390CF2" w:rsidRDefault="000E3D35" w:rsidP="000E3D35">
      <w:pPr>
        <w:pStyle w:val="PL"/>
        <w:rPr>
          <w:ins w:id="6233" w:author="SA R2 -1807910" w:date="2018-05-15T07:43:00Z"/>
          <w:highlight w:val="cyan"/>
          <w:lang w:val="en-US"/>
        </w:rPr>
      </w:pPr>
    </w:p>
    <w:p w14:paraId="2136244F" w14:textId="77777777" w:rsidR="000E3D35" w:rsidRPr="00390CF2" w:rsidRDefault="000E3D35" w:rsidP="000E3D35">
      <w:pPr>
        <w:pStyle w:val="PL"/>
        <w:rPr>
          <w:ins w:id="6234" w:author="SA R2 -1807910" w:date="2018-05-15T07:43:00Z"/>
          <w:highlight w:val="cyan"/>
          <w:lang w:val="en-US"/>
        </w:rPr>
      </w:pPr>
      <w:ins w:id="6235"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36" w:author="SA R2 -1807910" w:date="2018-05-15T07:43:00Z"/>
          <w:highlight w:val="cyan"/>
          <w:lang w:val="en-US"/>
        </w:rPr>
      </w:pPr>
      <w:ins w:id="6237" w:author="SA R2 -1807910" w:date="2018-05-15T07:43:00Z">
        <w:r w:rsidRPr="00390CF2">
          <w:rPr>
            <w:highlight w:val="cyan"/>
            <w:lang w:val="en-US"/>
          </w:rPr>
          <w:tab/>
        </w:r>
      </w:ins>
      <w:ins w:id="6238" w:author="Rapporteur ASN1 SA" w:date="2018-07-10T17:11:00Z">
        <w:r w:rsidRPr="00390CF2">
          <w:rPr>
            <w:highlight w:val="cyan"/>
            <w:lang w:val="en-US"/>
          </w:rPr>
          <w:t>fullI-RNTI</w:t>
        </w:r>
      </w:ins>
      <w:ins w:id="6239" w:author="SA R2 -1807910" w:date="2018-05-15T07:43:00Z">
        <w:del w:id="624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41" w:author="Rapporteur ASN1 SA" w:date="2018-07-10T17:11:00Z">
        <w:r w:rsidRPr="00390CF2">
          <w:rPr>
            <w:highlight w:val="cyan"/>
            <w:lang w:val="en-US"/>
          </w:rPr>
          <w:tab/>
        </w:r>
      </w:ins>
      <w:ins w:id="6242" w:author="SA R2 -1807910" w:date="2018-05-15T07:43:00Z">
        <w:r w:rsidRPr="00390CF2">
          <w:rPr>
            <w:highlight w:val="cyan"/>
            <w:lang w:val="en-US"/>
          </w:rPr>
          <w:t>I-RNTI-Value,</w:t>
        </w:r>
      </w:ins>
    </w:p>
    <w:p w14:paraId="7F9E555F" w14:textId="77777777" w:rsidR="000E3D35" w:rsidRPr="00390CF2" w:rsidRDefault="000E3D35" w:rsidP="000E3D35">
      <w:pPr>
        <w:pStyle w:val="PL"/>
        <w:rPr>
          <w:ins w:id="6243" w:author="Rapporteur ASN1 SA" w:date="2018-07-10T17:09:00Z"/>
          <w:highlight w:val="cyan"/>
          <w:lang w:val="en-US"/>
        </w:rPr>
      </w:pPr>
      <w:ins w:id="624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45" w:author="SA R2 -1807910" w:date="2018-05-15T07:43:00Z"/>
          <w:highlight w:val="cyan"/>
          <w:lang w:val="en-US"/>
        </w:rPr>
      </w:pPr>
      <w:ins w:id="6246" w:author="SA R2 -1807910" w:date="2018-05-15T07:43:00Z">
        <w:r w:rsidRPr="00390CF2">
          <w:rPr>
            <w:highlight w:val="cyan"/>
            <w:lang w:val="en-US"/>
          </w:rPr>
          <w:tab/>
        </w:r>
      </w:ins>
      <w:ins w:id="6247" w:author="Rapporteur SA Rev1" w:date="2018-05-24T12:03:00Z">
        <w:r w:rsidRPr="00390CF2">
          <w:rPr>
            <w:highlight w:val="cyan"/>
            <w:lang w:val="en-US"/>
          </w:rPr>
          <w:t>ran-</w:t>
        </w:r>
      </w:ins>
      <w:ins w:id="624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49" w:author="Rapporteur ASN1 SA" w:date="2018-07-10T17:09:00Z">
        <w:r w:rsidRPr="00390CF2">
          <w:rPr>
            <w:highlight w:val="cyan"/>
            <w:lang w:val="en-US"/>
          </w:rPr>
          <w:tab/>
        </w:r>
      </w:ins>
      <w:ins w:id="6250" w:author="Rapporteur ASN1 SA" w:date="2018-07-13T08:47:00Z">
        <w:r w:rsidRPr="00390CF2">
          <w:rPr>
            <w:highlight w:val="cyan"/>
            <w:lang w:val="en-US"/>
          </w:rPr>
          <w:t>ENUMERATED{ffsTypeAndValue}</w:t>
        </w:r>
      </w:ins>
      <w:ins w:id="6251" w:author="SA R2 -1807910" w:date="2018-05-15T07:43:00Z">
        <w:del w:id="6252"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53" w:author="SA R2 -1807910" w:date="2018-05-15T07:43:00Z"/>
          <w:highlight w:val="cyan"/>
          <w:lang w:val="en-US"/>
        </w:rPr>
      </w:pPr>
      <w:ins w:id="625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55"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56" w:author="SA R2 -1807910" w:date="2018-05-15T07:43:00Z">
        <w:r w:rsidRPr="00390CF2">
          <w:rPr>
            <w:highlight w:val="cyan"/>
            <w:lang w:val="en-US"/>
          </w:rPr>
          <w:t>,</w:t>
        </w:r>
      </w:ins>
    </w:p>
    <w:p w14:paraId="4DCE8119" w14:textId="77777777" w:rsidR="000E3D35" w:rsidRPr="00390CF2" w:rsidRDefault="000E3D35" w:rsidP="000E3D35">
      <w:pPr>
        <w:pStyle w:val="PL"/>
        <w:rPr>
          <w:ins w:id="6257" w:author="SA R2 -1807910" w:date="2018-05-15T07:43:00Z"/>
          <w:highlight w:val="cyan"/>
          <w:lang w:val="en-US"/>
        </w:rPr>
      </w:pPr>
      <w:ins w:id="625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59" w:author="Rapporteur ASN1 SA" w:date="2018-07-10T17:09:00Z">
        <w:r w:rsidRPr="00390CF2">
          <w:rPr>
            <w:highlight w:val="cyan"/>
          </w:rPr>
          <w:tab/>
        </w:r>
      </w:ins>
      <w:ins w:id="6260"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61" w:author="SA R2 -1807910" w:date="2018-05-15T07:43:00Z"/>
          <w:highlight w:val="cyan"/>
          <w:lang w:val="en-US" w:eastAsia="en-US"/>
        </w:rPr>
      </w:pPr>
      <w:ins w:id="626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63" w:author="Rapporteur ASN1 SA" w:date="2018-07-10T17:08:00Z"/>
          <w:highlight w:val="cyan"/>
          <w:lang w:val="en-US"/>
        </w:rPr>
      </w:pPr>
      <w:ins w:id="6264" w:author="SA R2 -1807910" w:date="2018-05-15T07:43:00Z">
        <w:r w:rsidRPr="00390CF2">
          <w:rPr>
            <w:highlight w:val="cyan"/>
            <w:lang w:val="en-US"/>
          </w:rPr>
          <w:t>}</w:t>
        </w:r>
      </w:ins>
    </w:p>
    <w:p w14:paraId="7CA6D38A" w14:textId="77777777" w:rsidR="000E3D35" w:rsidRPr="00390CF2" w:rsidRDefault="000E3D35" w:rsidP="000E3D35">
      <w:pPr>
        <w:pStyle w:val="PL"/>
        <w:rPr>
          <w:ins w:id="6265" w:author="SA R2 -1807910" w:date="2018-05-15T07:43:00Z"/>
          <w:highlight w:val="cyan"/>
          <w:lang w:val="en-US"/>
        </w:rPr>
      </w:pPr>
    </w:p>
    <w:p w14:paraId="270E611A" w14:textId="77777777" w:rsidR="000E3D35" w:rsidRPr="00390CF2" w:rsidRDefault="000E3D35" w:rsidP="000E3D35">
      <w:pPr>
        <w:pStyle w:val="PL"/>
        <w:rPr>
          <w:ins w:id="6266" w:author="SA R2 -1807910" w:date="2018-05-15T07:43:00Z"/>
          <w:highlight w:val="cyan"/>
          <w:lang w:val="en-US"/>
        </w:rPr>
      </w:pPr>
      <w:ins w:id="626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68" w:author="SA R2 -1807910" w:date="2018-05-15T07:43:00Z"/>
          <w:highlight w:val="cyan"/>
          <w:lang w:val="en-US"/>
        </w:rPr>
      </w:pPr>
      <w:ins w:id="626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70" w:author="SA R2 -1807910" w:date="2018-05-15T07:43:00Z"/>
          <w:highlight w:val="cyan"/>
          <w:lang w:val="en-US"/>
        </w:rPr>
      </w:pPr>
      <w:ins w:id="627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72" w:author="SA R2 -1807910" w:date="2018-05-15T07:43:00Z"/>
          <w:highlight w:val="cyan"/>
          <w:lang w:val="fi-FI"/>
        </w:rPr>
      </w:pPr>
      <w:ins w:id="627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74" w:author="SA R2 -1807910" w:date="2018-05-15T07:43:00Z"/>
          <w:highlight w:val="cyan"/>
          <w:lang w:val="fi-FI"/>
        </w:rPr>
      </w:pPr>
      <w:ins w:id="627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76" w:author="SA R2 -1807910" w:date="2018-05-15T07:43:00Z"/>
          <w:highlight w:val="cyan"/>
          <w:lang w:val="en-US"/>
        </w:rPr>
      </w:pPr>
      <w:ins w:id="627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78" w:author="SA R2 -1807910" w:date="2018-05-15T07:43:00Z"/>
          <w:highlight w:val="cyan"/>
          <w:lang w:val="en-US"/>
        </w:rPr>
      </w:pPr>
      <w:ins w:id="6279" w:author="SA R2 -1807910" w:date="2018-05-15T07:43:00Z">
        <w:r w:rsidRPr="00390CF2">
          <w:rPr>
            <w:highlight w:val="cyan"/>
            <w:lang w:val="en-US"/>
          </w:rPr>
          <w:tab/>
          <w:t>...</w:t>
        </w:r>
      </w:ins>
    </w:p>
    <w:p w14:paraId="01517321" w14:textId="77777777" w:rsidR="000E3D35" w:rsidRPr="00390CF2" w:rsidRDefault="000E3D35" w:rsidP="000E3D35">
      <w:pPr>
        <w:pStyle w:val="PL"/>
        <w:rPr>
          <w:ins w:id="6280" w:author="Rapporteur SA Rev1" w:date="2018-05-24T09:55:00Z"/>
          <w:highlight w:val="cyan"/>
          <w:lang w:val="en-US"/>
        </w:rPr>
      </w:pPr>
      <w:ins w:id="6281" w:author="SA R2 -1807910" w:date="2018-05-15T07:43:00Z">
        <w:r w:rsidRPr="00390CF2">
          <w:rPr>
            <w:highlight w:val="cyan"/>
            <w:lang w:val="en-US"/>
          </w:rPr>
          <w:t>}</w:t>
        </w:r>
      </w:ins>
    </w:p>
    <w:p w14:paraId="2CBA7396" w14:textId="77777777" w:rsidR="000E3D35" w:rsidRPr="00390CF2" w:rsidRDefault="000E3D35" w:rsidP="000E3D35">
      <w:pPr>
        <w:pStyle w:val="PL"/>
        <w:rPr>
          <w:ins w:id="6282" w:author="Rapporteur SA Rev1" w:date="2018-05-24T09:55:00Z"/>
          <w:highlight w:val="cyan"/>
          <w:lang w:val="en-US"/>
        </w:rPr>
      </w:pPr>
    </w:p>
    <w:p w14:paraId="07F1021F" w14:textId="77777777" w:rsidR="000E3D35" w:rsidRPr="00390CF2" w:rsidDel="009B39FC" w:rsidRDefault="000E3D35" w:rsidP="000E3D35">
      <w:pPr>
        <w:pStyle w:val="PL"/>
        <w:rPr>
          <w:ins w:id="6283" w:author="SA R2 -1807910" w:date="2018-05-15T07:43:00Z"/>
          <w:del w:id="6284" w:author="Rapporteur ASN1 SA" w:date="2018-07-13T08:47:00Z"/>
          <w:highlight w:val="cyan"/>
          <w:lang w:val="en-US"/>
        </w:rPr>
      </w:pPr>
      <w:ins w:id="6285" w:author="Rapporteur SA Rev1" w:date="2018-05-24T09:55:00Z">
        <w:del w:id="6286" w:author="Rapporteur ASN1 SA" w:date="2018-07-13T08:47:00Z">
          <w:r w:rsidRPr="00390CF2" w:rsidDel="009B39FC">
            <w:rPr>
              <w:highlight w:val="cyan"/>
              <w:lang w:val="en-US"/>
            </w:rPr>
            <w:delText>PagingCycle ::= ENUMERATED{ffs</w:delText>
          </w:r>
        </w:del>
      </w:ins>
      <w:ins w:id="6287" w:author="Rapporteur SA Rev1" w:date="2018-05-24T09:56:00Z">
        <w:del w:id="6288" w:author="Rapporteur ASN1 SA" w:date="2018-07-13T08:47:00Z">
          <w:r w:rsidRPr="00390CF2" w:rsidDel="009B39FC">
            <w:rPr>
              <w:highlight w:val="cyan"/>
              <w:lang w:val="en-US"/>
            </w:rPr>
            <w:delText>Type</w:delText>
          </w:r>
        </w:del>
      </w:ins>
      <w:ins w:id="6289" w:author="Rapporteur SA Rev1" w:date="2018-05-24T09:55:00Z">
        <w:del w:id="6290"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291" w:author="SA R2 -1807910" w:date="2018-05-15T07:43:00Z"/>
          <w:highlight w:val="cyan"/>
          <w:lang w:val="en-US"/>
        </w:rPr>
      </w:pPr>
    </w:p>
    <w:p w14:paraId="29BB1B1C" w14:textId="77777777" w:rsidR="000E3D35" w:rsidRPr="00390CF2" w:rsidRDefault="000E3D35" w:rsidP="000E3D35">
      <w:pPr>
        <w:pStyle w:val="PL"/>
        <w:rPr>
          <w:ins w:id="6292" w:author="SA R2 -1807910" w:date="2018-05-15T07:43:00Z"/>
          <w:highlight w:val="cyan"/>
        </w:rPr>
      </w:pPr>
      <w:ins w:id="6293"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296" w:author="SA R2 -1807910" w:date="2018-05-15T07:43:00Z"/>
          <w:highlight w:val="cyan"/>
          <w:lang w:val="en-US"/>
        </w:rPr>
      </w:pPr>
    </w:p>
    <w:p w14:paraId="1BFA4174" w14:textId="77777777" w:rsidR="000E3D35" w:rsidRPr="00390CF2" w:rsidRDefault="000E3D35" w:rsidP="000E3D35">
      <w:pPr>
        <w:pStyle w:val="PL"/>
        <w:rPr>
          <w:ins w:id="6297" w:author="SA R2 -1807910" w:date="2018-05-15T07:43:00Z"/>
          <w:highlight w:val="cyan"/>
          <w:lang w:val="en-US"/>
        </w:rPr>
      </w:pPr>
      <w:ins w:id="629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299" w:author="SA R2 -1807910" w:date="2018-05-15T07:43:00Z"/>
          <w:highlight w:val="cyan"/>
          <w:lang w:val="en-US"/>
        </w:rPr>
      </w:pPr>
    </w:p>
    <w:p w14:paraId="28590D0A" w14:textId="77777777" w:rsidR="000E3D35" w:rsidRPr="00390CF2" w:rsidRDefault="000E3D35" w:rsidP="000E3D35">
      <w:pPr>
        <w:pStyle w:val="PL"/>
        <w:rPr>
          <w:ins w:id="6300" w:author="SA R2 -1807910" w:date="2018-05-15T07:43:00Z"/>
          <w:highlight w:val="cyan"/>
          <w:lang w:val="en-US"/>
        </w:rPr>
      </w:pPr>
      <w:ins w:id="630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02" w:author="SA R2 -1807910" w:date="2018-05-15T07:43:00Z"/>
          <w:highlight w:val="cyan"/>
          <w:lang w:val="en-US"/>
        </w:rPr>
      </w:pPr>
      <w:ins w:id="630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04" w:author="SA R2 -1807910" w:date="2018-05-15T07:43:00Z"/>
          <w:highlight w:val="cyan"/>
          <w:lang w:val="en-US"/>
        </w:rPr>
      </w:pPr>
      <w:ins w:id="630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06" w:author="SA R2 -1807910" w:date="2018-05-15T07:43:00Z"/>
          <w:highlight w:val="cyan"/>
          <w:lang w:val="en-US"/>
        </w:rPr>
      </w:pPr>
      <w:ins w:id="6307" w:author="SA R2 -1807910" w:date="2018-05-15T07:43:00Z">
        <w:r w:rsidRPr="00390CF2">
          <w:rPr>
            <w:highlight w:val="cyan"/>
            <w:lang w:val="en-US"/>
          </w:rPr>
          <w:t>}</w:t>
        </w:r>
      </w:ins>
    </w:p>
    <w:p w14:paraId="7061996F" w14:textId="77777777" w:rsidR="000E3D35" w:rsidRPr="00390CF2" w:rsidRDefault="000E3D35" w:rsidP="000E3D35">
      <w:pPr>
        <w:pStyle w:val="PL"/>
        <w:rPr>
          <w:ins w:id="6308" w:author="SA R2 -1807910" w:date="2018-05-15T07:43:00Z"/>
          <w:highlight w:val="cyan"/>
          <w:lang w:val="en-US"/>
        </w:rPr>
      </w:pPr>
    </w:p>
    <w:p w14:paraId="6B483A5F" w14:textId="77777777" w:rsidR="000E3D35" w:rsidRPr="00390CF2" w:rsidRDefault="000E3D35" w:rsidP="000E3D35">
      <w:pPr>
        <w:pStyle w:val="PL"/>
        <w:rPr>
          <w:ins w:id="6309" w:author="SA R2 -1807910" w:date="2018-05-15T07:43:00Z"/>
          <w:highlight w:val="cyan"/>
          <w:lang w:val="en-US"/>
        </w:rPr>
      </w:pPr>
      <w:ins w:id="631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11" w:author="SA R2 -1807910" w:date="2018-05-15T07:43:00Z"/>
          <w:highlight w:val="cyan"/>
          <w:lang w:val="en-US"/>
        </w:rPr>
      </w:pPr>
      <w:ins w:id="631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15" w:author="SA R2 -1807910" w:date="2018-05-15T07:43:00Z"/>
          <w:highlight w:val="cyan"/>
          <w:lang w:val="en-US"/>
        </w:rPr>
      </w:pPr>
      <w:ins w:id="6316" w:author="SA R2 -1807910" w:date="2018-05-15T07:43:00Z">
        <w:r w:rsidRPr="00390CF2">
          <w:rPr>
            <w:highlight w:val="cyan"/>
            <w:lang w:val="en-US"/>
          </w:rPr>
          <w:t>}</w:t>
        </w:r>
      </w:ins>
    </w:p>
    <w:p w14:paraId="0E73A708" w14:textId="77777777" w:rsidR="000E3D35" w:rsidRPr="00390CF2" w:rsidRDefault="000E3D35" w:rsidP="000E3D35">
      <w:pPr>
        <w:pStyle w:val="PL"/>
        <w:rPr>
          <w:ins w:id="6317" w:author="SA R2 -1807910" w:date="2018-05-15T07:43:00Z"/>
          <w:highlight w:val="cyan"/>
          <w:lang w:val="en-US"/>
        </w:rPr>
      </w:pPr>
    </w:p>
    <w:p w14:paraId="05DB9701" w14:textId="77777777" w:rsidR="000E3D35" w:rsidRPr="00390CF2" w:rsidRDefault="000E3D35" w:rsidP="000E3D35">
      <w:pPr>
        <w:pStyle w:val="PL"/>
        <w:rPr>
          <w:ins w:id="6318" w:author="SA R2 -1807910" w:date="2018-05-15T07:43:00Z"/>
          <w:highlight w:val="cyan"/>
          <w:lang w:val="en-US"/>
        </w:rPr>
      </w:pPr>
      <w:ins w:id="631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22" w:author="SA R2 -1807910" w:date="2018-05-15T07:43:00Z"/>
          <w:highlight w:val="cyan"/>
          <w:lang w:val="en-US"/>
        </w:rPr>
      </w:pPr>
      <w:ins w:id="632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24" w:author="SA R2 -1807910" w:date="2018-05-15T07:43:00Z"/>
          <w:highlight w:val="cyan"/>
          <w:lang w:val="en-US"/>
        </w:rPr>
      </w:pPr>
      <w:ins w:id="6325" w:author="SA R2 -1807910" w:date="2018-05-15T07:43:00Z">
        <w:r w:rsidRPr="00390CF2">
          <w:rPr>
            <w:highlight w:val="cyan"/>
            <w:lang w:val="en-US"/>
          </w:rPr>
          <w:t>}</w:t>
        </w:r>
      </w:ins>
    </w:p>
    <w:p w14:paraId="3E738661" w14:textId="77777777" w:rsidR="000E3D35" w:rsidRPr="00390CF2" w:rsidRDefault="000E3D35" w:rsidP="000E3D35">
      <w:pPr>
        <w:pStyle w:val="PL"/>
        <w:rPr>
          <w:ins w:id="6326" w:author="SA R2 -1807910" w:date="2018-05-15T07:43:00Z"/>
          <w:highlight w:val="cyan"/>
          <w:lang w:val="en-US"/>
        </w:rPr>
      </w:pPr>
    </w:p>
    <w:p w14:paraId="70F71EB6" w14:textId="77777777" w:rsidR="000E3D35" w:rsidRPr="00390CF2" w:rsidRDefault="000E3D35" w:rsidP="000E3D35">
      <w:pPr>
        <w:pStyle w:val="PL"/>
        <w:rPr>
          <w:ins w:id="6327" w:author="SA R2 -1807910" w:date="2018-05-15T07:43:00Z"/>
          <w:highlight w:val="cyan"/>
        </w:rPr>
      </w:pPr>
      <w:ins w:id="632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29" w:author="SA R2 -1807910" w:date="2018-05-15T07:43:00Z"/>
          <w:highlight w:val="cyan"/>
          <w:lang w:val="en-US"/>
        </w:rPr>
      </w:pPr>
    </w:p>
    <w:p w14:paraId="776801AD" w14:textId="77777777" w:rsidR="000E3D35" w:rsidRPr="00390CF2" w:rsidRDefault="000E3D35" w:rsidP="000E3D35">
      <w:pPr>
        <w:pStyle w:val="PL"/>
        <w:rPr>
          <w:ins w:id="6330" w:author="SA R2 -1807910" w:date="2018-05-15T07:43:00Z"/>
          <w:highlight w:val="cyan"/>
          <w:lang w:val="en-US"/>
        </w:rPr>
      </w:pPr>
      <w:ins w:id="6331"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32" w:author="SA R2 -1807910" w:date="2018-05-15T07:43:00Z"/>
          <w:highlight w:val="cyan"/>
          <w:lang w:val="en-US"/>
        </w:rPr>
      </w:pPr>
      <w:ins w:id="633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3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37" w:author="Rapporteur SA Rev 1" w:date="2018-05-24T02:47:00Z">
        <w:r w:rsidRPr="00390CF2">
          <w:rPr>
            <w:highlight w:val="cyan"/>
            <w:lang w:val="en-US"/>
          </w:rPr>
          <w:t>,</w:t>
        </w:r>
      </w:ins>
      <w:ins w:id="6338"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39" w:author="SA R2 -1807910" w:date="2018-05-15T07:43:00Z"/>
          <w:highlight w:val="cyan"/>
          <w:lang w:val="en-US"/>
        </w:rPr>
      </w:pPr>
      <w:ins w:id="634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41" w:author="SA R2 -1807910" w:date="2018-05-15T07:43:00Z"/>
          <w:highlight w:val="cyan"/>
          <w:lang w:val="en-US"/>
        </w:rPr>
      </w:pPr>
      <w:ins w:id="6342" w:author="SA R2 -1807910" w:date="2018-05-15T07:43:00Z">
        <w:r w:rsidRPr="00390CF2">
          <w:rPr>
            <w:highlight w:val="cyan"/>
            <w:lang w:val="en-US"/>
          </w:rPr>
          <w:t>}</w:t>
        </w:r>
      </w:ins>
    </w:p>
    <w:p w14:paraId="6C7DBA58" w14:textId="77777777" w:rsidR="000E3D35" w:rsidRPr="00390CF2" w:rsidRDefault="000E3D35" w:rsidP="000E3D35">
      <w:pPr>
        <w:pStyle w:val="PL"/>
        <w:rPr>
          <w:ins w:id="6343" w:author="SA R2 -1807910" w:date="2018-05-15T07:43:00Z"/>
          <w:highlight w:val="cyan"/>
          <w:lang w:val="en-US"/>
        </w:rPr>
      </w:pPr>
    </w:p>
    <w:p w14:paraId="2E62C026" w14:textId="77777777" w:rsidR="000E3D35" w:rsidRPr="00390CF2" w:rsidRDefault="000E3D35" w:rsidP="000E3D35">
      <w:pPr>
        <w:pStyle w:val="PL"/>
        <w:rPr>
          <w:ins w:id="6344" w:author="SA R2 -1807910" w:date="2018-05-15T07:43:00Z"/>
          <w:highlight w:val="cyan"/>
          <w:lang w:val="en-US"/>
        </w:rPr>
      </w:pPr>
      <w:ins w:id="634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46" w:author="SA R2 -1807910" w:date="2018-05-15T07:43:00Z"/>
          <w:highlight w:val="cyan"/>
          <w:lang w:val="en-US"/>
        </w:rPr>
      </w:pPr>
    </w:p>
    <w:p w14:paraId="4420525F"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49" w:author="SA R2 -1807910" w:date="2018-05-15T07:43:00Z"/>
          <w:highlight w:val="cyan"/>
          <w:lang w:val="en-US"/>
        </w:rPr>
      </w:pPr>
      <w:ins w:id="635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52"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w:t>
        </w:r>
      </w:ins>
    </w:p>
    <w:p w14:paraId="66E77A5F" w14:textId="77777777" w:rsidR="000E3D35" w:rsidRPr="00390CF2" w:rsidRDefault="000E3D35" w:rsidP="000E3D35">
      <w:pPr>
        <w:pStyle w:val="PL"/>
        <w:rPr>
          <w:ins w:id="6357" w:author="SA R2 -1807910" w:date="2018-05-15T07:43:00Z"/>
          <w:highlight w:val="cyan"/>
          <w:lang w:val="en-US"/>
        </w:rPr>
      </w:pPr>
    </w:p>
    <w:p w14:paraId="594E7217" w14:textId="77777777" w:rsidR="000E3D35" w:rsidRPr="00390CF2" w:rsidRDefault="000E3D35" w:rsidP="000E3D35">
      <w:pPr>
        <w:pStyle w:val="PL"/>
        <w:rPr>
          <w:ins w:id="6358" w:author="SA R2 -1807910" w:date="2018-05-15T07:43:00Z"/>
          <w:highlight w:val="cyan"/>
          <w:lang w:val="en-US"/>
        </w:rPr>
      </w:pPr>
      <w:ins w:id="635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62" w:author="SA R2 -1807910" w:date="2018-05-15T07:43:00Z"/>
          <w:highlight w:val="cyan"/>
          <w:lang w:val="en-US"/>
        </w:rPr>
      </w:pPr>
      <w:ins w:id="6363"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66" w:author="Rapporteur ASN1 SA" w:date="2018-06-28T14:08:00Z">
        <w:r w:rsidRPr="00390CF2">
          <w:rPr>
            <w:highlight w:val="cyan"/>
            <w:lang w:val="en-US"/>
          </w:rPr>
          <w:t>RAN</w:t>
        </w:r>
      </w:ins>
      <w:ins w:id="6367" w:author="Rapporteur ASN1 SA" w:date="2018-07-12T08:44:00Z">
        <w:r w:rsidRPr="00390CF2">
          <w:rPr>
            <w:highlight w:val="cyan"/>
            <w:lang w:val="en-US"/>
          </w:rPr>
          <w:t>-</w:t>
        </w:r>
      </w:ins>
      <w:ins w:id="6368" w:author="Rapporteur ASN1 SA" w:date="2018-06-28T14:08:00Z">
        <w:r w:rsidRPr="00390CF2">
          <w:rPr>
            <w:highlight w:val="cyan"/>
            <w:lang w:val="en-US"/>
          </w:rPr>
          <w:t>AreaCode</w:t>
        </w:r>
      </w:ins>
      <w:ins w:id="6369" w:author="SA R2 -1807910" w:date="2018-05-15T07:43:00Z">
        <w:del w:id="637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71" w:author="SA R2 -1807910" w:date="2018-05-15T07:43:00Z"/>
          <w:highlight w:val="cyan"/>
          <w:lang w:val="en-US"/>
        </w:rPr>
      </w:pPr>
      <w:ins w:id="6372" w:author="SA R2 -1807910" w:date="2018-05-15T07:43:00Z">
        <w:r w:rsidRPr="00390CF2">
          <w:rPr>
            <w:highlight w:val="cyan"/>
            <w:lang w:val="en-US"/>
          </w:rPr>
          <w:t>}</w:t>
        </w:r>
      </w:ins>
    </w:p>
    <w:p w14:paraId="2AB461E8" w14:textId="77777777" w:rsidR="000E3D35" w:rsidRPr="00390CF2" w:rsidRDefault="000E3D35" w:rsidP="000E3D35">
      <w:pPr>
        <w:pStyle w:val="PL"/>
        <w:rPr>
          <w:ins w:id="6373" w:author="SA R2 -1807910" w:date="2018-05-15T07:43:00Z"/>
          <w:del w:id="6374" w:author="Rapporteur ASN1 SA" w:date="2018-06-28T14:09:00Z"/>
          <w:highlight w:val="cyan"/>
          <w:lang w:val="en-US"/>
        </w:rPr>
      </w:pPr>
    </w:p>
    <w:p w14:paraId="651CC0E5" w14:textId="77777777" w:rsidR="000E3D35" w:rsidRPr="00390CF2" w:rsidRDefault="000E3D35" w:rsidP="000E3D35">
      <w:pPr>
        <w:pStyle w:val="PL"/>
        <w:rPr>
          <w:del w:id="6375" w:author="Rapporteur ASN1 SA" w:date="2018-06-28T14:09:00Z"/>
          <w:highlight w:val="cyan"/>
          <w:lang w:val="en-US"/>
        </w:rPr>
      </w:pPr>
      <w:ins w:id="6376" w:author="SA R2 -1807910" w:date="2018-05-15T07:43:00Z">
        <w:del w:id="637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78" w:author="Rapporteur ASN1 SA" w:date="2018-06-28T14:09:00Z"/>
          <w:highlight w:val="cyan"/>
          <w:lang w:val="en-US"/>
        </w:rPr>
      </w:pPr>
    </w:p>
    <w:p w14:paraId="5A1EB57B" w14:textId="77777777" w:rsidR="000E3D35" w:rsidRPr="00390CF2" w:rsidRDefault="000E3D35" w:rsidP="000E3D35">
      <w:pPr>
        <w:pStyle w:val="PL"/>
        <w:rPr>
          <w:ins w:id="6379" w:author="SA R2 -1807910" w:date="2018-05-15T07:43:00Z"/>
          <w:highlight w:val="cyan"/>
          <w:lang w:val="en-US"/>
        </w:rPr>
      </w:pPr>
    </w:p>
    <w:p w14:paraId="6725143C" w14:textId="77777777" w:rsidR="000E3D35" w:rsidRPr="00390CF2" w:rsidRDefault="000E3D35" w:rsidP="000E3D35">
      <w:pPr>
        <w:pStyle w:val="PL"/>
        <w:rPr>
          <w:ins w:id="6380" w:author="SA R2 -1807910" w:date="2018-05-15T07:43:00Z"/>
          <w:highlight w:val="cyan"/>
        </w:rPr>
      </w:pPr>
      <w:ins w:id="6381" w:author="SA R2 -1807910" w:date="2018-05-15T07:43:00Z">
        <w:r w:rsidRPr="00390CF2">
          <w:rPr>
            <w:highlight w:val="cyan"/>
          </w:rPr>
          <w:t>-- TAG-RRCRELEASE-STOP</w:t>
        </w:r>
      </w:ins>
    </w:p>
    <w:p w14:paraId="148638DC" w14:textId="77777777" w:rsidR="000E3D35" w:rsidRPr="00390CF2" w:rsidRDefault="000E3D35" w:rsidP="000E3D35">
      <w:pPr>
        <w:pStyle w:val="PL"/>
        <w:rPr>
          <w:ins w:id="6382" w:author="SA R2 -1807910" w:date="2018-05-15T07:43:00Z"/>
          <w:highlight w:val="cyan"/>
        </w:rPr>
      </w:pPr>
      <w:ins w:id="6383"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384" w:name="_Hlk512511925"/>
    </w:p>
    <w:p w14:paraId="4269E837" w14:textId="77777777" w:rsidR="000E3D35" w:rsidRPr="00390CF2" w:rsidRDefault="000E3D35" w:rsidP="000E3D35">
      <w:pPr>
        <w:pStyle w:val="EditorsNote"/>
        <w:rPr>
          <w:ins w:id="6385" w:author="Rapporteur ASN1 SA" w:date="2018-07-10T17:09:00Z"/>
          <w:highlight w:val="cyan"/>
          <w:rPrChange w:id="6386" w:author="Rapporteur ASN1 SA" w:date="2018-07-11T14:56:00Z">
            <w:rPr>
              <w:ins w:id="6387" w:author="Rapporteur ASN1 SA" w:date="2018-07-10T17:09:00Z"/>
              <w:rFonts w:eastAsia="MS Mincho"/>
            </w:rPr>
          </w:rPrChange>
        </w:rPr>
      </w:pPr>
      <w:ins w:id="6388" w:author="Rapporteur ASN1 SA" w:date="2018-07-10T17:09:00Z">
        <w:r w:rsidRPr="00390CF2">
          <w:rPr>
            <w:highlight w:val="cyan"/>
          </w:rPr>
          <w:t xml:space="preserve">Editor’s Note: </w:t>
        </w:r>
        <w:r w:rsidRPr="00390CF2">
          <w:rPr>
            <w:highlight w:val="cyan"/>
            <w:rPrChange w:id="6389" w:author="R2-1810924 SA" w:date="2018-07-11T12:03:00Z">
              <w:rPr>
                <w:lang w:val="sv-SE"/>
              </w:rPr>
            </w:rPrChange>
          </w:rPr>
          <w:t xml:space="preserve">FFS Whether </w:t>
        </w:r>
      </w:ins>
      <w:ins w:id="6390" w:author="Rapporteur ASN1 SA" w:date="2018-07-10T17:10:00Z">
        <w:r w:rsidRPr="00390CF2">
          <w:rPr>
            <w:highlight w:val="cyan"/>
            <w:rPrChange w:id="6391" w:author="R2-1810924 SA" w:date="2018-07-11T12:03:00Z">
              <w:rPr>
                <w:lang w:val="sv-SE"/>
              </w:rPr>
            </w:rPrChange>
          </w:rPr>
          <w:t xml:space="preserve">fulll and/or </w:t>
        </w:r>
      </w:ins>
      <w:ins w:id="6392" w:author="Rapporteur ASN1 SA" w:date="2018-07-11T14:56:00Z">
        <w:r w:rsidRPr="00390CF2">
          <w:rPr>
            <w:highlight w:val="cyan"/>
          </w:rPr>
          <w:t>short</w:t>
        </w:r>
      </w:ins>
      <w:ins w:id="6393" w:author="Rapporteur ASN1 SA" w:date="2018-07-10T17:10:00Z">
        <w:r w:rsidRPr="00390CF2">
          <w:rPr>
            <w:highlight w:val="cyan"/>
            <w:rPrChange w:id="6394" w:author="R2-1810924 SA" w:date="2018-07-11T12:03:00Z">
              <w:rPr>
                <w:lang w:val="sv-SE"/>
              </w:rPr>
            </w:rPrChange>
          </w:rPr>
          <w:t xml:space="preserve"> </w:t>
        </w:r>
      </w:ins>
      <w:ins w:id="6395" w:author="Rapporteur ASN1 SA" w:date="2018-07-11T14:56:00Z">
        <w:r w:rsidRPr="00390CF2">
          <w:rPr>
            <w:highlight w:val="cyan"/>
          </w:rPr>
          <w:t xml:space="preserve">I-RNTI(s) </w:t>
        </w:r>
      </w:ins>
      <w:ins w:id="6396" w:author="Rapporteur ASN1 SA" w:date="2018-07-10T17:10:00Z">
        <w:r w:rsidRPr="00390CF2">
          <w:rPr>
            <w:highlight w:val="cyan"/>
            <w:rPrChange w:id="6397" w:author="R2-1810924 SA" w:date="2018-07-11T12:03:00Z">
              <w:rPr>
                <w:lang w:val="sv-SE"/>
              </w:rPr>
            </w:rPrChange>
          </w:rPr>
          <w:t xml:space="preserve">are defined as optional fields in </w:t>
        </w:r>
        <w:r w:rsidRPr="00390CF2">
          <w:rPr>
            <w:i/>
            <w:highlight w:val="cyan"/>
            <w:rPrChange w:id="6398" w:author="Rapporteur ASN1 SA" w:date="2018-07-11T15:00:00Z">
              <w:rPr>
                <w:lang w:val="sv-SE"/>
              </w:rPr>
            </w:rPrChange>
          </w:rPr>
          <w:t>SuspendConfig</w:t>
        </w:r>
      </w:ins>
      <w:ins w:id="6399"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00" w:author="SA R2 -1807910" w:date="2018-05-15T07:43:00Z"/>
          <w:rFonts w:eastAsia="MS Mincho"/>
          <w:highlight w:val="cyan"/>
        </w:rPr>
      </w:pPr>
      <w:ins w:id="6401" w:author="SA R2 -1807910" w:date="2018-05-15T07:43:00Z">
        <w:r w:rsidRPr="00390CF2">
          <w:rPr>
            <w:highlight w:val="cyan"/>
          </w:rPr>
          <w:t xml:space="preserve">Editor’s Note: </w:t>
        </w:r>
        <w:r w:rsidRPr="00390CF2">
          <w:rPr>
            <w:highlight w:val="cyan"/>
            <w:rPrChange w:id="6402"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03" w:author="SA R2 -1807910" w:date="2018-05-15T07:43:00Z"/>
          <w:del w:id="6404" w:author="Rapporteur ASN1 SA" w:date="2018-07-12T08:54:00Z"/>
          <w:highlight w:val="cyan"/>
        </w:rPr>
      </w:pPr>
      <w:ins w:id="6405" w:author="SA R2 -1807910" w:date="2018-05-15T07:43:00Z">
        <w:del w:id="6406" w:author="Rapporteur ASN1 SA" w:date="2018-07-12T08:54:00Z">
          <w:r w:rsidRPr="00390CF2" w:rsidDel="00AD30A1">
            <w:rPr>
              <w:highlight w:val="cyan"/>
            </w:rPr>
            <w:delText xml:space="preserve">Editor’s Note: </w:delText>
          </w:r>
          <w:r w:rsidRPr="00390CF2" w:rsidDel="00AD30A1">
            <w:rPr>
              <w:highlight w:val="cyan"/>
              <w:rPrChange w:id="6407"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08" w:author="SA R2 -1807910" w:date="2018-05-15T07:43:00Z"/>
          <w:highlight w:val="cyan"/>
        </w:rPr>
      </w:pPr>
      <w:ins w:id="6409" w:author="SA R2 -1807910" w:date="2018-05-15T07:43:00Z">
        <w:r w:rsidRPr="00390CF2">
          <w:rPr>
            <w:highlight w:val="cyan"/>
          </w:rPr>
          <w:t xml:space="preserve">Editor’s Note: </w:t>
        </w:r>
        <w:r w:rsidRPr="00390CF2">
          <w:rPr>
            <w:highlight w:val="cyan"/>
            <w:rPrChange w:id="6410" w:author="R2-1810924 SA" w:date="2018-07-11T12:03:00Z">
              <w:rPr>
                <w:lang w:val="sv-SE"/>
              </w:rPr>
            </w:rPrChange>
          </w:rPr>
          <w:t xml:space="preserve">FFS Whether </w:t>
        </w:r>
        <w:r w:rsidRPr="00390CF2">
          <w:rPr>
            <w:i/>
            <w:highlight w:val="cyan"/>
            <w:rPrChange w:id="6411" w:author="R2-1810924 SA" w:date="2018-07-11T12:03:00Z">
              <w:rPr>
                <w:i/>
                <w:lang w:val="sv-SE"/>
              </w:rPr>
            </w:rPrChange>
          </w:rPr>
          <w:t>RejectWaitTimer</w:t>
        </w:r>
        <w:r w:rsidRPr="00390CF2">
          <w:rPr>
            <w:highlight w:val="cyan"/>
            <w:rPrChange w:id="6412" w:author="R2-1810924 SA" w:date="2018-07-11T12:03:00Z">
              <w:rPr>
                <w:lang w:val="sv-SE"/>
              </w:rPr>
            </w:rPrChange>
          </w:rPr>
          <w:t xml:space="preserve"> is needed in </w:t>
        </w:r>
        <w:r w:rsidRPr="00390CF2">
          <w:rPr>
            <w:i/>
            <w:highlight w:val="cyan"/>
            <w:rPrChange w:id="6413" w:author="R2-1810924 SA" w:date="2018-07-11T12:03:00Z">
              <w:rPr>
                <w:i/>
                <w:lang w:val="sv-SE"/>
              </w:rPr>
            </w:rPrChange>
          </w:rPr>
          <w:t>RRCRelease</w:t>
        </w:r>
        <w:r w:rsidRPr="00390CF2">
          <w:rPr>
            <w:highlight w:val="cyan"/>
            <w:rPrChange w:id="6414" w:author="R2-1810924 SA" w:date="2018-07-11T12:03:00Z">
              <w:rPr>
                <w:lang w:val="sv-SE"/>
              </w:rPr>
            </w:rPrChange>
          </w:rPr>
          <w:t xml:space="preserve"> message. </w:t>
        </w:r>
      </w:ins>
    </w:p>
    <w:p w14:paraId="67FDF76B" w14:textId="77777777" w:rsidR="000E3D35" w:rsidRPr="00390CF2" w:rsidRDefault="000E3D35" w:rsidP="000E3D35">
      <w:pPr>
        <w:pStyle w:val="EditorsNote"/>
        <w:rPr>
          <w:ins w:id="6415" w:author="SA R2 -1807910" w:date="2018-05-15T07:43:00Z"/>
          <w:highlight w:val="cyan"/>
        </w:rPr>
      </w:pPr>
      <w:ins w:id="6416" w:author="SA R2 -1807910" w:date="2018-05-15T07:43:00Z">
        <w:del w:id="6417" w:author="Rapporteur ASN1 SA" w:date="2018-07-12T08:54:00Z">
          <w:r w:rsidRPr="00390CF2" w:rsidDel="00AD30A1">
            <w:rPr>
              <w:highlight w:val="cyan"/>
            </w:rPr>
            <w:delText xml:space="preserve">Editor’s Note: </w:delText>
          </w:r>
          <w:r w:rsidRPr="00390CF2" w:rsidDel="00AD30A1">
            <w:rPr>
              <w:highlight w:val="cyan"/>
              <w:rPrChange w:id="6418" w:author="R2-1810924 SA" w:date="2018-07-11T12:03:00Z">
                <w:rPr>
                  <w:lang w:val="sv-SE"/>
                </w:rPr>
              </w:rPrChange>
            </w:rPr>
            <w:delText xml:space="preserve">FFS Whether </w:delText>
          </w:r>
          <w:r w:rsidRPr="00390CF2" w:rsidDel="00AD30A1">
            <w:rPr>
              <w:i/>
              <w:highlight w:val="cyan"/>
              <w:rPrChange w:id="6419" w:author="R2-1810924 SA" w:date="2018-07-11T12:03:00Z">
                <w:rPr>
                  <w:i/>
                  <w:lang w:val="sv-SE"/>
                </w:rPr>
              </w:rPrChange>
            </w:rPr>
            <w:delText xml:space="preserve">PLMN-Identity </w:delText>
          </w:r>
          <w:r w:rsidRPr="00390CF2" w:rsidDel="00AD30A1">
            <w:rPr>
              <w:highlight w:val="cyan"/>
              <w:rPrChange w:id="642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2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22" w:author="SA R2 -1807910" w:date="2018-05-24T09:04:00Z"/>
                <w:szCs w:val="22"/>
                <w:highlight w:val="cyan"/>
              </w:rPr>
            </w:pPr>
            <w:ins w:id="6423" w:author="SA R2 -1807910" w:date="2018-05-24T09:06:00Z">
              <w:r w:rsidRPr="00390CF2">
                <w:rPr>
                  <w:i/>
                  <w:highlight w:val="cyan"/>
                </w:rPr>
                <w:t>RRCRelease</w:t>
              </w:r>
              <w:del w:id="6424"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2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26" w:author="SA R2 -1807910" w:date="2018-05-24T09:06:00Z"/>
                <w:b/>
                <w:i/>
                <w:noProof/>
                <w:highlight w:val="cyan"/>
              </w:rPr>
            </w:pPr>
            <w:ins w:id="6427"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28" w:author="SA R2 -1807910" w:date="2018-05-24T09:04:00Z"/>
                <w:szCs w:val="22"/>
                <w:highlight w:val="cyan"/>
                <w:rPrChange w:id="6429" w:author="R2-1810924 SA" w:date="2018-07-11T12:03:00Z">
                  <w:rPr>
                    <w:ins w:id="6430" w:author="SA R2 -1807910" w:date="2018-05-24T09:04:00Z"/>
                    <w:szCs w:val="22"/>
                    <w:lang w:val="sv-SE"/>
                  </w:rPr>
                </w:rPrChange>
              </w:rPr>
            </w:pPr>
            <w:ins w:id="6431"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32"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3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34" w:author="SA R2 -1807910" w:date="2018-05-24T09:06:00Z"/>
                <w:b/>
                <w:i/>
                <w:noProof/>
                <w:highlight w:val="cyan"/>
                <w:lang w:eastAsia="en-US"/>
              </w:rPr>
            </w:pPr>
            <w:ins w:id="6435"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36" w:author="SA R2 -1807910" w:date="2018-05-24T09:05:00Z"/>
                <w:noProof/>
                <w:highlight w:val="cyan"/>
              </w:rPr>
            </w:pPr>
            <w:ins w:id="6437"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3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39" w:author="Rapporteur ASN1 SA" w:date="2018-07-12T08:45:00Z"/>
                <w:b/>
                <w:i/>
                <w:noProof/>
                <w:highlight w:val="cyan"/>
                <w:lang w:eastAsia="ko-KR"/>
              </w:rPr>
            </w:pPr>
            <w:ins w:id="6440"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41" w:author="Rapporteur ASN1 SA" w:date="2018-07-12T08:45:00Z"/>
                <w:b/>
                <w:i/>
                <w:iCs/>
                <w:highlight w:val="cyan"/>
              </w:rPr>
            </w:pPr>
            <w:ins w:id="6442"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43"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4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45" w:author="Rapporteur ASN1 SA" w:date="2018-07-12T08:46:00Z"/>
                <w:szCs w:val="22"/>
                <w:highlight w:val="cyan"/>
              </w:rPr>
            </w:pPr>
            <w:ins w:id="6446"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47"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48" w:author="Rapporteur ASN1 SA" w:date="2018-07-12T09:02:00Z"/>
                <w:b/>
                <w:i/>
                <w:noProof/>
                <w:highlight w:val="cyan"/>
                <w:lang w:eastAsia="ko-KR"/>
              </w:rPr>
            </w:pPr>
            <w:ins w:id="6449"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50" w:author="Rapporteur ASN1 SA" w:date="2018-07-12T09:01:00Z"/>
                <w:b w:val="0"/>
                <w:i/>
                <w:highlight w:val="cyan"/>
              </w:rPr>
            </w:pPr>
            <w:ins w:id="6451" w:author="Rapporteur ASN1 SA" w:date="2018-07-12T09:02:00Z">
              <w:r w:rsidRPr="00390CF2">
                <w:rPr>
                  <w:b w:val="0"/>
                  <w:highlight w:val="cyan"/>
                </w:rPr>
                <w:t>Indicates a list of cell</w:t>
              </w:r>
            </w:ins>
            <w:ins w:id="6452"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53"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5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55" w:author="Rapporteur ASN1 SA" w:date="2018-07-12T08:46:00Z"/>
                <w:b/>
                <w:i/>
                <w:noProof/>
                <w:highlight w:val="cyan"/>
                <w:lang w:eastAsia="ko-KR"/>
              </w:rPr>
            </w:pPr>
            <w:ins w:id="6456"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57" w:author="Rapporteur ASN1 SA" w:date="2018-07-12T08:46:00Z"/>
                <w:szCs w:val="22"/>
                <w:highlight w:val="cyan"/>
              </w:rPr>
            </w:pPr>
            <w:ins w:id="6458"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59"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60" w:author="Rapporteur ASN1 SA" w:date="2018-07-13T09:29:00Z"/>
                <w:b/>
                <w:i/>
                <w:noProof/>
                <w:highlight w:val="cyan"/>
                <w:lang w:eastAsia="ko-KR"/>
              </w:rPr>
            </w:pPr>
            <w:ins w:id="6461"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62" w:author="Rapporteur ASN1 SA" w:date="2018-07-13T09:29:00Z"/>
                <w:b/>
                <w:i/>
                <w:noProof/>
                <w:highlight w:val="cyan"/>
                <w:lang w:eastAsia="ko-KR"/>
              </w:rPr>
            </w:pPr>
            <w:ins w:id="6463" w:author="Rapporteur ASN1 SA" w:date="2018-07-13T09:29:00Z">
              <w:r w:rsidRPr="00390CF2">
                <w:rPr>
                  <w:highlight w:val="cyan"/>
                </w:rPr>
                <w:t>Indicates a l</w:t>
              </w:r>
            </w:ins>
            <w:ins w:id="6464"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65" w:author="Rapporteur ASN1 SA" w:date="2018-07-12T08:46:00Z"/>
          <w:highlight w:val="cyan"/>
        </w:rPr>
      </w:pPr>
    </w:p>
    <w:p w14:paraId="25D22AAA" w14:textId="77777777" w:rsidR="000E3D35" w:rsidRPr="00390CF2" w:rsidRDefault="000E3D35" w:rsidP="000E3D35">
      <w:pPr>
        <w:pStyle w:val="EditorsNote"/>
        <w:rPr>
          <w:ins w:id="6466" w:author="SA R2 -1807910" w:date="2018-05-15T07:43:00Z"/>
          <w:highlight w:val="cyan"/>
        </w:rPr>
      </w:pPr>
      <w:ins w:id="6467" w:author="SA R2 -1807910" w:date="2018-05-15T07:43:00Z">
        <w:r w:rsidRPr="00390CF2">
          <w:rPr>
            <w:highlight w:val="cyan"/>
          </w:rPr>
          <w:t xml:space="preserve">Editor’s Note: </w:t>
        </w:r>
        <w:r w:rsidRPr="00390CF2">
          <w:rPr>
            <w:highlight w:val="cyan"/>
            <w:rPrChange w:id="6468" w:author="R2-1810924 SA" w:date="2018-07-11T12:03:00Z">
              <w:rPr>
                <w:lang w:val="sv-SE"/>
              </w:rPr>
            </w:rPrChange>
          </w:rPr>
          <w:t xml:space="preserve">FFS Confirm the number X of deprioritisation frequencies the UE shall be able to store. </w:t>
        </w:r>
      </w:ins>
    </w:p>
    <w:bookmarkEnd w:id="6384"/>
    <w:p w14:paraId="0ABB7A2D" w14:textId="77777777" w:rsidR="000E3D35" w:rsidRPr="00390CF2" w:rsidDel="00D00B93" w:rsidRDefault="000E3D35" w:rsidP="000E3D35">
      <w:pPr>
        <w:pStyle w:val="Heading4"/>
        <w:rPr>
          <w:ins w:id="6469" w:author="SA R2 -1807910" w:date="2018-05-15T07:43:00Z"/>
          <w:del w:id="6470" w:author="Rapporteur ASN1 SA" w:date="2018-07-09T14:50:00Z"/>
          <w:i/>
          <w:iCs/>
          <w:highlight w:val="cyan"/>
        </w:rPr>
      </w:pPr>
      <w:ins w:id="6471" w:author="SA R2 -1807910" w:date="2018-05-15T07:43:00Z">
        <w:del w:id="6472"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73" w:author="SA R2 -1807910" w:date="2018-05-15T07:43:00Z"/>
          <w:del w:id="6474" w:author="Rapporteur ASN1 SA" w:date="2018-07-09T14:50:00Z"/>
          <w:highlight w:val="cyan"/>
        </w:rPr>
      </w:pPr>
      <w:ins w:id="6475" w:author="SA R2 -1807910" w:date="2018-05-15T07:43:00Z">
        <w:del w:id="6476"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77" w:author="SA R2 -1807910" w:date="2018-05-15T07:43:00Z"/>
          <w:del w:id="6478" w:author="Rapporteur ASN1 SA" w:date="2018-07-09T14:50:00Z"/>
          <w:highlight w:val="cyan"/>
        </w:rPr>
      </w:pPr>
      <w:ins w:id="6479" w:author="SA R2 -1807910" w:date="2018-05-15T07:43:00Z">
        <w:del w:id="6480"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481" w:author="SA R2 -1807910" w:date="2018-05-15T07:43:00Z"/>
          <w:del w:id="6482" w:author="Rapporteur ASN1 SA" w:date="2018-07-09T14:50:00Z"/>
          <w:highlight w:val="cyan"/>
        </w:rPr>
      </w:pPr>
      <w:ins w:id="6483" w:author="SA R2 -1807910" w:date="2018-05-15T07:43:00Z">
        <w:del w:id="6484"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485" w:author="SA R2 -1807910" w:date="2018-05-15T07:43:00Z"/>
          <w:del w:id="6486" w:author="Rapporteur ASN1 SA" w:date="2018-07-09T14:50:00Z"/>
          <w:highlight w:val="cyan"/>
        </w:rPr>
      </w:pPr>
      <w:ins w:id="6487" w:author="SA R2 -1807910" w:date="2018-05-15T07:43:00Z">
        <w:del w:id="6488"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489" w:author="SA R2 -1807910" w:date="2018-05-15T07:43:00Z"/>
          <w:del w:id="6490" w:author="Rapporteur ASN1 SA" w:date="2018-07-09T14:50:00Z"/>
          <w:highlight w:val="cyan"/>
        </w:rPr>
      </w:pPr>
      <w:ins w:id="6491" w:author="SA R2 -1807910" w:date="2018-05-15T07:43:00Z">
        <w:del w:id="6492"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493" w:author="SA R2 -1807910" w:date="2018-05-15T07:43:00Z"/>
          <w:del w:id="6494" w:author="Rapporteur ASN1 SA" w:date="2018-07-09T14:50:00Z"/>
          <w:bCs/>
          <w:i/>
          <w:iCs/>
          <w:highlight w:val="cyan"/>
        </w:rPr>
      </w:pPr>
      <w:ins w:id="6495" w:author="SA R2 -1807910" w:date="2018-05-15T07:43:00Z">
        <w:del w:id="6496"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497" w:author="SA R2 -1807910" w:date="2018-05-15T07:43:00Z"/>
          <w:del w:id="6498" w:author="Rapporteur ASN1 SA" w:date="2018-07-09T14:50:00Z"/>
          <w:highlight w:val="cyan"/>
        </w:rPr>
      </w:pPr>
      <w:ins w:id="6499" w:author="SA R2 -1807910" w:date="2018-05-15T07:43:00Z">
        <w:del w:id="6500"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01" w:author="SA R2 -1807910" w:date="2018-05-15T07:43:00Z"/>
          <w:del w:id="6502" w:author="Rapporteur ASN1 SA" w:date="2018-07-09T14:50:00Z"/>
          <w:highlight w:val="cyan"/>
        </w:rPr>
      </w:pPr>
      <w:ins w:id="6503" w:author="SA R2 -1807910" w:date="2018-05-15T07:43:00Z">
        <w:del w:id="6504"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05" w:author="SA R2 -1807910" w:date="2018-05-15T07:43:00Z"/>
          <w:del w:id="6506" w:author="Rapporteur ASN1 SA" w:date="2018-07-09T14:50:00Z"/>
          <w:highlight w:val="cyan"/>
          <w:lang w:val="en-US"/>
        </w:rPr>
      </w:pPr>
    </w:p>
    <w:p w14:paraId="7902A157" w14:textId="77777777" w:rsidR="000E3D35" w:rsidRPr="00390CF2" w:rsidDel="00D00B93" w:rsidRDefault="000E3D35" w:rsidP="000E3D35">
      <w:pPr>
        <w:pStyle w:val="PL"/>
        <w:rPr>
          <w:ins w:id="6507" w:author="SA R2 -1807910" w:date="2018-05-15T07:43:00Z"/>
          <w:del w:id="6508" w:author="Rapporteur ASN1 SA" w:date="2018-07-09T14:50:00Z"/>
          <w:highlight w:val="cyan"/>
          <w:lang w:val="en-US"/>
        </w:rPr>
      </w:pPr>
    </w:p>
    <w:p w14:paraId="74F47B57" w14:textId="77777777" w:rsidR="000E3D35" w:rsidRPr="00390CF2" w:rsidDel="00D00B93" w:rsidRDefault="000E3D35" w:rsidP="000E3D35">
      <w:pPr>
        <w:pStyle w:val="PL"/>
        <w:rPr>
          <w:ins w:id="6509" w:author="SA R2 -1807910" w:date="2018-05-15T07:43:00Z"/>
          <w:del w:id="6510" w:author="Rapporteur ASN1 SA" w:date="2018-07-09T14:50:00Z"/>
          <w:highlight w:val="cyan"/>
          <w:lang w:val="en-US"/>
        </w:rPr>
      </w:pPr>
      <w:ins w:id="6511" w:author="SA R2 -1807910" w:date="2018-05-15T07:43:00Z">
        <w:del w:id="6512"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13" w:author="SA R2 -1807910" w:date="2018-05-15T07:43:00Z"/>
          <w:del w:id="6514" w:author="Rapporteur ASN1 SA" w:date="2018-07-09T14:50:00Z"/>
          <w:highlight w:val="cyan"/>
          <w:lang w:val="en-US"/>
        </w:rPr>
      </w:pPr>
      <w:ins w:id="6515" w:author="SA R2 -1807910" w:date="2018-05-15T07:43:00Z">
        <w:del w:id="6516"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17" w:author="SA R2 -1807910" w:date="2018-05-15T07:43:00Z"/>
          <w:del w:id="6518" w:author="Rapporteur ASN1 SA" w:date="2018-07-09T14:50:00Z"/>
          <w:highlight w:val="cyan"/>
          <w:lang w:val="en-US"/>
        </w:rPr>
      </w:pPr>
      <w:ins w:id="6519" w:author="SA R2 -1807910" w:date="2018-05-15T07:43:00Z">
        <w:del w:id="6520"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21" w:author="SA R2 -1807910" w:date="2018-05-15T07:43:00Z"/>
          <w:del w:id="6522" w:author="Rapporteur ASN1 SA" w:date="2018-07-09T14:50:00Z"/>
          <w:highlight w:val="cyan"/>
          <w:lang w:val="en-US"/>
        </w:rPr>
      </w:pPr>
      <w:ins w:id="6523" w:author="SA R2 -1807910" w:date="2018-05-15T07:43:00Z">
        <w:del w:id="6524"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25" w:author="SA R2 -1807910" w:date="2018-05-15T07:43:00Z"/>
          <w:del w:id="6526" w:author="Rapporteur ASN1 SA" w:date="2018-07-09T14:50:00Z"/>
          <w:highlight w:val="cyan"/>
          <w:lang w:val="en-US"/>
        </w:rPr>
      </w:pPr>
      <w:ins w:id="6527" w:author="SA R2 -1807910" w:date="2018-05-15T07:43:00Z">
        <w:del w:id="6528"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29" w:author="SA R2 -1807910" w:date="2018-05-15T07:43:00Z"/>
          <w:del w:id="6530" w:author="Rapporteur ASN1 SA" w:date="2018-07-09T14:50:00Z"/>
          <w:highlight w:val="cyan"/>
          <w:lang w:val="en-US"/>
        </w:rPr>
      </w:pPr>
      <w:ins w:id="6531" w:author="SA R2 -1807910" w:date="2018-05-15T07:43:00Z">
        <w:del w:id="6532"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33" w:author="SA R2 -1807910" w:date="2018-05-15T07:43:00Z"/>
          <w:del w:id="6534" w:author="Rapporteur ASN1 SA" w:date="2018-07-09T14:50:00Z"/>
          <w:highlight w:val="cyan"/>
          <w:lang w:val="en-US"/>
        </w:rPr>
      </w:pPr>
    </w:p>
    <w:p w14:paraId="584A875E" w14:textId="77777777" w:rsidR="000E3D35" w:rsidRPr="00390CF2" w:rsidDel="00D00B93" w:rsidRDefault="000E3D35" w:rsidP="000E3D35">
      <w:pPr>
        <w:pStyle w:val="PL"/>
        <w:rPr>
          <w:ins w:id="6535" w:author="SA R2 -1807910" w:date="2018-05-15T07:43:00Z"/>
          <w:del w:id="6536" w:author="Rapporteur ASN1 SA" w:date="2018-07-09T14:50:00Z"/>
          <w:highlight w:val="cyan"/>
          <w:lang w:val="en-US"/>
        </w:rPr>
      </w:pPr>
    </w:p>
    <w:p w14:paraId="3E37F78B" w14:textId="77777777" w:rsidR="000E3D35" w:rsidRPr="00390CF2" w:rsidDel="00D00B93" w:rsidRDefault="000E3D35" w:rsidP="000E3D35">
      <w:pPr>
        <w:pStyle w:val="PL"/>
        <w:rPr>
          <w:ins w:id="6537" w:author="SA R2 -1807910" w:date="2018-05-15T07:43:00Z"/>
          <w:del w:id="6538" w:author="Rapporteur ASN1 SA" w:date="2018-07-09T14:50:00Z"/>
          <w:highlight w:val="cyan"/>
          <w:lang w:val="en-US"/>
        </w:rPr>
      </w:pPr>
      <w:ins w:id="6539" w:author="SA R2 -1807910" w:date="2018-05-15T07:43:00Z">
        <w:del w:id="6540"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41" w:author="SA R2 -1807910" w:date="2018-05-15T07:43:00Z"/>
          <w:del w:id="6542" w:author="Rapporteur ASN1 SA" w:date="2018-07-09T14:50:00Z"/>
          <w:highlight w:val="cyan"/>
          <w:lang w:val="en-US"/>
        </w:rPr>
      </w:pPr>
      <w:ins w:id="6543" w:author="SA R2 -1807910" w:date="2018-05-15T07:43:00Z">
        <w:del w:id="6544"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45" w:author="SA R2 -1807910" w:date="2018-05-15T07:43:00Z"/>
          <w:del w:id="6546" w:author="Rapporteur ASN1 SA" w:date="2018-07-09T14:50:00Z"/>
          <w:highlight w:val="cyan"/>
          <w:lang w:val="en-US"/>
        </w:rPr>
      </w:pPr>
      <w:ins w:id="6547" w:author="SA R2 -1807910" w:date="2018-05-15T07:43:00Z">
        <w:del w:id="6548"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49" w:author="SA R2 -1807910" w:date="2018-05-15T07:43:00Z"/>
          <w:del w:id="6550" w:author="Rapporteur ASN1 SA" w:date="2018-07-09T14:50:00Z"/>
          <w:highlight w:val="cyan"/>
          <w:lang w:val="en-US"/>
        </w:rPr>
      </w:pPr>
      <w:ins w:id="6551" w:author="SA R2 -1807910" w:date="2018-05-15T07:43:00Z">
        <w:del w:id="6552"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53" w:author="SA R2 -1807910" w:date="2018-05-15T07:43:00Z"/>
          <w:del w:id="6554" w:author="Rapporteur ASN1 SA" w:date="2018-07-09T14:50:00Z"/>
          <w:highlight w:val="cyan"/>
          <w:lang w:val="en-US"/>
        </w:rPr>
      </w:pPr>
      <w:ins w:id="6555" w:author="SA R2 -1807910" w:date="2018-05-15T07:43:00Z">
        <w:del w:id="6556"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57" w:author="SA R2 -1807910" w:date="2018-05-15T07:43:00Z"/>
          <w:del w:id="6558" w:author="Rapporteur ASN1 SA" w:date="2018-07-09T14:50:00Z"/>
          <w:highlight w:val="cyan"/>
          <w:lang w:val="en-US"/>
        </w:rPr>
      </w:pPr>
    </w:p>
    <w:p w14:paraId="1EF173B8" w14:textId="77777777" w:rsidR="000E3D35" w:rsidRPr="00390CF2" w:rsidDel="00D00B93" w:rsidRDefault="000E3D35" w:rsidP="000E3D35">
      <w:pPr>
        <w:pStyle w:val="PL"/>
        <w:rPr>
          <w:ins w:id="6559" w:author="SA R2 -1807910" w:date="2018-05-15T07:43:00Z"/>
          <w:del w:id="6560" w:author="Rapporteur ASN1 SA" w:date="2018-07-09T14:50:00Z"/>
          <w:highlight w:val="cyan"/>
        </w:rPr>
      </w:pPr>
      <w:ins w:id="6561" w:author="SA R2 -1807910" w:date="2018-05-15T07:43:00Z">
        <w:del w:id="6562"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63" w:author="Rapporteur SA Rev1" w:date="2018-05-24T19:55:00Z">
        <w:del w:id="6564" w:author="Rapporteur ASN1 SA" w:date="2018-07-09T14:50:00Z">
          <w:r w:rsidRPr="00390CF2" w:rsidDel="00D00B93">
            <w:rPr>
              <w:color w:val="993366"/>
              <w:highlight w:val="cyan"/>
            </w:rPr>
            <w:delText xml:space="preserve"> </w:delText>
          </w:r>
        </w:del>
      </w:ins>
      <w:ins w:id="6565" w:author="SA R2 -1807910" w:date="2018-05-15T07:43:00Z">
        <w:del w:id="6566"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67" w:author="SA R2 -1807910" w:date="2018-05-15T07:43:00Z"/>
          <w:del w:id="6568" w:author="Rapporteur ASN1 SA" w:date="2018-07-09T14:50:00Z"/>
          <w:highlight w:val="cyan"/>
        </w:rPr>
      </w:pPr>
      <w:ins w:id="6569" w:author="SA R2 -1807910" w:date="2018-05-15T07:43:00Z">
        <w:del w:id="6570"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71" w:author="SA R2 -1807910" w:date="2018-05-15T07:43:00Z"/>
          <w:del w:id="6572" w:author="Rapporteur ASN1 SA" w:date="2018-07-09T14:50:00Z"/>
          <w:highlight w:val="cyan"/>
          <w:lang w:val="en-US"/>
        </w:rPr>
      </w:pPr>
      <w:ins w:id="6573" w:author="SA R2 -1807910" w:date="2018-05-15T07:43:00Z">
        <w:del w:id="6574"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75" w:author="SA R2 -1807910" w:date="2018-05-15T07:43:00Z"/>
          <w:del w:id="6576" w:author="Rapporteur ASN1 SA" w:date="2018-07-09T14:50:00Z"/>
          <w:highlight w:val="cyan"/>
          <w:lang w:val="en-US"/>
        </w:rPr>
      </w:pPr>
      <w:ins w:id="6577" w:author="SA R2 -1807910" w:date="2018-05-15T07:43:00Z">
        <w:del w:id="657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79" w:author="SA R2 -1807910" w:date="2018-05-15T07:43:00Z"/>
          <w:del w:id="6580" w:author="Rapporteur ASN1 SA" w:date="2018-07-09T14:50:00Z"/>
          <w:highlight w:val="cyan"/>
          <w:lang w:val="en-US"/>
        </w:rPr>
      </w:pPr>
      <w:ins w:id="6581" w:author="SA R2 -1807910" w:date="2018-05-15T07:43:00Z">
        <w:del w:id="6582"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583" w:author="SA R2 -1807910" w:date="2018-05-15T07:43:00Z"/>
          <w:del w:id="6584" w:author="Rapporteur ASN1 SA" w:date="2018-07-09T14:50:00Z"/>
          <w:highlight w:val="cyan"/>
          <w:lang w:val="en-US"/>
        </w:rPr>
      </w:pPr>
      <w:ins w:id="6585" w:author="SA R2 -1807910" w:date="2018-05-15T07:43:00Z">
        <w:del w:id="6586" w:author="Rapporteur ASN1 SA" w:date="2018-07-09T14:50:00Z">
          <w:r w:rsidRPr="00390CF2" w:rsidDel="00D00B93">
            <w:rPr>
              <w:highlight w:val="cyan"/>
              <w:lang w:val="en-US"/>
            </w:rPr>
            <w:tab/>
            <w:delText>ng-5g-s-tmsi</w:delText>
          </w:r>
        </w:del>
      </w:ins>
      <w:ins w:id="6587" w:author="SA R2-1809111" w:date="2018-05-29T11:19:00Z">
        <w:del w:id="6588" w:author="Rapporteur ASN1 SA" w:date="2018-07-09T14:50:00Z">
          <w:r w:rsidRPr="00390CF2" w:rsidDel="00D00B93">
            <w:rPr>
              <w:highlight w:val="cyan"/>
              <w:lang w:val="en-US"/>
            </w:rPr>
            <w:delText>-part</w:delText>
          </w:r>
        </w:del>
      </w:ins>
      <w:ins w:id="6589" w:author="SA R2 -1807910" w:date="2018-05-15T07:43:00Z">
        <w:del w:id="659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591" w:author="SA R2-1809111" w:date="2018-05-29T11:18:00Z">
        <w:del w:id="6592" w:author="Rapporteur ASN1 SA" w:date="2018-07-09T14:50:00Z">
          <w:r w:rsidRPr="00390CF2" w:rsidDel="00D00B93">
            <w:rPr>
              <w:highlight w:val="cyan"/>
              <w:lang w:val="en-US"/>
            </w:rPr>
            <w:delText>BIT STRING (SIZE (40))</w:delText>
          </w:r>
        </w:del>
      </w:ins>
      <w:ins w:id="6593" w:author="SA R2 -1807910" w:date="2018-05-15T07:43:00Z">
        <w:del w:id="6594"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595" w:author="SA R2 -1807910" w:date="2018-05-15T07:43:00Z"/>
          <w:del w:id="6596" w:author="Rapporteur ASN1 SA" w:date="2018-07-09T14:50:00Z"/>
          <w:color w:val="AEAAAA"/>
          <w:highlight w:val="cyan"/>
          <w:lang w:val="en-US" w:eastAsia="en-US"/>
        </w:rPr>
      </w:pPr>
      <w:ins w:id="6597" w:author="SA R2 -1807910" w:date="2018-05-15T07:43:00Z">
        <w:del w:id="6598"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599" w:author="SA R2 -1807910" w:date="2018-05-15T07:43:00Z"/>
          <w:del w:id="6600" w:author="Rapporteur ASN1 SA" w:date="2018-07-09T14:50:00Z"/>
          <w:highlight w:val="cyan"/>
          <w:lang w:val="en-US"/>
        </w:rPr>
      </w:pPr>
      <w:ins w:id="6601" w:author="SA R2 -1807910" w:date="2018-05-15T07:43:00Z">
        <w:del w:id="6602"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03" w:author="SA R2-1809111" w:date="2018-05-29T11:05:00Z">
        <w:del w:id="6604" w:author="Rapporteur ASN1 SA" w:date="2018-07-09T14:50:00Z">
          <w:r w:rsidRPr="00390CF2" w:rsidDel="00D00B93">
            <w:rPr>
              <w:highlight w:val="cyan"/>
              <w:lang w:val="en-US"/>
            </w:rPr>
            <w:delText>40</w:delText>
          </w:r>
        </w:del>
      </w:ins>
      <w:ins w:id="6605" w:author="SA R2 -1807910" w:date="2018-05-15T07:43:00Z">
        <w:del w:id="6606"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07" w:author="SA R2 -1807910" w:date="2018-05-15T07:43:00Z"/>
          <w:del w:id="6608" w:author="Rapporteur ASN1 SA" w:date="2018-07-09T14:50:00Z"/>
          <w:highlight w:val="cyan"/>
          <w:lang w:val="en-US"/>
        </w:rPr>
      </w:pPr>
      <w:ins w:id="6609" w:author="SA R2 -1807910" w:date="2018-05-15T07:43:00Z">
        <w:del w:id="6610"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11" w:author="SA R2 -1807910" w:date="2018-05-15T07:43:00Z"/>
          <w:del w:id="6612" w:author="Rapporteur ASN1 SA" w:date="2018-07-09T14:50:00Z"/>
          <w:highlight w:val="cyan"/>
          <w:lang w:val="en-US"/>
        </w:rPr>
      </w:pPr>
    </w:p>
    <w:p w14:paraId="39F728CC" w14:textId="77777777" w:rsidR="000E3D35" w:rsidRPr="00390CF2" w:rsidDel="00D00B93" w:rsidRDefault="000E3D35" w:rsidP="000E3D35">
      <w:pPr>
        <w:pStyle w:val="PL"/>
        <w:rPr>
          <w:ins w:id="6613" w:author="SA R2 -1807910" w:date="2018-05-15T07:43:00Z"/>
          <w:del w:id="6614" w:author="Rapporteur ASN1 SA" w:date="2018-07-09T14:50:00Z"/>
          <w:highlight w:val="cyan"/>
          <w:lang w:val="en-US"/>
        </w:rPr>
      </w:pPr>
      <w:ins w:id="6615" w:author="SA R2 -1807910" w:date="2018-05-15T07:43:00Z">
        <w:del w:id="6616"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17" w:author="SA R2 -1807910" w:date="2018-05-15T07:43:00Z"/>
          <w:del w:id="6618" w:author="Rapporteur ASN1 SA" w:date="2018-07-09T14:50:00Z"/>
          <w:highlight w:val="cyan"/>
          <w:lang w:val="en-US"/>
        </w:rPr>
      </w:pPr>
      <w:ins w:id="6619" w:author="SA R2 -1807910" w:date="2018-05-15T07:43:00Z">
        <w:del w:id="6620"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21" w:author="SA R2 -1807910" w:date="2018-05-15T07:43:00Z"/>
          <w:del w:id="6622" w:author="Rapporteur ASN1 SA" w:date="2018-07-09T14:50:00Z"/>
          <w:highlight w:val="cyan"/>
          <w:lang w:val="en-US"/>
        </w:rPr>
      </w:pPr>
      <w:ins w:id="6623" w:author="SA R2 -1807910" w:date="2018-05-15T07:43:00Z">
        <w:del w:id="662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25" w:author="SA R2 -1807910" w:date="2018-05-15T07:43:00Z"/>
          <w:del w:id="6626" w:author="Rapporteur ASN1 SA" w:date="2018-07-09T14:50:00Z"/>
          <w:highlight w:val="cyan"/>
          <w:lang w:val="en-US"/>
        </w:rPr>
      </w:pPr>
      <w:ins w:id="6627" w:author="SA R2 -1807910" w:date="2018-05-15T07:43:00Z">
        <w:del w:id="662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29" w:author="SA R2 -1807910" w:date="2018-05-15T07:43:00Z"/>
          <w:del w:id="6630" w:author="Rapporteur ASN1 SA" w:date="2018-07-09T14:50:00Z"/>
          <w:highlight w:val="cyan"/>
          <w:lang w:val="en-US"/>
        </w:rPr>
      </w:pPr>
      <w:ins w:id="6631" w:author="SA R2 -1807910" w:date="2018-05-15T07:43:00Z">
        <w:del w:id="66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33" w:author="SA R2 -1807910" w:date="2018-05-15T07:43:00Z"/>
          <w:del w:id="6634" w:author="Rapporteur ASN1 SA" w:date="2018-07-09T14:50:00Z"/>
          <w:highlight w:val="cyan"/>
        </w:rPr>
      </w:pPr>
    </w:p>
    <w:p w14:paraId="379E182A" w14:textId="77777777" w:rsidR="000E3D35" w:rsidRPr="00390CF2" w:rsidDel="00D00B93" w:rsidRDefault="000E3D35" w:rsidP="000E3D35">
      <w:pPr>
        <w:pStyle w:val="PL"/>
        <w:rPr>
          <w:ins w:id="6635" w:author="SA R2 -1807910" w:date="2018-05-15T07:43:00Z"/>
          <w:del w:id="6636" w:author="Rapporteur ASN1 SA" w:date="2018-07-09T14:50:00Z"/>
          <w:highlight w:val="cyan"/>
        </w:rPr>
      </w:pPr>
      <w:ins w:id="6637" w:author="SA R2 -1807910" w:date="2018-05-15T07:43:00Z">
        <w:del w:id="6638"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39" w:author="SA R2 -1807910" w:date="2018-05-15T07:43:00Z"/>
          <w:del w:id="6640" w:author="Rapporteur ASN1 SA" w:date="2018-07-09T14:50:00Z"/>
          <w:highlight w:val="cyan"/>
        </w:rPr>
      </w:pPr>
      <w:ins w:id="6641" w:author="SA R2 -1807910" w:date="2018-05-15T07:43:00Z">
        <w:del w:id="6642"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43" w:author="SA R2 -1807910" w:date="2018-05-24T09:07:00Z"/>
          <w:del w:id="664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45" w:author="SA R2 -1807910" w:date="2018-05-24T09:07:00Z"/>
          <w:del w:id="66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47" w:author="SA R2 -1807910" w:date="2018-05-24T09:07:00Z"/>
                <w:del w:id="6648" w:author="Rapporteur ASN1 SA" w:date="2018-07-09T14:50:00Z"/>
                <w:szCs w:val="22"/>
                <w:highlight w:val="cyan"/>
              </w:rPr>
            </w:pPr>
            <w:ins w:id="6649" w:author="SA R2 -1807910" w:date="2018-05-24T09:07:00Z">
              <w:del w:id="6650"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51" w:author="SA R2 -1807910" w:date="2018-05-24T09:07:00Z"/>
          <w:del w:id="665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53" w:author="SA R2 -1807910" w:date="2018-05-24T09:07:00Z"/>
                <w:del w:id="6654" w:author="Rapporteur ASN1 SA" w:date="2018-07-09T14:50:00Z"/>
                <w:b/>
                <w:i/>
                <w:noProof/>
                <w:highlight w:val="cyan"/>
              </w:rPr>
            </w:pPr>
            <w:ins w:id="6655" w:author="SA R2 -1807910" w:date="2018-05-24T09:07:00Z">
              <w:del w:id="6656"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57" w:author="SA R2 -1807910" w:date="2018-05-24T09:07:00Z"/>
                <w:del w:id="6658" w:author="Rapporteur ASN1 SA" w:date="2018-07-09T14:50:00Z"/>
                <w:szCs w:val="22"/>
                <w:highlight w:val="cyan"/>
                <w:rPrChange w:id="6659" w:author="R2-1810924 SA" w:date="2018-07-11T12:03:00Z">
                  <w:rPr>
                    <w:ins w:id="6660" w:author="SA R2 -1807910" w:date="2018-05-24T09:07:00Z"/>
                    <w:del w:id="6661" w:author="Rapporteur ASN1 SA" w:date="2018-07-09T14:50:00Z"/>
                    <w:szCs w:val="22"/>
                    <w:lang w:val="sv-SE"/>
                  </w:rPr>
                </w:rPrChange>
              </w:rPr>
            </w:pPr>
            <w:ins w:id="6662" w:author="SA R2 -1807910" w:date="2018-05-24T09:07:00Z">
              <w:del w:id="6663" w:author="Rapporteur ASN1 SA" w:date="2018-06-28T14:13:00Z">
                <w:r w:rsidRPr="00390CF2">
                  <w:rPr>
                    <w:highlight w:val="cyan"/>
                  </w:rPr>
                  <w:delText>Provides the establishment cause for the RRC request as provided by the upper layers</w:delText>
                </w:r>
              </w:del>
              <w:del w:id="6664"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65" w:author="SA R2 -1807910" w:date="2018-05-24T09:07:00Z"/>
          <w:del w:id="66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67" w:author="SA R2 -1807910" w:date="2018-05-24T09:07:00Z"/>
                <w:del w:id="6668" w:author="Rapporteur ASN1 SA" w:date="2018-07-09T14:50:00Z"/>
                <w:b/>
                <w:i/>
                <w:noProof/>
                <w:highlight w:val="cyan"/>
              </w:rPr>
            </w:pPr>
            <w:ins w:id="6669" w:author="SA R2 -1807910" w:date="2018-05-24T09:07:00Z">
              <w:del w:id="6670"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71" w:author="SA R2 -1807910" w:date="2018-05-24T09:07:00Z"/>
                <w:del w:id="6672" w:author="Rapporteur ASN1 SA" w:date="2018-07-09T14:50:00Z"/>
                <w:noProof/>
                <w:highlight w:val="cyan"/>
              </w:rPr>
            </w:pPr>
            <w:ins w:id="6673" w:author="SA R2 -1807910" w:date="2018-05-24T09:07:00Z">
              <w:del w:id="6674"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75" w:author="SA R2 -1807910" w:date="2018-05-24T09:07:00Z"/>
          <w:del w:id="667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77" w:author="SA R2 -1807910" w:date="2018-05-24T09:07:00Z"/>
                <w:del w:id="6678" w:author="Rapporteur ASN1 SA" w:date="2018-07-09T14:50:00Z"/>
                <w:b/>
                <w:i/>
                <w:noProof/>
                <w:highlight w:val="cyan"/>
              </w:rPr>
            </w:pPr>
            <w:ins w:id="6679" w:author="SA R2 -1807910" w:date="2018-05-24T09:07:00Z">
              <w:del w:id="6680"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681" w:author="SA R2 -1807910" w:date="2018-05-24T09:07:00Z"/>
                <w:del w:id="6682" w:author="Rapporteur ASN1 SA" w:date="2018-07-09T14:50:00Z"/>
                <w:iCs/>
                <w:highlight w:val="cyan"/>
              </w:rPr>
            </w:pPr>
            <w:ins w:id="6683" w:author="SA R2 -1807910" w:date="2018-05-24T09:07:00Z">
              <w:del w:id="6684"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685" w:author="SA R2 -1807910" w:date="2018-05-15T07:43:00Z"/>
          <w:highlight w:val="cyan"/>
        </w:rPr>
      </w:pPr>
      <w:bookmarkStart w:id="6686" w:name="_Toc503260327"/>
      <w:bookmarkStart w:id="6687" w:name="_Toc503260329"/>
      <w:ins w:id="6688"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689" w:author="SA R2 -1807910" w:date="2018-05-15T07:43:00Z"/>
          <w:highlight w:val="cyan"/>
        </w:rPr>
      </w:pPr>
      <w:ins w:id="6690"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691" w:author="SA R2 -1807910" w:date="2018-05-15T07:43:00Z"/>
          <w:highlight w:val="cyan"/>
        </w:rPr>
      </w:pPr>
      <w:ins w:id="6692"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693" w:author="SA R2 -1807910" w:date="2018-05-15T07:43:00Z"/>
          <w:highlight w:val="cyan"/>
        </w:rPr>
      </w:pPr>
      <w:ins w:id="6694" w:author="SA R2 -1807910" w:date="2018-05-15T07:43:00Z">
        <w:r w:rsidRPr="00390CF2">
          <w:rPr>
            <w:highlight w:val="cyan"/>
          </w:rPr>
          <w:t>RLC-SAP: AM</w:t>
        </w:r>
      </w:ins>
    </w:p>
    <w:p w14:paraId="2AE4331F" w14:textId="77777777" w:rsidR="000E3D35" w:rsidRPr="00390CF2" w:rsidRDefault="000E3D35" w:rsidP="000E3D35">
      <w:pPr>
        <w:pStyle w:val="B1"/>
        <w:rPr>
          <w:ins w:id="6695" w:author="SA R2 -1807910" w:date="2018-05-15T07:43:00Z"/>
          <w:highlight w:val="cyan"/>
        </w:rPr>
      </w:pPr>
      <w:ins w:id="6696" w:author="SA R2 -1807910" w:date="2018-05-15T07:43:00Z">
        <w:r w:rsidRPr="00390CF2">
          <w:rPr>
            <w:highlight w:val="cyan"/>
          </w:rPr>
          <w:t>Logical channel: DCCH</w:t>
        </w:r>
      </w:ins>
    </w:p>
    <w:p w14:paraId="0F89E908" w14:textId="77777777" w:rsidR="000E3D35" w:rsidRPr="00390CF2" w:rsidRDefault="000E3D35" w:rsidP="000E3D35">
      <w:pPr>
        <w:pStyle w:val="B1"/>
        <w:rPr>
          <w:ins w:id="6697" w:author="SA R2 -1807910" w:date="2018-05-15T07:43:00Z"/>
          <w:highlight w:val="cyan"/>
        </w:rPr>
      </w:pPr>
      <w:ins w:id="6698" w:author="SA R2 -1807910" w:date="2018-05-15T07:43:00Z">
        <w:r w:rsidRPr="00390CF2">
          <w:rPr>
            <w:highlight w:val="cyan"/>
          </w:rPr>
          <w:t>Direction: Network to UE</w:t>
        </w:r>
      </w:ins>
    </w:p>
    <w:p w14:paraId="38BD974C" w14:textId="77777777" w:rsidR="000E3D35" w:rsidRPr="00390CF2" w:rsidRDefault="000E3D35" w:rsidP="000E3D35">
      <w:pPr>
        <w:pStyle w:val="TH"/>
        <w:rPr>
          <w:ins w:id="6699" w:author="SA R2 -1807910" w:date="2018-05-15T07:43:00Z"/>
          <w:bCs/>
          <w:iCs/>
          <w:noProof/>
          <w:highlight w:val="cyan"/>
        </w:rPr>
      </w:pPr>
      <w:ins w:id="6700" w:author="SA R2 -1807910" w:date="2018-05-15T07:43:00Z">
        <w:r w:rsidRPr="00390CF2">
          <w:rPr>
            <w:i/>
            <w:highlight w:val="cyan"/>
          </w:rPr>
          <w:t>RRCResume</w:t>
        </w:r>
        <w:r w:rsidRPr="00390CF2">
          <w:rPr>
            <w:highlight w:val="cyan"/>
            <w:rPrChange w:id="6701"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02" w:author="SA R2 -1807910" w:date="2018-05-15T07:43:00Z"/>
          <w:highlight w:val="cyan"/>
        </w:rPr>
      </w:pPr>
      <w:ins w:id="6703" w:author="SA R2 -1807910" w:date="2018-05-15T07:43:00Z">
        <w:r w:rsidRPr="00390CF2">
          <w:rPr>
            <w:highlight w:val="cyan"/>
          </w:rPr>
          <w:t>-- ASN1START</w:t>
        </w:r>
      </w:ins>
    </w:p>
    <w:p w14:paraId="38681B6F" w14:textId="77777777" w:rsidR="000E3D35" w:rsidRPr="00390CF2" w:rsidRDefault="000E3D35" w:rsidP="000E3D35">
      <w:pPr>
        <w:pStyle w:val="PL"/>
        <w:rPr>
          <w:ins w:id="6704" w:author="SA R2 -1807910" w:date="2018-05-15T07:43:00Z"/>
          <w:highlight w:val="cyan"/>
        </w:rPr>
      </w:pPr>
      <w:ins w:id="6705" w:author="SA R2 -1807910" w:date="2018-05-15T07:43:00Z">
        <w:r w:rsidRPr="00390CF2">
          <w:rPr>
            <w:highlight w:val="cyan"/>
          </w:rPr>
          <w:t>-- TAG-RRCRESUME-START</w:t>
        </w:r>
      </w:ins>
    </w:p>
    <w:p w14:paraId="0CF154C2" w14:textId="77777777" w:rsidR="000E3D35" w:rsidRPr="00390CF2" w:rsidRDefault="000E3D35" w:rsidP="000E3D35">
      <w:pPr>
        <w:pStyle w:val="PL"/>
        <w:rPr>
          <w:ins w:id="6706" w:author="SA R2 -1807910" w:date="2018-05-15T07:43:00Z"/>
          <w:highlight w:val="cyan"/>
          <w:lang w:val="en-US"/>
        </w:rPr>
      </w:pPr>
    </w:p>
    <w:p w14:paraId="214D4B61" w14:textId="77777777" w:rsidR="000E3D35" w:rsidRPr="00390CF2" w:rsidRDefault="000E3D35" w:rsidP="000E3D35">
      <w:pPr>
        <w:pStyle w:val="PL"/>
        <w:rPr>
          <w:ins w:id="6707" w:author="SA R2 -1807910" w:date="2018-05-15T07:43:00Z"/>
          <w:highlight w:val="cyan"/>
          <w:lang w:val="en-US"/>
        </w:rPr>
      </w:pPr>
      <w:ins w:id="670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09" w:author="SA R2 -1807910" w:date="2018-05-15T07:43:00Z"/>
          <w:snapToGrid w:val="0"/>
          <w:highlight w:val="cyan"/>
          <w:lang w:val="en-US"/>
        </w:rPr>
      </w:pPr>
      <w:ins w:id="671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11" w:author="SA R2 -1807910" w:date="2018-05-15T07:43:00Z"/>
          <w:highlight w:val="cyan"/>
          <w:lang w:val="en-US"/>
        </w:rPr>
      </w:pPr>
      <w:ins w:id="671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13" w:author="SA R2 -1807910" w:date="2018-05-15T07:43:00Z"/>
          <w:highlight w:val="cyan"/>
          <w:lang w:val="en-US"/>
        </w:rPr>
      </w:pPr>
      <w:ins w:id="671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15" w:author="SA R2 -1807910" w:date="2018-05-15T07:43:00Z"/>
          <w:highlight w:val="cyan"/>
          <w:lang w:val="en-US"/>
        </w:rPr>
      </w:pPr>
      <w:ins w:id="671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17" w:author="SA R2 -1807910" w:date="2018-05-15T07:43:00Z"/>
          <w:highlight w:val="cyan"/>
          <w:lang w:val="sv-SE"/>
          <w:rPrChange w:id="6718" w:author="R2-1810924 SA" w:date="2018-07-11T12:03:00Z">
            <w:rPr>
              <w:ins w:id="6719" w:author="SA R2 -1807910" w:date="2018-05-15T07:43:00Z"/>
              <w:lang w:val="en-US"/>
            </w:rPr>
          </w:rPrChange>
        </w:rPr>
      </w:pPr>
      <w:ins w:id="672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21" w:author="R2-1810924 SA" w:date="2018-07-11T12:03:00Z">
              <w:rPr>
                <w:lang w:val="en-US"/>
              </w:rPr>
            </w:rPrChange>
          </w:rPr>
          <w:t xml:space="preserve">spare3 </w:t>
        </w:r>
        <w:r w:rsidRPr="00390CF2">
          <w:rPr>
            <w:highlight w:val="cyan"/>
            <w:lang w:val="sv-SE"/>
            <w:rPrChange w:id="6722" w:author="R2-1810924 SA" w:date="2018-07-11T12:03:00Z">
              <w:rPr>
                <w:lang w:val="en-US"/>
              </w:rPr>
            </w:rPrChange>
          </w:rPr>
          <w:tab/>
        </w:r>
        <w:r w:rsidRPr="00390CF2">
          <w:rPr>
            <w:highlight w:val="cyan"/>
            <w:lang w:val="sv-SE"/>
            <w:rPrChange w:id="6723" w:author="R2-1810924 SA" w:date="2018-07-11T12:03:00Z">
              <w:rPr>
                <w:lang w:val="en-US"/>
              </w:rPr>
            </w:rPrChange>
          </w:rPr>
          <w:tab/>
        </w:r>
        <w:r w:rsidRPr="00390CF2">
          <w:rPr>
            <w:highlight w:val="cyan"/>
            <w:lang w:val="sv-SE"/>
            <w:rPrChange w:id="6724" w:author="R2-1810924 SA" w:date="2018-07-11T12:03:00Z">
              <w:rPr>
                <w:lang w:val="en-US"/>
              </w:rPr>
            </w:rPrChange>
          </w:rPr>
          <w:tab/>
        </w:r>
        <w:r w:rsidRPr="00390CF2">
          <w:rPr>
            <w:highlight w:val="cyan"/>
            <w:lang w:val="sv-SE"/>
            <w:rPrChange w:id="6725" w:author="R2-1810924 SA" w:date="2018-07-11T12:03:00Z">
              <w:rPr>
                <w:lang w:val="en-US"/>
              </w:rPr>
            </w:rPrChange>
          </w:rPr>
          <w:tab/>
        </w:r>
        <w:r w:rsidRPr="00390CF2">
          <w:rPr>
            <w:highlight w:val="cyan"/>
            <w:lang w:val="sv-SE"/>
            <w:rPrChange w:id="6726" w:author="R2-1810924 SA" w:date="2018-07-11T12:03:00Z">
              <w:rPr>
                <w:lang w:val="en-US"/>
              </w:rPr>
            </w:rPrChange>
          </w:rPr>
          <w:tab/>
        </w:r>
        <w:r w:rsidRPr="00390CF2">
          <w:rPr>
            <w:highlight w:val="cyan"/>
            <w:lang w:val="sv-SE"/>
            <w:rPrChange w:id="6727" w:author="R2-1810924 SA" w:date="2018-07-11T12:03:00Z">
              <w:rPr>
                <w:lang w:val="en-US"/>
              </w:rPr>
            </w:rPrChange>
          </w:rPr>
          <w:tab/>
        </w:r>
        <w:r w:rsidRPr="00390CF2">
          <w:rPr>
            <w:highlight w:val="cyan"/>
            <w:lang w:val="sv-SE"/>
            <w:rPrChange w:id="6728" w:author="R2-1810924 SA" w:date="2018-07-11T12:03:00Z">
              <w:rPr>
                <w:lang w:val="en-US"/>
              </w:rPr>
            </w:rPrChange>
          </w:rPr>
          <w:tab/>
        </w:r>
        <w:r w:rsidRPr="00390CF2">
          <w:rPr>
            <w:highlight w:val="cyan"/>
            <w:lang w:val="sv-SE"/>
            <w:rPrChange w:id="6729" w:author="R2-1810924 SA" w:date="2018-07-11T12:03:00Z">
              <w:rPr>
                <w:lang w:val="en-US"/>
              </w:rPr>
            </w:rPrChange>
          </w:rPr>
          <w:tab/>
          <w:t>NULL,</w:t>
        </w:r>
      </w:ins>
    </w:p>
    <w:p w14:paraId="36C3CFA0" w14:textId="77777777" w:rsidR="000E3D35" w:rsidRPr="00390CF2" w:rsidRDefault="000E3D35" w:rsidP="000E3D35">
      <w:pPr>
        <w:pStyle w:val="PL"/>
        <w:rPr>
          <w:ins w:id="6730" w:author="SA R2 -1807910" w:date="2018-05-15T07:43:00Z"/>
          <w:highlight w:val="cyan"/>
          <w:lang w:val="sv-SE"/>
          <w:rPrChange w:id="6731" w:author="R2-1810924 SA" w:date="2018-07-11T12:03:00Z">
            <w:rPr>
              <w:ins w:id="6732" w:author="SA R2 -1807910" w:date="2018-05-15T07:43:00Z"/>
              <w:lang w:val="en-US"/>
            </w:rPr>
          </w:rPrChange>
        </w:rPr>
      </w:pPr>
      <w:ins w:id="6733" w:author="SA R2 -1807910" w:date="2018-05-15T07:43:00Z">
        <w:r w:rsidRPr="00390CF2">
          <w:rPr>
            <w:highlight w:val="cyan"/>
            <w:lang w:val="sv-SE"/>
            <w:rPrChange w:id="6734" w:author="R2-1810924 SA" w:date="2018-07-11T12:03:00Z">
              <w:rPr>
                <w:lang w:val="en-US"/>
              </w:rPr>
            </w:rPrChange>
          </w:rPr>
          <w:tab/>
        </w:r>
        <w:r w:rsidRPr="00390CF2">
          <w:rPr>
            <w:highlight w:val="cyan"/>
            <w:lang w:val="sv-SE"/>
            <w:rPrChange w:id="6735" w:author="R2-1810924 SA" w:date="2018-07-11T12:03:00Z">
              <w:rPr>
                <w:lang w:val="en-US"/>
              </w:rPr>
            </w:rPrChange>
          </w:rPr>
          <w:tab/>
        </w:r>
        <w:r w:rsidRPr="00390CF2">
          <w:rPr>
            <w:highlight w:val="cyan"/>
            <w:lang w:val="sv-SE"/>
            <w:rPrChange w:id="6736" w:author="R2-1810924 SA" w:date="2018-07-11T12:03:00Z">
              <w:rPr>
                <w:lang w:val="en-US"/>
              </w:rPr>
            </w:rPrChange>
          </w:rPr>
          <w:tab/>
          <w:t xml:space="preserve">spare2 </w:t>
        </w:r>
        <w:r w:rsidRPr="00390CF2">
          <w:rPr>
            <w:highlight w:val="cyan"/>
            <w:lang w:val="sv-SE"/>
            <w:rPrChange w:id="6737" w:author="R2-1810924 SA" w:date="2018-07-11T12:03:00Z">
              <w:rPr>
                <w:lang w:val="en-US"/>
              </w:rPr>
            </w:rPrChange>
          </w:rPr>
          <w:tab/>
        </w:r>
        <w:r w:rsidRPr="00390CF2">
          <w:rPr>
            <w:highlight w:val="cyan"/>
            <w:lang w:val="sv-SE"/>
            <w:rPrChange w:id="6738" w:author="R2-1810924 SA" w:date="2018-07-11T12:03:00Z">
              <w:rPr>
                <w:lang w:val="en-US"/>
              </w:rPr>
            </w:rPrChange>
          </w:rPr>
          <w:tab/>
        </w:r>
        <w:r w:rsidRPr="00390CF2">
          <w:rPr>
            <w:highlight w:val="cyan"/>
            <w:lang w:val="sv-SE"/>
            <w:rPrChange w:id="6739" w:author="R2-1810924 SA" w:date="2018-07-11T12:03:00Z">
              <w:rPr>
                <w:lang w:val="en-US"/>
              </w:rPr>
            </w:rPrChange>
          </w:rPr>
          <w:tab/>
        </w:r>
        <w:r w:rsidRPr="00390CF2">
          <w:rPr>
            <w:highlight w:val="cyan"/>
            <w:lang w:val="sv-SE"/>
            <w:rPrChange w:id="6740" w:author="R2-1810924 SA" w:date="2018-07-11T12:03:00Z">
              <w:rPr>
                <w:lang w:val="en-US"/>
              </w:rPr>
            </w:rPrChange>
          </w:rPr>
          <w:tab/>
        </w:r>
        <w:r w:rsidRPr="00390CF2">
          <w:rPr>
            <w:highlight w:val="cyan"/>
            <w:lang w:val="sv-SE"/>
            <w:rPrChange w:id="6741" w:author="R2-1810924 SA" w:date="2018-07-11T12:03:00Z">
              <w:rPr>
                <w:lang w:val="en-US"/>
              </w:rPr>
            </w:rPrChange>
          </w:rPr>
          <w:tab/>
        </w:r>
        <w:r w:rsidRPr="00390CF2">
          <w:rPr>
            <w:highlight w:val="cyan"/>
            <w:lang w:val="sv-SE"/>
            <w:rPrChange w:id="6742" w:author="R2-1810924 SA" w:date="2018-07-11T12:03:00Z">
              <w:rPr>
                <w:lang w:val="en-US"/>
              </w:rPr>
            </w:rPrChange>
          </w:rPr>
          <w:tab/>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t>NULL,</w:t>
        </w:r>
      </w:ins>
    </w:p>
    <w:p w14:paraId="1100EBEB" w14:textId="77777777" w:rsidR="000E3D35" w:rsidRPr="00390CF2" w:rsidRDefault="000E3D35" w:rsidP="000E3D35">
      <w:pPr>
        <w:pStyle w:val="PL"/>
        <w:rPr>
          <w:ins w:id="6745" w:author="SA R2 -1807910" w:date="2018-05-15T07:43:00Z"/>
          <w:highlight w:val="cyan"/>
          <w:lang w:val="sv-SE"/>
          <w:rPrChange w:id="6746" w:author="R2-1810924 SA" w:date="2018-07-11T12:03:00Z">
            <w:rPr>
              <w:ins w:id="6747" w:author="SA R2 -1807910" w:date="2018-05-15T07:43:00Z"/>
              <w:lang w:val="en-US"/>
            </w:rPr>
          </w:rPrChange>
        </w:rPr>
      </w:pPr>
      <w:ins w:id="6748" w:author="SA R2 -1807910" w:date="2018-05-15T07:43:00Z">
        <w:r w:rsidRPr="00390CF2">
          <w:rPr>
            <w:highlight w:val="cyan"/>
            <w:lang w:val="sv-SE"/>
            <w:rPrChange w:id="6749" w:author="R2-1810924 SA" w:date="2018-07-11T12:03:00Z">
              <w:rPr>
                <w:lang w:val="en-US"/>
              </w:rPr>
            </w:rPrChange>
          </w:rPr>
          <w:tab/>
        </w:r>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t xml:space="preserve">spare1 </w:t>
        </w:r>
        <w:r w:rsidRPr="00390CF2">
          <w:rPr>
            <w:highlight w:val="cyan"/>
            <w:lang w:val="sv-SE"/>
            <w:rPrChange w:id="6752" w:author="R2-1810924 SA" w:date="2018-07-11T12:03:00Z">
              <w:rPr>
                <w:lang w:val="en-US"/>
              </w:rPr>
            </w:rPrChange>
          </w:rPr>
          <w:tab/>
        </w:r>
        <w:r w:rsidRPr="00390CF2">
          <w:rPr>
            <w:highlight w:val="cyan"/>
            <w:lang w:val="sv-SE"/>
            <w:rPrChange w:id="6753" w:author="R2-1810924 SA" w:date="2018-07-11T12:03:00Z">
              <w:rPr>
                <w:lang w:val="en-US"/>
              </w:rPr>
            </w:rPrChange>
          </w:rPr>
          <w:tab/>
        </w:r>
        <w:r w:rsidRPr="00390CF2">
          <w:rPr>
            <w:highlight w:val="cyan"/>
            <w:lang w:val="sv-SE"/>
            <w:rPrChange w:id="6754" w:author="R2-1810924 SA" w:date="2018-07-11T12:03:00Z">
              <w:rPr>
                <w:lang w:val="en-US"/>
              </w:rPr>
            </w:rPrChange>
          </w:rPr>
          <w:tab/>
        </w:r>
        <w:r w:rsidRPr="00390CF2">
          <w:rPr>
            <w:highlight w:val="cyan"/>
            <w:lang w:val="sv-SE"/>
            <w:rPrChange w:id="6755" w:author="R2-1810924 SA" w:date="2018-07-11T12:03:00Z">
              <w:rPr>
                <w:lang w:val="en-US"/>
              </w:rPr>
            </w:rPrChange>
          </w:rPr>
          <w:tab/>
        </w:r>
        <w:r w:rsidRPr="00390CF2">
          <w:rPr>
            <w:highlight w:val="cyan"/>
            <w:lang w:val="sv-SE"/>
            <w:rPrChange w:id="6756" w:author="R2-1810924 SA" w:date="2018-07-11T12:03:00Z">
              <w:rPr>
                <w:lang w:val="en-US"/>
              </w:rPr>
            </w:rPrChange>
          </w:rPr>
          <w:tab/>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t>NULL</w:t>
        </w:r>
      </w:ins>
    </w:p>
    <w:p w14:paraId="6B675216" w14:textId="77777777" w:rsidR="000E3D35" w:rsidRPr="00390CF2" w:rsidRDefault="000E3D35" w:rsidP="000E3D35">
      <w:pPr>
        <w:pStyle w:val="PL"/>
        <w:rPr>
          <w:ins w:id="6760" w:author="SA R2 -1807910" w:date="2018-05-15T07:43:00Z"/>
          <w:highlight w:val="cyan"/>
          <w:lang w:val="en-US"/>
        </w:rPr>
      </w:pPr>
      <w:ins w:id="6761" w:author="SA R2 -1807910" w:date="2018-05-15T07:43:00Z">
        <w:r w:rsidRPr="00390CF2">
          <w:rPr>
            <w:highlight w:val="cyan"/>
            <w:lang w:val="sv-SE"/>
            <w:rPrChange w:id="6762" w:author="R2-1810924 SA" w:date="2018-07-11T12:03:00Z">
              <w:rPr>
                <w:lang w:val="en-US"/>
              </w:rPr>
            </w:rPrChange>
          </w:rPr>
          <w:tab/>
        </w:r>
        <w:r w:rsidRPr="00390CF2">
          <w:rPr>
            <w:highlight w:val="cyan"/>
            <w:lang w:val="sv-SE"/>
            <w:rPrChange w:id="6763"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66" w:author="SA R2 -1807910" w:date="2018-05-15T07:43:00Z"/>
          <w:highlight w:val="cyan"/>
          <w:lang w:val="en-US"/>
        </w:rPr>
      </w:pPr>
      <w:ins w:id="6767" w:author="SA R2 -1807910" w:date="2018-05-15T07:43:00Z">
        <w:r w:rsidRPr="00390CF2">
          <w:rPr>
            <w:highlight w:val="cyan"/>
            <w:lang w:val="en-US"/>
          </w:rPr>
          <w:tab/>
          <w:t>}</w:t>
        </w:r>
      </w:ins>
    </w:p>
    <w:p w14:paraId="1588AB38" w14:textId="77777777" w:rsidR="000E3D35" w:rsidRPr="00390CF2" w:rsidRDefault="000E3D35" w:rsidP="000E3D35">
      <w:pPr>
        <w:pStyle w:val="PL"/>
        <w:rPr>
          <w:ins w:id="6768" w:author="SA R2 -1807910" w:date="2018-05-15T07:43:00Z"/>
          <w:highlight w:val="cyan"/>
          <w:lang w:val="en-US"/>
        </w:rPr>
      </w:pPr>
      <w:ins w:id="6769" w:author="SA R2 -1807910" w:date="2018-05-15T07:43:00Z">
        <w:r w:rsidRPr="00390CF2">
          <w:rPr>
            <w:highlight w:val="cyan"/>
            <w:lang w:val="en-US"/>
          </w:rPr>
          <w:t>}</w:t>
        </w:r>
      </w:ins>
    </w:p>
    <w:p w14:paraId="371D5252" w14:textId="77777777" w:rsidR="000E3D35" w:rsidRPr="00390CF2" w:rsidRDefault="000E3D35" w:rsidP="000E3D35">
      <w:pPr>
        <w:pStyle w:val="PL"/>
        <w:rPr>
          <w:ins w:id="6770" w:author="SA R2 -1807910" w:date="2018-05-15T07:43:00Z"/>
          <w:highlight w:val="cyan"/>
          <w:lang w:val="en-US"/>
        </w:rPr>
      </w:pPr>
    </w:p>
    <w:p w14:paraId="7AEBD87F" w14:textId="77777777" w:rsidR="000E3D35" w:rsidRPr="00390CF2" w:rsidRDefault="000E3D35" w:rsidP="000E3D35">
      <w:pPr>
        <w:pStyle w:val="PL"/>
        <w:rPr>
          <w:ins w:id="6771" w:author="SA R2 -1807910" w:date="2018-05-15T07:43:00Z"/>
          <w:highlight w:val="cyan"/>
          <w:lang w:val="en-US"/>
        </w:rPr>
      </w:pPr>
      <w:ins w:id="677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73" w:author="SA R2 -1807910" w:date="2018-05-15T07:43:00Z"/>
          <w:highlight w:val="cyan"/>
          <w:lang w:val="en-US"/>
        </w:rPr>
      </w:pPr>
      <w:ins w:id="6774" w:author="SA R2 -1807910" w:date="2018-05-15T07:43:00Z">
        <w:r w:rsidRPr="00390CF2">
          <w:rPr>
            <w:highlight w:val="cyan"/>
            <w:lang w:val="en-US"/>
          </w:rPr>
          <w:tab/>
        </w:r>
      </w:ins>
    </w:p>
    <w:p w14:paraId="7E10581D" w14:textId="77777777" w:rsidR="000E3D35" w:rsidRPr="00390CF2" w:rsidRDefault="000E3D35" w:rsidP="000E3D35">
      <w:pPr>
        <w:pStyle w:val="PL"/>
        <w:rPr>
          <w:ins w:id="6775" w:author="SA R2 -1807910" w:date="2018-05-15T07:43:00Z"/>
          <w:color w:val="808080"/>
          <w:highlight w:val="cyan"/>
        </w:rPr>
      </w:pPr>
      <w:ins w:id="6776"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77" w:author="SA R2 -1807910" w:date="2018-05-15T07:43:00Z"/>
          <w:rFonts w:eastAsia="MS Mincho"/>
          <w:color w:val="808080"/>
          <w:highlight w:val="cyan"/>
        </w:rPr>
      </w:pPr>
      <w:ins w:id="677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79" w:author="SA R2 -1807910" w:date="2018-05-15T07:43:00Z"/>
          <w:highlight w:val="cyan"/>
        </w:rPr>
      </w:pPr>
    </w:p>
    <w:p w14:paraId="10173B2F" w14:textId="77777777" w:rsidR="000E3D35" w:rsidRPr="00390CF2" w:rsidRDefault="000E3D35" w:rsidP="000E3D35">
      <w:pPr>
        <w:pStyle w:val="PL"/>
        <w:rPr>
          <w:ins w:id="6780" w:author="SA R2 -1807910" w:date="2018-05-15T07:43:00Z"/>
          <w:color w:val="808080"/>
          <w:highlight w:val="cyan"/>
        </w:rPr>
      </w:pPr>
      <w:ins w:id="6781"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782" w:author="SA R2 -1807910" w:date="2018-05-15T07:43:00Z"/>
          <w:rFonts w:eastAsia="MS Mincho"/>
          <w:color w:val="808080"/>
          <w:highlight w:val="cyan"/>
        </w:rPr>
      </w:pPr>
      <w:ins w:id="678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784" w:author="SA R2 -1807910" w:date="2018-05-15T07:43:00Z"/>
          <w:highlight w:val="cyan"/>
        </w:rPr>
      </w:pPr>
    </w:p>
    <w:p w14:paraId="1FD09A6E" w14:textId="77777777" w:rsidR="000E3D35" w:rsidRPr="00390CF2" w:rsidRDefault="000E3D35" w:rsidP="000E3D35">
      <w:pPr>
        <w:pStyle w:val="PL"/>
        <w:rPr>
          <w:ins w:id="6785" w:author="SA R2 -1807910" w:date="2018-05-15T07:43:00Z"/>
          <w:highlight w:val="cyan"/>
        </w:rPr>
      </w:pPr>
      <w:ins w:id="6786"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787" w:author="SA R2 -1807910" w:date="2018-05-15T07:43:00Z"/>
          <w:rFonts w:eastAsia="MS Mincho"/>
          <w:color w:val="808080"/>
          <w:highlight w:val="cyan"/>
        </w:rPr>
      </w:pPr>
      <w:ins w:id="678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789" w:author="SA R2 -1807910" w:date="2018-05-15T07:43:00Z"/>
          <w:highlight w:val="cyan"/>
        </w:rPr>
      </w:pPr>
    </w:p>
    <w:p w14:paraId="315C54FF"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92" w:author="Rapporteur ASN1 SA" w:date="2018-07-11T16:40:00Z"/>
          <w:rFonts w:ascii="Courier New" w:hAnsi="Courier New"/>
          <w:noProof/>
          <w:sz w:val="16"/>
          <w:highlight w:val="cyan"/>
          <w:lang w:val="en-US" w:eastAsia="en-US"/>
        </w:rPr>
      </w:pPr>
      <w:ins w:id="679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794"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795" w:author="SA R2 -1807910" w:date="2018-05-15T07:43:00Z"/>
          <w:highlight w:val="cyan"/>
        </w:rPr>
      </w:pPr>
    </w:p>
    <w:p w14:paraId="14A4F17B" w14:textId="77777777" w:rsidR="000E3D35" w:rsidRPr="00390CF2" w:rsidRDefault="000E3D35" w:rsidP="000E3D35">
      <w:pPr>
        <w:pStyle w:val="PL"/>
        <w:rPr>
          <w:ins w:id="6796" w:author="SA R2 -1807910" w:date="2018-05-15T07:43:00Z"/>
          <w:highlight w:val="cyan"/>
        </w:rPr>
      </w:pPr>
      <w:ins w:id="67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98" w:author="Rapporteur SA Rev1" w:date="2018-05-24T19:55:00Z">
        <w:r w:rsidRPr="00390CF2">
          <w:rPr>
            <w:color w:val="993366"/>
            <w:highlight w:val="cyan"/>
          </w:rPr>
          <w:t xml:space="preserve"> </w:t>
        </w:r>
      </w:ins>
      <w:ins w:id="679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00" w:author="SA R2 -1807910" w:date="2018-05-15T07:43:00Z"/>
          <w:highlight w:val="cyan"/>
        </w:rPr>
      </w:pPr>
      <w:ins w:id="680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02" w:author="SA R2 -1807910" w:date="2018-05-15T07:43:00Z"/>
          <w:highlight w:val="cyan"/>
          <w:lang w:val="en-US"/>
        </w:rPr>
      </w:pPr>
    </w:p>
    <w:p w14:paraId="7479F617"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w:t>
        </w:r>
      </w:ins>
    </w:p>
    <w:p w14:paraId="05E2B523" w14:textId="77777777" w:rsidR="000E3D35" w:rsidRPr="00390CF2" w:rsidRDefault="000E3D35" w:rsidP="000E3D35">
      <w:pPr>
        <w:pStyle w:val="PL"/>
        <w:rPr>
          <w:ins w:id="6805" w:author="SA R2 -1807910" w:date="2018-05-15T07:43:00Z"/>
          <w:highlight w:val="cyan"/>
          <w:lang w:val="en-US"/>
        </w:rPr>
      </w:pPr>
    </w:p>
    <w:p w14:paraId="654BBF07" w14:textId="77777777" w:rsidR="000E3D35" w:rsidRPr="00390CF2" w:rsidRDefault="000E3D35" w:rsidP="000E3D35">
      <w:pPr>
        <w:pStyle w:val="PL"/>
        <w:rPr>
          <w:ins w:id="6806" w:author="SA R2 -1807910" w:date="2018-05-15T07:43:00Z"/>
          <w:highlight w:val="cyan"/>
          <w:lang w:val="en-US"/>
        </w:rPr>
      </w:pPr>
    </w:p>
    <w:p w14:paraId="25EC5C0B" w14:textId="77777777" w:rsidR="000E3D35" w:rsidRPr="00390CF2" w:rsidRDefault="000E3D35" w:rsidP="000E3D35">
      <w:pPr>
        <w:pStyle w:val="PL"/>
        <w:rPr>
          <w:ins w:id="6807" w:author="SA R2 -1807910" w:date="2018-05-15T07:43:00Z"/>
          <w:highlight w:val="cyan"/>
        </w:rPr>
      </w:pPr>
      <w:ins w:id="6808" w:author="SA R2 -1807910" w:date="2018-05-15T07:43:00Z">
        <w:r w:rsidRPr="00390CF2">
          <w:rPr>
            <w:highlight w:val="cyan"/>
          </w:rPr>
          <w:t>-- TAG-RRCRESUME-STOP</w:t>
        </w:r>
      </w:ins>
    </w:p>
    <w:p w14:paraId="7793C611" w14:textId="77777777" w:rsidR="000E3D35" w:rsidRPr="00390CF2" w:rsidRDefault="000E3D35" w:rsidP="000E3D35">
      <w:pPr>
        <w:pStyle w:val="PL"/>
        <w:rPr>
          <w:ins w:id="6809" w:author="SA R2 -1807910" w:date="2018-05-15T07:43:00Z"/>
          <w:highlight w:val="cyan"/>
        </w:rPr>
      </w:pPr>
      <w:ins w:id="6810" w:author="SA R2 -1807910" w:date="2018-05-15T07:43:00Z">
        <w:r w:rsidRPr="00390CF2">
          <w:rPr>
            <w:highlight w:val="cyan"/>
          </w:rPr>
          <w:t>-- ASN1STOP</w:t>
        </w:r>
      </w:ins>
    </w:p>
    <w:p w14:paraId="7B228397" w14:textId="77777777" w:rsidR="000E3D35" w:rsidRPr="00390CF2" w:rsidRDefault="000E3D35" w:rsidP="000E3D35">
      <w:pPr>
        <w:pStyle w:val="EditorsNote"/>
        <w:rPr>
          <w:ins w:id="6811" w:author="SA R2 -1807910" w:date="2018-05-24T09:07:00Z"/>
          <w:highlight w:val="cyan"/>
        </w:rPr>
      </w:pPr>
    </w:p>
    <w:p w14:paraId="761F3D26" w14:textId="77777777" w:rsidR="000E3D35" w:rsidRPr="00390CF2" w:rsidRDefault="000E3D35" w:rsidP="000E3D35">
      <w:pPr>
        <w:pStyle w:val="EditorsNote"/>
        <w:rPr>
          <w:ins w:id="6812" w:author="SA R2 -1807910" w:date="2018-05-15T07:43:00Z"/>
          <w:highlight w:val="cyan"/>
          <w:lang w:val="en-US"/>
        </w:rPr>
      </w:pPr>
      <w:ins w:id="681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14" w:author="SA R2 -1807910" w:date="2018-05-15T07:43:00Z"/>
          <w:highlight w:val="cyan"/>
        </w:rPr>
      </w:pPr>
      <w:ins w:id="6815"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16" w:author="SA R2 -1807910" w:date="2018-05-15T07:43:00Z"/>
          <w:highlight w:val="cyan"/>
        </w:rPr>
      </w:pPr>
      <w:ins w:id="681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18" w:author="SA R2 -1807910" w:date="2018-05-15T07:43:00Z"/>
          <w:highlight w:val="cyan"/>
        </w:rPr>
      </w:pPr>
      <w:ins w:id="6819"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20" w:author="SA R2 -1807910" w:date="2018-05-15T07:43:00Z"/>
          <w:highlight w:val="cyan"/>
        </w:rPr>
      </w:pPr>
      <w:ins w:id="6821" w:author="SA R2 -1807910" w:date="2018-05-15T07:43:00Z">
        <w:r w:rsidRPr="00390CF2">
          <w:rPr>
            <w:highlight w:val="cyan"/>
          </w:rPr>
          <w:t>RLC-SAP: TM</w:t>
        </w:r>
      </w:ins>
    </w:p>
    <w:p w14:paraId="53B6CC1A" w14:textId="77777777" w:rsidR="000E3D35" w:rsidRPr="00390CF2" w:rsidRDefault="000E3D35" w:rsidP="000E3D35">
      <w:pPr>
        <w:pStyle w:val="B1"/>
        <w:rPr>
          <w:ins w:id="6822" w:author="SA R2 -1807910" w:date="2018-05-15T07:43:00Z"/>
          <w:highlight w:val="cyan"/>
        </w:rPr>
      </w:pPr>
      <w:ins w:id="6823" w:author="SA R2 -1807910" w:date="2018-05-15T07:43:00Z">
        <w:r w:rsidRPr="00390CF2">
          <w:rPr>
            <w:highlight w:val="cyan"/>
          </w:rPr>
          <w:t>Logical channel: CCCH</w:t>
        </w:r>
      </w:ins>
    </w:p>
    <w:p w14:paraId="26C0D67E" w14:textId="77777777" w:rsidR="000E3D35" w:rsidRPr="00390CF2" w:rsidRDefault="000E3D35" w:rsidP="000E3D35">
      <w:pPr>
        <w:pStyle w:val="B1"/>
        <w:rPr>
          <w:ins w:id="6824" w:author="SA R2 -1807910" w:date="2018-05-15T07:43:00Z"/>
          <w:highlight w:val="cyan"/>
        </w:rPr>
      </w:pPr>
      <w:ins w:id="6825" w:author="SA R2 -1807910" w:date="2018-05-15T07:43:00Z">
        <w:r w:rsidRPr="00390CF2">
          <w:rPr>
            <w:highlight w:val="cyan"/>
          </w:rPr>
          <w:t>Direction: UE to Network</w:t>
        </w:r>
      </w:ins>
    </w:p>
    <w:p w14:paraId="4EF15978" w14:textId="77777777" w:rsidR="000E3D35" w:rsidRPr="00390CF2" w:rsidRDefault="000E3D35" w:rsidP="000E3D35">
      <w:pPr>
        <w:pStyle w:val="TH"/>
        <w:rPr>
          <w:ins w:id="6826" w:author="SA R2 -1807910" w:date="2018-05-15T07:43:00Z"/>
          <w:noProof/>
          <w:highlight w:val="cyan"/>
        </w:rPr>
      </w:pPr>
      <w:ins w:id="6827"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28" w:author="SA R2 -1807910" w:date="2018-05-15T07:43:00Z"/>
          <w:highlight w:val="cyan"/>
        </w:rPr>
      </w:pPr>
      <w:ins w:id="6829" w:author="SA R2 -1807910" w:date="2018-05-15T07:43:00Z">
        <w:r w:rsidRPr="00390CF2">
          <w:rPr>
            <w:highlight w:val="cyan"/>
          </w:rPr>
          <w:t>-- ASN1START</w:t>
        </w:r>
      </w:ins>
    </w:p>
    <w:p w14:paraId="19597F0D" w14:textId="77777777" w:rsidR="000E3D35" w:rsidRPr="00390CF2" w:rsidRDefault="000E3D35" w:rsidP="000E3D35">
      <w:pPr>
        <w:pStyle w:val="PL"/>
        <w:rPr>
          <w:ins w:id="6830" w:author="SA R2 -1807910" w:date="2018-05-15T07:43:00Z"/>
          <w:highlight w:val="cyan"/>
        </w:rPr>
      </w:pPr>
      <w:ins w:id="6831" w:author="SA R2 -1807910" w:date="2018-05-15T07:43:00Z">
        <w:r w:rsidRPr="00390CF2">
          <w:rPr>
            <w:highlight w:val="cyan"/>
          </w:rPr>
          <w:t>-- TAG-RRCRESUMEREQUEST-START</w:t>
        </w:r>
      </w:ins>
    </w:p>
    <w:p w14:paraId="196BDCAF" w14:textId="77777777" w:rsidR="000E3D35" w:rsidRPr="00390CF2" w:rsidRDefault="000E3D35" w:rsidP="000E3D35">
      <w:pPr>
        <w:pStyle w:val="PL"/>
        <w:rPr>
          <w:ins w:id="6832" w:author="SA R2 -1807910" w:date="2018-05-15T07:43:00Z"/>
          <w:highlight w:val="cyan"/>
          <w:lang w:val="en-US"/>
        </w:rPr>
      </w:pPr>
    </w:p>
    <w:p w14:paraId="59FDD993"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35" w:author="SA R2 -1807910" w:date="2018-05-15T07:43:00Z"/>
          <w:del w:id="6836" w:author="SA R2-1809111" w:date="2018-05-29T11:20:00Z"/>
          <w:highlight w:val="cyan"/>
          <w:lang w:val="en-US"/>
        </w:rPr>
      </w:pPr>
      <w:ins w:id="6837" w:author="SA R2 -1807910" w:date="2018-05-15T07:43:00Z">
        <w:del w:id="683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39" w:author="SA R2 -1807910" w:date="2018-05-15T07:43:00Z"/>
          <w:highlight w:val="cyan"/>
          <w:lang w:val="en-US"/>
        </w:rPr>
      </w:pPr>
      <w:ins w:id="684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41"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42" w:author="SA R2 -1807910" w:date="2018-05-15T07:43:00Z"/>
          <w:del w:id="6843" w:author="SA R2-1809111" w:date="2018-05-29T11:20:00Z"/>
          <w:highlight w:val="cyan"/>
          <w:lang w:val="en-US"/>
        </w:rPr>
      </w:pPr>
      <w:ins w:id="6844" w:author="SA R2 -1807910" w:date="2018-05-15T07:43:00Z">
        <w:del w:id="684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46" w:author="SA R2 -1807910" w:date="2018-05-15T07:43:00Z"/>
          <w:del w:id="6847" w:author="SA R2-1809111" w:date="2018-05-29T11:20:00Z"/>
          <w:highlight w:val="cyan"/>
          <w:lang w:val="en-US"/>
        </w:rPr>
      </w:pPr>
      <w:ins w:id="6848" w:author="SA R2 -1807910" w:date="2018-05-15T07:43:00Z">
        <w:del w:id="6849"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50" w:author="SA R2 -1807910" w:date="2018-05-15T07:43:00Z"/>
          <w:highlight w:val="cyan"/>
          <w:lang w:val="en-US"/>
        </w:rPr>
      </w:pPr>
      <w:ins w:id="6851" w:author="SA R2 -1807910" w:date="2018-05-15T07:43:00Z">
        <w:r w:rsidRPr="00390CF2">
          <w:rPr>
            <w:highlight w:val="cyan"/>
            <w:lang w:val="en-US"/>
          </w:rPr>
          <w:t>}</w:t>
        </w:r>
      </w:ins>
    </w:p>
    <w:p w14:paraId="334A229A" w14:textId="77777777" w:rsidR="000E3D35" w:rsidRPr="00390CF2" w:rsidRDefault="000E3D35" w:rsidP="000E3D35">
      <w:pPr>
        <w:pStyle w:val="PL"/>
        <w:rPr>
          <w:ins w:id="6852" w:author="SA R2 -1807910" w:date="2018-05-15T07:43:00Z"/>
          <w:highlight w:val="cyan"/>
          <w:lang w:val="en-US"/>
        </w:rPr>
      </w:pPr>
    </w:p>
    <w:p w14:paraId="3E1E313B"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55" w:author="Rapporteur ASN1 SA" w:date="2018-07-10T17:22:00Z"/>
          <w:highlight w:val="cyan"/>
          <w:lang w:val="en-US"/>
        </w:rPr>
      </w:pPr>
      <w:ins w:id="685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5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58"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59" w:author="SA R2-1809111" w:date="2018-05-29T11:21:00Z"/>
          <w:del w:id="6860" w:author="Rapporteur ASN1 SA" w:date="2018-07-10T17:22:00Z"/>
          <w:highlight w:val="cyan"/>
        </w:rPr>
      </w:pPr>
      <w:ins w:id="6861" w:author="SA R2-1809111" w:date="2018-05-29T11:21:00Z">
        <w:del w:id="686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63" w:author="SA R2-1809111" w:date="2018-05-29T11:21:00Z"/>
          <w:del w:id="6864" w:author="Rapporteur ASN1 SA" w:date="2018-07-10T17:22:00Z"/>
          <w:highlight w:val="cyan"/>
        </w:rPr>
      </w:pPr>
      <w:ins w:id="6865" w:author="SA R2-1809111" w:date="2018-05-29T11:21:00Z">
        <w:del w:id="686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67" w:author="SA R2-1809111" w:date="2018-05-29T11:21:00Z"/>
          <w:del w:id="6868" w:author="Rapporteur ASN1 SA" w:date="2018-07-10T17:22:00Z"/>
          <w:highlight w:val="cyan"/>
        </w:rPr>
      </w:pPr>
      <w:ins w:id="6869" w:author="SA R2-1809111" w:date="2018-05-29T11:21:00Z">
        <w:del w:id="687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71" w:author="SA R2-1809111" w:date="2018-05-29T11:21:00Z"/>
          <w:del w:id="6872" w:author="Rapporteur ASN1 SA" w:date="2018-07-10T17:22:00Z"/>
          <w:highlight w:val="cyan"/>
        </w:rPr>
      </w:pPr>
      <w:ins w:id="6873" w:author="SA R2-1809111" w:date="2018-05-29T11:21:00Z">
        <w:del w:id="6874"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75" w:author="SA R2 -1807910" w:date="2018-05-15T07:43:00Z"/>
          <w:del w:id="6876" w:author="SA R2-1809111" w:date="2018-05-29T11:21:00Z"/>
          <w:highlight w:val="cyan"/>
          <w:lang w:val="en-US"/>
        </w:rPr>
      </w:pPr>
      <w:ins w:id="6877" w:author="SA R2 -1807910" w:date="2018-05-15T07:43:00Z">
        <w:del w:id="687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79" w:author="SA R2 -1807910" w:date="2018-05-15T07:43:00Z"/>
          <w:highlight w:val="cyan"/>
          <w:lang w:val="en-US"/>
        </w:rPr>
      </w:pPr>
      <w:ins w:id="688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881" w:author="SA R2-1809111" w:date="2018-05-29T11:23:00Z">
          <w:r w:rsidRPr="00390CF2">
            <w:rPr>
              <w:highlight w:val="cyan"/>
              <w:lang w:val="en-US"/>
            </w:rPr>
            <w:delText>ffsValue</w:delText>
          </w:r>
        </w:del>
      </w:ins>
      <w:ins w:id="6882" w:author="SA R2-1809111" w:date="2018-05-29T11:23:00Z">
        <w:r w:rsidRPr="00390CF2">
          <w:rPr>
            <w:highlight w:val="cyan"/>
            <w:lang w:val="en-US"/>
          </w:rPr>
          <w:t>16</w:t>
        </w:r>
      </w:ins>
      <w:ins w:id="6883"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884" w:author="SA R2-1809111" w:date="2018-05-29T11:23:00Z"/>
          <w:highlight w:val="cyan"/>
          <w:lang w:val="en-US"/>
        </w:rPr>
      </w:pPr>
      <w:ins w:id="6885"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886" w:author="Rapporteur ASN1 SA" w:date="2018-07-10T17:25:00Z">
        <w:r w:rsidRPr="00390CF2">
          <w:rPr>
            <w:highlight w:val="cyan"/>
            <w:lang w:val="en-US"/>
          </w:rPr>
          <w:t>,</w:t>
        </w:r>
      </w:ins>
      <w:ins w:id="6887" w:author="SA R2 -1807910" w:date="2018-05-15T07:43:00Z">
        <w:del w:id="6888"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889" w:author="Rapporteur ASN1 SA" w:date="2018-07-10T17:25:00Z"/>
          <w:highlight w:val="cyan"/>
          <w:lang w:val="en-US"/>
        </w:rPr>
      </w:pPr>
      <w:ins w:id="6890" w:author="Rapporteur ASN1 SA" w:date="2018-07-10T17:25:00Z">
        <w:r w:rsidRPr="00390CF2">
          <w:rPr>
            <w:highlight w:val="cyan"/>
            <w:lang w:val="en-US"/>
          </w:rPr>
          <w:tab/>
        </w:r>
      </w:ins>
    </w:p>
    <w:p w14:paraId="639B1D7B" w14:textId="77777777" w:rsidR="000E3D35" w:rsidRPr="00390CF2" w:rsidRDefault="000E3D35" w:rsidP="000E3D35">
      <w:pPr>
        <w:pStyle w:val="PL"/>
        <w:rPr>
          <w:ins w:id="6891" w:author="SA R2 -1807910" w:date="2018-05-15T07:43:00Z"/>
          <w:highlight w:val="cyan"/>
          <w:lang w:val="en-US"/>
        </w:rPr>
      </w:pPr>
      <w:ins w:id="689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893" w:author="SA R2 -1807910" w:date="2018-05-15T07:43:00Z">
        <w:del w:id="689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895" w:author="SA R2 -1807910" w:date="2018-05-15T07:43:00Z"/>
          <w:highlight w:val="cyan"/>
          <w:lang w:val="en-US"/>
        </w:rPr>
      </w:pPr>
      <w:ins w:id="6896" w:author="SA R2 -1807910" w:date="2018-05-15T07:43:00Z">
        <w:r w:rsidRPr="00390CF2">
          <w:rPr>
            <w:highlight w:val="cyan"/>
            <w:lang w:val="en-US"/>
          </w:rPr>
          <w:t>}</w:t>
        </w:r>
      </w:ins>
    </w:p>
    <w:p w14:paraId="78663C12" w14:textId="77777777" w:rsidR="000E3D35" w:rsidRPr="00390CF2" w:rsidRDefault="000E3D35" w:rsidP="000E3D35">
      <w:pPr>
        <w:pStyle w:val="PL"/>
        <w:rPr>
          <w:ins w:id="6897" w:author="SA R2 -1807910" w:date="2018-05-15T07:43:00Z"/>
          <w:highlight w:val="cyan"/>
          <w:lang w:val="en-US"/>
        </w:rPr>
      </w:pPr>
    </w:p>
    <w:p w14:paraId="051B7168" w14:textId="77777777" w:rsidR="000E3D35" w:rsidRPr="00390CF2" w:rsidRDefault="000E3D35" w:rsidP="000E3D35">
      <w:pPr>
        <w:pStyle w:val="PL"/>
        <w:rPr>
          <w:ins w:id="6898" w:author="SA R2 -1807910" w:date="2018-05-15T07:43:00Z"/>
          <w:highlight w:val="cyan"/>
          <w:lang w:val="en-US"/>
        </w:rPr>
      </w:pPr>
      <w:ins w:id="6899" w:author="SA R2 -1807910" w:date="2018-05-15T07:43:00Z">
        <w:r w:rsidRPr="00390CF2">
          <w:rPr>
            <w:highlight w:val="cyan"/>
            <w:lang w:val="en-US"/>
          </w:rPr>
          <w:t xml:space="preserve">-- FFS Which additional resume causes are supported: delayTolerantAccess, </w:t>
        </w:r>
        <w:del w:id="690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01" w:author="SA R2 -1807910" w:date="2018-05-15T07:43:00Z"/>
          <w:highlight w:val="cyan"/>
          <w:lang w:val="en-US"/>
        </w:rPr>
      </w:pPr>
      <w:ins w:id="690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05" w:author="SA R2 -1807910" w:date="2018-05-15T07:43:00Z"/>
          <w:highlight w:val="cyan"/>
          <w:lang w:val="en-US"/>
        </w:rPr>
      </w:pPr>
      <w:ins w:id="690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07" w:author="SA R2 -1807910" w:date="2018-05-15T07:43:00Z"/>
          <w:highlight w:val="cyan"/>
          <w:lang w:val="en-US"/>
        </w:rPr>
      </w:pPr>
      <w:ins w:id="690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09" w:author="SA R2 -1807910" w:date="2018-05-15T07:43:00Z"/>
          <w:highlight w:val="cyan"/>
          <w:lang w:val="en-US"/>
        </w:rPr>
      </w:pPr>
    </w:p>
    <w:p w14:paraId="77312FF4" w14:textId="77777777" w:rsidR="000E3D35" w:rsidRPr="00390CF2" w:rsidRDefault="000E3D35" w:rsidP="000E3D35">
      <w:pPr>
        <w:pStyle w:val="PL"/>
        <w:rPr>
          <w:ins w:id="6910" w:author="SA R2 -1807910" w:date="2018-05-15T07:43:00Z"/>
          <w:highlight w:val="cyan"/>
          <w:lang w:val="en-US"/>
        </w:rPr>
      </w:pPr>
    </w:p>
    <w:p w14:paraId="35098C9E" w14:textId="77777777" w:rsidR="000E3D35" w:rsidRPr="00390CF2" w:rsidRDefault="000E3D35" w:rsidP="000E3D35">
      <w:pPr>
        <w:pStyle w:val="PL"/>
        <w:rPr>
          <w:ins w:id="6911" w:author="SA R2 -1807910" w:date="2018-05-15T07:43:00Z"/>
          <w:highlight w:val="cyan"/>
        </w:rPr>
      </w:pPr>
      <w:ins w:id="6912" w:author="SA R2 -1807910" w:date="2018-05-15T07:43:00Z">
        <w:r w:rsidRPr="00390CF2">
          <w:rPr>
            <w:highlight w:val="cyan"/>
          </w:rPr>
          <w:t>-- TAG-RRCRESUMEREQUEST-STOP</w:t>
        </w:r>
      </w:ins>
    </w:p>
    <w:p w14:paraId="4A644F4E"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OP</w:t>
        </w:r>
      </w:ins>
    </w:p>
    <w:p w14:paraId="05434F3D" w14:textId="77777777" w:rsidR="000E3D35" w:rsidRPr="00390CF2" w:rsidRDefault="000E3D35" w:rsidP="000E3D35">
      <w:pPr>
        <w:pStyle w:val="EditorsNote"/>
        <w:rPr>
          <w:ins w:id="691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1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17" w:author="SA R2 -1807910" w:date="2018-05-24T09:09:00Z"/>
                <w:szCs w:val="22"/>
                <w:highlight w:val="cyan"/>
              </w:rPr>
            </w:pPr>
            <w:ins w:id="6918" w:author="SA R2 -1807910" w:date="2018-05-24T09:09:00Z">
              <w:r w:rsidRPr="00390CF2">
                <w:rPr>
                  <w:i/>
                  <w:noProof/>
                  <w:highlight w:val="cyan"/>
                  <w:lang w:eastAsia="en-GB"/>
                  <w:rPrChange w:id="6919" w:author="Rapporteur ASN1 SA" w:date="2018-07-10T17:36:00Z">
                    <w:rPr>
                      <w:b w:val="0"/>
                      <w:i/>
                      <w:noProof/>
                      <w:lang w:eastAsia="en-GB"/>
                    </w:rPr>
                  </w:rPrChange>
                </w:rPr>
                <w:t>RRCResumeRequest</w:t>
              </w:r>
              <w:r w:rsidRPr="00390CF2">
                <w:rPr>
                  <w:iCs/>
                  <w:noProof/>
                  <w:highlight w:val="cyan"/>
                  <w:lang w:eastAsia="en-GB"/>
                  <w:rPrChange w:id="6920"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2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22" w:author="SA R2 -1807910" w:date="2018-05-24T09:09:00Z"/>
                <w:b/>
                <w:i/>
                <w:noProof/>
                <w:highlight w:val="cyan"/>
              </w:rPr>
            </w:pPr>
            <w:ins w:id="6923"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24" w:author="SA R2 -1807910" w:date="2018-05-24T09:09:00Z"/>
                <w:szCs w:val="22"/>
                <w:highlight w:val="cyan"/>
                <w:rPrChange w:id="6925" w:author="R2-1810924 SA" w:date="2018-07-11T12:03:00Z">
                  <w:rPr>
                    <w:ins w:id="6926" w:author="SA R2 -1807910" w:date="2018-05-24T09:09:00Z"/>
                    <w:szCs w:val="22"/>
                    <w:lang w:val="sv-SE"/>
                  </w:rPr>
                </w:rPrChange>
              </w:rPr>
            </w:pPr>
            <w:ins w:id="6927" w:author="SA R2 -1807910" w:date="2018-05-24T09:09:00Z">
              <w:r w:rsidRPr="00390CF2">
                <w:rPr>
                  <w:highlight w:val="cyan"/>
                </w:rPr>
                <w:t>Provides the resume cause for the RRC connection resume request as provided by the upper layers</w:t>
              </w:r>
            </w:ins>
            <w:ins w:id="6928" w:author="Rapporteur ASN1 SA" w:date="2018-06-28T14:15:00Z">
              <w:r w:rsidRPr="00390CF2">
                <w:rPr>
                  <w:highlight w:val="cyan"/>
                </w:rPr>
                <w:t xml:space="preserve"> or RRC</w:t>
              </w:r>
            </w:ins>
            <w:ins w:id="6929" w:author="SA R2 -1807910" w:date="2018-05-24T09:09:00Z">
              <w:r w:rsidRPr="00390CF2">
                <w:rPr>
                  <w:highlight w:val="cyan"/>
                </w:rPr>
                <w:t xml:space="preserve">. </w:t>
              </w:r>
            </w:ins>
            <w:ins w:id="693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3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32" w:author="SA R2 -1807910" w:date="2018-05-24T09:09:00Z"/>
                <w:b/>
                <w:i/>
                <w:noProof/>
                <w:highlight w:val="cyan"/>
              </w:rPr>
            </w:pPr>
            <w:ins w:id="6933" w:author="Rapporteur ASN1 SA" w:date="2018-07-10T17:35:00Z">
              <w:r w:rsidRPr="00390CF2">
                <w:rPr>
                  <w:b/>
                  <w:i/>
                  <w:noProof/>
                  <w:highlight w:val="cyan"/>
                </w:rPr>
                <w:t>shortR</w:t>
              </w:r>
            </w:ins>
            <w:ins w:id="6934" w:author="SA R2 -1807910" w:date="2018-05-24T09:09:00Z">
              <w:del w:id="6935"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36" w:author="SA R2 -1807910" w:date="2018-05-24T09:09:00Z"/>
                <w:noProof/>
                <w:highlight w:val="cyan"/>
              </w:rPr>
            </w:pPr>
            <w:ins w:id="693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3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39" w:author="SA R2 -1807910" w:date="2018-05-24T09:09:00Z"/>
                <w:b/>
                <w:i/>
                <w:noProof/>
                <w:highlight w:val="cyan"/>
              </w:rPr>
            </w:pPr>
            <w:ins w:id="6940" w:author="SA R2 -1807910" w:date="2018-05-24T09:09:00Z">
              <w:r w:rsidRPr="00390CF2">
                <w:rPr>
                  <w:b/>
                  <w:i/>
                  <w:noProof/>
                  <w:highlight w:val="cyan"/>
                </w:rPr>
                <w:t>resumeMAC-I</w:t>
              </w:r>
            </w:ins>
          </w:p>
          <w:p w14:paraId="573D3310" w14:textId="77777777" w:rsidR="000E3D35" w:rsidRPr="00390CF2" w:rsidRDefault="000E3D35" w:rsidP="000E3D35">
            <w:pPr>
              <w:pStyle w:val="TAL"/>
              <w:rPr>
                <w:ins w:id="6941" w:author="SA R2 -1807910" w:date="2018-05-24T09:09:00Z"/>
                <w:iCs/>
                <w:highlight w:val="cyan"/>
              </w:rPr>
            </w:pPr>
            <w:ins w:id="694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43"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44" w:author="Rapporteur ASN1 SA" w:date="2018-07-10T17:17:00Z"/>
          <w:highlight w:val="cyan"/>
        </w:rPr>
      </w:pPr>
      <w:ins w:id="6945"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46" w:author="Rapporteur ASN1 SA" w:date="2018-07-10T17:17:00Z"/>
          <w:highlight w:val="cyan"/>
        </w:rPr>
      </w:pPr>
      <w:ins w:id="694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48" w:author="Rapporteur ASN1 SA" w:date="2018-07-10T17:17:00Z"/>
          <w:highlight w:val="cyan"/>
        </w:rPr>
      </w:pPr>
      <w:ins w:id="6949"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50" w:author="Rapporteur ASN1 SA" w:date="2018-07-10T17:17:00Z"/>
          <w:highlight w:val="cyan"/>
        </w:rPr>
      </w:pPr>
      <w:ins w:id="6951" w:author="Rapporteur ASN1 SA" w:date="2018-07-10T17:17:00Z">
        <w:r w:rsidRPr="00390CF2">
          <w:rPr>
            <w:highlight w:val="cyan"/>
          </w:rPr>
          <w:t>RLC-SAP: TM</w:t>
        </w:r>
      </w:ins>
    </w:p>
    <w:p w14:paraId="4DCDB711" w14:textId="77777777" w:rsidR="000E3D35" w:rsidRPr="00390CF2" w:rsidRDefault="000E3D35" w:rsidP="000E3D35">
      <w:pPr>
        <w:pStyle w:val="B1"/>
        <w:rPr>
          <w:ins w:id="6952" w:author="Rapporteur ASN1 SA" w:date="2018-07-10T17:17:00Z"/>
          <w:highlight w:val="cyan"/>
        </w:rPr>
      </w:pPr>
      <w:ins w:id="6953" w:author="Rapporteur ASN1 SA" w:date="2018-07-10T17:17:00Z">
        <w:r w:rsidRPr="00390CF2">
          <w:rPr>
            <w:highlight w:val="cyan"/>
          </w:rPr>
          <w:t>Logical channel: CCCH1</w:t>
        </w:r>
      </w:ins>
    </w:p>
    <w:p w14:paraId="67F4F2C5" w14:textId="77777777" w:rsidR="000E3D35" w:rsidRPr="00390CF2" w:rsidRDefault="000E3D35" w:rsidP="000E3D35">
      <w:pPr>
        <w:pStyle w:val="B1"/>
        <w:rPr>
          <w:ins w:id="6954" w:author="Rapporteur ASN1 SA" w:date="2018-07-10T17:17:00Z"/>
          <w:highlight w:val="cyan"/>
        </w:rPr>
      </w:pPr>
      <w:ins w:id="6955"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56" w:author="Rapporteur ASN1 SA" w:date="2018-07-10T17:17:00Z"/>
          <w:noProof/>
          <w:highlight w:val="cyan"/>
        </w:rPr>
      </w:pPr>
      <w:ins w:id="6957"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58" w:author="Rapporteur ASN1 SA" w:date="2018-07-10T17:17:00Z"/>
          <w:highlight w:val="cyan"/>
        </w:rPr>
      </w:pPr>
      <w:ins w:id="6959" w:author="Rapporteur ASN1 SA" w:date="2018-07-10T17:17:00Z">
        <w:r w:rsidRPr="00390CF2">
          <w:rPr>
            <w:highlight w:val="cyan"/>
          </w:rPr>
          <w:t>-- ASN1START</w:t>
        </w:r>
      </w:ins>
    </w:p>
    <w:p w14:paraId="61B300BB" w14:textId="77777777" w:rsidR="000E3D35" w:rsidRPr="00390CF2" w:rsidRDefault="000E3D35" w:rsidP="000E3D35">
      <w:pPr>
        <w:pStyle w:val="PL"/>
        <w:rPr>
          <w:ins w:id="6960" w:author="Rapporteur ASN1 SA" w:date="2018-07-10T17:17:00Z"/>
          <w:highlight w:val="cyan"/>
        </w:rPr>
      </w:pPr>
      <w:ins w:id="696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62" w:author="Rapporteur ASN1 SA" w:date="2018-07-10T17:17:00Z"/>
          <w:highlight w:val="cyan"/>
          <w:lang w:val="en-US"/>
        </w:rPr>
      </w:pPr>
    </w:p>
    <w:p w14:paraId="6BB32688" w14:textId="77777777" w:rsidR="000E3D35" w:rsidRPr="00390CF2" w:rsidRDefault="000E3D35" w:rsidP="000E3D35">
      <w:pPr>
        <w:pStyle w:val="PL"/>
        <w:rPr>
          <w:ins w:id="6963" w:author="Rapporteur ASN1 SA" w:date="2018-07-10T17:17:00Z"/>
          <w:highlight w:val="cyan"/>
          <w:lang w:val="en-US"/>
        </w:rPr>
      </w:pPr>
      <w:ins w:id="6964"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65" w:author="Rapporteur ASN1 SA" w:date="2018-07-10T17:17:00Z"/>
          <w:highlight w:val="cyan"/>
          <w:lang w:val="en-US"/>
        </w:rPr>
      </w:pPr>
      <w:ins w:id="6966"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67" w:author="Rapporteur ASN1 SA" w:date="2018-07-10T17:17:00Z"/>
          <w:highlight w:val="cyan"/>
          <w:lang w:val="en-US"/>
        </w:rPr>
      </w:pPr>
      <w:ins w:id="6968" w:author="Rapporteur ASN1 SA" w:date="2018-07-10T17:17:00Z">
        <w:r w:rsidRPr="00390CF2">
          <w:rPr>
            <w:highlight w:val="cyan"/>
            <w:lang w:val="en-US"/>
          </w:rPr>
          <w:t>}</w:t>
        </w:r>
      </w:ins>
    </w:p>
    <w:p w14:paraId="315225C5" w14:textId="77777777" w:rsidR="000E3D35" w:rsidRPr="00390CF2" w:rsidRDefault="000E3D35" w:rsidP="000E3D35">
      <w:pPr>
        <w:pStyle w:val="PL"/>
        <w:rPr>
          <w:ins w:id="6969" w:author="Rapporteur ASN1 SA" w:date="2018-07-10T17:17:00Z"/>
          <w:highlight w:val="cyan"/>
          <w:lang w:val="en-US"/>
        </w:rPr>
      </w:pPr>
    </w:p>
    <w:p w14:paraId="377FB415" w14:textId="77777777" w:rsidR="000E3D35" w:rsidRPr="00390CF2" w:rsidRDefault="000E3D35" w:rsidP="000E3D35">
      <w:pPr>
        <w:pStyle w:val="PL"/>
        <w:rPr>
          <w:ins w:id="6970" w:author="Rapporteur ASN1 SA" w:date="2018-07-10T17:17:00Z"/>
          <w:highlight w:val="cyan"/>
          <w:lang w:val="en-US"/>
        </w:rPr>
      </w:pPr>
      <w:ins w:id="6971"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72" w:author="Rapporteur ASN1 SA" w:date="2018-07-10T17:17:00Z"/>
          <w:highlight w:val="cyan"/>
        </w:rPr>
      </w:pPr>
      <w:ins w:id="6973"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74" w:author="Rapporteur ASN1 SA" w:date="2018-07-10T17:17:00Z"/>
          <w:highlight w:val="cyan"/>
          <w:lang w:val="en-US"/>
        </w:rPr>
      </w:pPr>
      <w:ins w:id="6975"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76" w:author="Rapporteur ASN1 SA" w:date="2018-07-10T17:17:00Z"/>
          <w:highlight w:val="cyan"/>
          <w:lang w:val="en-US"/>
        </w:rPr>
      </w:pPr>
      <w:ins w:id="6977"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978" w:author="Rapporteur ASN1 SA" w:date="2018-07-10T17:17:00Z"/>
          <w:highlight w:val="cyan"/>
          <w:lang w:val="en-US"/>
        </w:rPr>
      </w:pPr>
      <w:ins w:id="6979"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80" w:author="Rapporteur ASN1 SA" w:date="2018-07-10T17:17:00Z"/>
          <w:highlight w:val="cyan"/>
          <w:lang w:val="en-US"/>
        </w:rPr>
      </w:pPr>
      <w:ins w:id="6981" w:author="Rapporteur ASN1 SA" w:date="2018-07-10T17:17:00Z">
        <w:r w:rsidRPr="00390CF2">
          <w:rPr>
            <w:highlight w:val="cyan"/>
            <w:lang w:val="en-US"/>
          </w:rPr>
          <w:t>}</w:t>
        </w:r>
      </w:ins>
    </w:p>
    <w:p w14:paraId="3693FBCD" w14:textId="77777777" w:rsidR="000E3D35" w:rsidRPr="00390CF2" w:rsidRDefault="000E3D35" w:rsidP="000E3D35">
      <w:pPr>
        <w:pStyle w:val="PL"/>
        <w:rPr>
          <w:ins w:id="6982" w:author="Rapporteur ASN1 SA" w:date="2018-07-10T17:17:00Z"/>
          <w:highlight w:val="cyan"/>
          <w:lang w:val="en-US"/>
        </w:rPr>
      </w:pPr>
    </w:p>
    <w:p w14:paraId="662FA968" w14:textId="77777777" w:rsidR="000E3D35" w:rsidRPr="00390CF2" w:rsidRDefault="000E3D35" w:rsidP="000E3D35">
      <w:pPr>
        <w:pStyle w:val="PL"/>
        <w:rPr>
          <w:ins w:id="6983" w:author="Rapporteur ASN1 SA" w:date="2018-07-10T17:17:00Z"/>
          <w:highlight w:val="cyan"/>
        </w:rPr>
      </w:pPr>
      <w:ins w:id="698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985" w:author="Rapporteur ASN1 SA" w:date="2018-07-10T17:17:00Z"/>
          <w:highlight w:val="cyan"/>
        </w:rPr>
      </w:pPr>
      <w:ins w:id="6986" w:author="Rapporteur ASN1 SA" w:date="2018-07-10T17:17:00Z">
        <w:r w:rsidRPr="00390CF2">
          <w:rPr>
            <w:highlight w:val="cyan"/>
          </w:rPr>
          <w:t>-- ASN1STOP</w:t>
        </w:r>
      </w:ins>
    </w:p>
    <w:p w14:paraId="33FD7191" w14:textId="77777777" w:rsidR="000E3D35" w:rsidRPr="00390CF2" w:rsidRDefault="000E3D35" w:rsidP="000E3D35">
      <w:pPr>
        <w:rPr>
          <w:ins w:id="6987" w:author="Rapporteur ASN1 SA" w:date="2018-07-10T17:17:00Z"/>
          <w:highlight w:val="cyan"/>
        </w:rPr>
      </w:pPr>
    </w:p>
    <w:p w14:paraId="1CFA917C" w14:textId="77777777" w:rsidR="000E3D35" w:rsidRPr="00390CF2" w:rsidRDefault="000E3D35" w:rsidP="000E3D35">
      <w:pPr>
        <w:pStyle w:val="EditorsNote"/>
        <w:rPr>
          <w:ins w:id="698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98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990" w:author="Rapporteur ASN1 SA" w:date="2018-07-10T17:17:00Z"/>
                <w:szCs w:val="22"/>
                <w:highlight w:val="cyan"/>
              </w:rPr>
            </w:pPr>
            <w:ins w:id="699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99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993" w:author="Rapporteur ASN1 SA" w:date="2018-07-10T17:17:00Z"/>
                <w:b/>
                <w:i/>
                <w:noProof/>
                <w:highlight w:val="cyan"/>
              </w:rPr>
            </w:pPr>
            <w:ins w:id="6994"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995" w:author="Rapporteur ASN1 SA" w:date="2018-07-10T17:17:00Z"/>
                <w:szCs w:val="22"/>
                <w:highlight w:val="cyan"/>
                <w:rPrChange w:id="6996" w:author="R2-1810924 SA" w:date="2018-07-11T12:03:00Z">
                  <w:rPr>
                    <w:ins w:id="6997" w:author="Rapporteur ASN1 SA" w:date="2018-07-10T17:17:00Z"/>
                    <w:szCs w:val="22"/>
                    <w:lang w:val="sv-SE"/>
                  </w:rPr>
                </w:rPrChange>
              </w:rPr>
            </w:pPr>
            <w:ins w:id="699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99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00" w:author="Rapporteur ASN1 SA" w:date="2018-07-10T17:17:00Z"/>
                <w:b/>
                <w:i/>
                <w:noProof/>
                <w:highlight w:val="cyan"/>
              </w:rPr>
            </w:pPr>
            <w:ins w:id="7001" w:author="Rapporteur ASN1 SA" w:date="2018-07-10T17:20:00Z">
              <w:r w:rsidRPr="00390CF2">
                <w:rPr>
                  <w:b/>
                  <w:i/>
                  <w:noProof/>
                  <w:highlight w:val="cyan"/>
                </w:rPr>
                <w:t>r</w:t>
              </w:r>
            </w:ins>
            <w:ins w:id="7002"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03" w:author="Rapporteur ASN1 SA" w:date="2018-07-10T17:17:00Z"/>
                <w:noProof/>
                <w:highlight w:val="cyan"/>
              </w:rPr>
            </w:pPr>
            <w:ins w:id="700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0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06" w:author="Rapporteur ASN1 SA" w:date="2018-07-10T17:17:00Z"/>
                <w:b/>
                <w:i/>
                <w:noProof/>
                <w:highlight w:val="cyan"/>
              </w:rPr>
            </w:pPr>
            <w:ins w:id="7007"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08" w:author="Rapporteur ASN1 SA" w:date="2018-07-10T17:17:00Z"/>
                <w:highlight w:val="cyan"/>
              </w:rPr>
            </w:pPr>
            <w:ins w:id="7009" w:author="Rapporteur ASN1 SA" w:date="2018-07-10T17:21:00Z">
              <w:r w:rsidRPr="00390CF2">
                <w:rPr>
                  <w:rFonts w:ascii="Arial" w:hAnsi="Arial"/>
                  <w:sz w:val="18"/>
                  <w:highlight w:val="cyan"/>
                  <w:lang w:eastAsia="x-none"/>
                  <w:rPrChange w:id="7010" w:author="R2-1810924 SA" w:date="2018-07-11T12:03:00Z">
                    <w:rPr>
                      <w:rFonts w:ascii="Arial" w:hAnsi="Arial"/>
                      <w:sz w:val="18"/>
                      <w:lang w:val="sv-SE" w:eastAsia="x-none"/>
                    </w:rPr>
                  </w:rPrChange>
                </w:rPr>
                <w:t xml:space="preserve">Security token </w:t>
              </w:r>
            </w:ins>
            <w:ins w:id="7011"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12" w:author="Rapporteur ASN1 SA" w:date="2018-07-10T17:17:00Z"/>
          <w:color w:val="1F497D"/>
          <w:highlight w:val="cyan"/>
        </w:rPr>
      </w:pPr>
    </w:p>
    <w:p w14:paraId="0173B29C" w14:textId="77777777" w:rsidR="000E3D35" w:rsidRPr="00390CF2" w:rsidRDefault="000E3D35" w:rsidP="000E3D35">
      <w:pPr>
        <w:pStyle w:val="Heading4"/>
        <w:rPr>
          <w:ins w:id="7013" w:author="SA R2 -1807910" w:date="2018-05-15T07:43:00Z"/>
          <w:highlight w:val="cyan"/>
        </w:rPr>
      </w:pPr>
      <w:ins w:id="7014"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15" w:author="SA R2 -1807910" w:date="2018-05-15T07:43:00Z"/>
          <w:highlight w:val="cyan"/>
        </w:rPr>
      </w:pPr>
      <w:ins w:id="701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17" w:author="SA R2 -1807910" w:date="2018-05-15T07:43:00Z"/>
          <w:highlight w:val="cyan"/>
        </w:rPr>
      </w:pPr>
      <w:ins w:id="7018"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19" w:author="SA R2 -1807910" w:date="2018-05-15T07:43:00Z"/>
          <w:highlight w:val="cyan"/>
        </w:rPr>
      </w:pPr>
      <w:ins w:id="7020" w:author="SA R2 -1807910" w:date="2018-05-15T07:43:00Z">
        <w:r w:rsidRPr="00390CF2">
          <w:rPr>
            <w:highlight w:val="cyan"/>
          </w:rPr>
          <w:t>RLC-SAP: AM</w:t>
        </w:r>
      </w:ins>
    </w:p>
    <w:p w14:paraId="41CF7B88" w14:textId="77777777" w:rsidR="000E3D35" w:rsidRPr="00390CF2" w:rsidRDefault="000E3D35" w:rsidP="000E3D35">
      <w:pPr>
        <w:pStyle w:val="B1"/>
        <w:rPr>
          <w:ins w:id="7021" w:author="SA R2 -1807910" w:date="2018-05-15T07:43:00Z"/>
          <w:highlight w:val="cyan"/>
        </w:rPr>
      </w:pPr>
      <w:ins w:id="7022" w:author="SA R2 -1807910" w:date="2018-05-15T07:43:00Z">
        <w:r w:rsidRPr="00390CF2">
          <w:rPr>
            <w:highlight w:val="cyan"/>
          </w:rPr>
          <w:t>Logical channel: DCCH</w:t>
        </w:r>
      </w:ins>
    </w:p>
    <w:p w14:paraId="4FC2F69C" w14:textId="77777777" w:rsidR="000E3D35" w:rsidRPr="00390CF2" w:rsidRDefault="000E3D35" w:rsidP="000E3D35">
      <w:pPr>
        <w:pStyle w:val="B1"/>
        <w:rPr>
          <w:ins w:id="7023" w:author="SA R2 -1807910" w:date="2018-05-15T07:43:00Z"/>
          <w:highlight w:val="cyan"/>
        </w:rPr>
      </w:pPr>
      <w:ins w:id="7024" w:author="SA R2 -1807910" w:date="2018-05-15T07:43:00Z">
        <w:r w:rsidRPr="00390CF2">
          <w:rPr>
            <w:highlight w:val="cyan"/>
          </w:rPr>
          <w:t>Direction: UE to Network</w:t>
        </w:r>
      </w:ins>
    </w:p>
    <w:p w14:paraId="057B8F39" w14:textId="77777777" w:rsidR="000E3D35" w:rsidRPr="00390CF2" w:rsidRDefault="000E3D35" w:rsidP="000E3D35">
      <w:pPr>
        <w:pStyle w:val="TH"/>
        <w:rPr>
          <w:ins w:id="7025" w:author="SA R2 -1807910" w:date="2018-05-15T07:43:00Z"/>
          <w:noProof/>
          <w:highlight w:val="cyan"/>
        </w:rPr>
      </w:pPr>
      <w:ins w:id="7026"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27" w:author="SA R2 -1807910" w:date="2018-05-15T07:43:00Z"/>
          <w:highlight w:val="cyan"/>
        </w:rPr>
      </w:pPr>
      <w:ins w:id="7028" w:author="SA R2 -1807910" w:date="2018-05-15T07:43:00Z">
        <w:r w:rsidRPr="00390CF2">
          <w:rPr>
            <w:highlight w:val="cyan"/>
          </w:rPr>
          <w:t>-- ASN1START</w:t>
        </w:r>
      </w:ins>
    </w:p>
    <w:p w14:paraId="5219B849" w14:textId="77777777" w:rsidR="000E3D35" w:rsidRPr="00390CF2" w:rsidRDefault="000E3D35" w:rsidP="000E3D35">
      <w:pPr>
        <w:pStyle w:val="PL"/>
        <w:rPr>
          <w:ins w:id="7029" w:author="SA R2 -1807910" w:date="2018-05-15T07:43:00Z"/>
          <w:highlight w:val="cyan"/>
        </w:rPr>
      </w:pPr>
      <w:ins w:id="7030" w:author="SA R2 -1807910" w:date="2018-05-15T07:43:00Z">
        <w:r w:rsidRPr="00390CF2">
          <w:rPr>
            <w:highlight w:val="cyan"/>
          </w:rPr>
          <w:t>-- TAG-RRCRESUMECOMPLETE-START</w:t>
        </w:r>
      </w:ins>
    </w:p>
    <w:p w14:paraId="3FBFB517" w14:textId="77777777" w:rsidR="000E3D35" w:rsidRPr="00390CF2" w:rsidRDefault="000E3D35" w:rsidP="000E3D35">
      <w:pPr>
        <w:pStyle w:val="PL"/>
        <w:rPr>
          <w:ins w:id="7031" w:author="SA R2 -1807910" w:date="2018-05-15T07:43:00Z"/>
          <w:highlight w:val="cyan"/>
          <w:lang w:val="en-US"/>
        </w:rPr>
      </w:pPr>
      <w:ins w:id="7032" w:author="SA R2 -1807910" w:date="2018-05-15T07:43:00Z">
        <w:r w:rsidRPr="00390CF2">
          <w:rPr>
            <w:highlight w:val="cyan"/>
            <w:lang w:val="en-US"/>
          </w:rPr>
          <w:tab/>
        </w:r>
      </w:ins>
    </w:p>
    <w:p w14:paraId="389314C3" w14:textId="77777777" w:rsidR="000E3D35" w:rsidRPr="00390CF2" w:rsidRDefault="000E3D35" w:rsidP="000E3D35">
      <w:pPr>
        <w:pStyle w:val="PL"/>
        <w:rPr>
          <w:ins w:id="7033" w:author="SA R2 -1807910" w:date="2018-05-15T07:43:00Z"/>
          <w:highlight w:val="cyan"/>
          <w:lang w:val="en-US"/>
        </w:rPr>
      </w:pPr>
      <w:ins w:id="7034"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35" w:author="SA R2 -1807910" w:date="2018-05-15T07:43:00Z"/>
          <w:highlight w:val="cyan"/>
          <w:lang w:val="en-US"/>
        </w:rPr>
      </w:pPr>
      <w:ins w:id="703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37" w:author="SA R2 -1807910" w:date="2018-05-15T07:43:00Z"/>
          <w:highlight w:val="cyan"/>
          <w:lang w:val="en-US"/>
        </w:rPr>
      </w:pPr>
      <w:ins w:id="703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39" w:author="SA R2 -1807910" w:date="2018-05-15T07:43:00Z"/>
          <w:highlight w:val="cyan"/>
          <w:lang w:val="en-US"/>
        </w:rPr>
      </w:pPr>
      <w:ins w:id="704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41" w:author="SA R2 -1807910" w:date="2018-05-15T07:43:00Z"/>
          <w:highlight w:val="cyan"/>
          <w:lang w:val="en-US"/>
        </w:rPr>
      </w:pPr>
      <w:ins w:id="704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43" w:author="SA R2 -1807910" w:date="2018-05-15T07:43:00Z"/>
          <w:highlight w:val="cyan"/>
          <w:lang w:val="en-US"/>
        </w:rPr>
      </w:pPr>
      <w:ins w:id="7044" w:author="SA R2 -1807910" w:date="2018-05-15T07:43:00Z">
        <w:r w:rsidRPr="00390CF2">
          <w:rPr>
            <w:highlight w:val="cyan"/>
            <w:lang w:val="en-US"/>
          </w:rPr>
          <w:tab/>
          <w:t>}</w:t>
        </w:r>
      </w:ins>
    </w:p>
    <w:p w14:paraId="75AA6222" w14:textId="77777777" w:rsidR="000E3D35" w:rsidRPr="00390CF2" w:rsidRDefault="000E3D35" w:rsidP="000E3D35">
      <w:pPr>
        <w:pStyle w:val="PL"/>
        <w:rPr>
          <w:ins w:id="7045" w:author="SA R2 -1807910" w:date="2018-05-15T07:43:00Z"/>
          <w:highlight w:val="cyan"/>
          <w:lang w:val="en-US"/>
        </w:rPr>
      </w:pPr>
      <w:ins w:id="7046" w:author="SA R2 -1807910" w:date="2018-05-15T07:43:00Z">
        <w:r w:rsidRPr="00390CF2">
          <w:rPr>
            <w:highlight w:val="cyan"/>
            <w:lang w:val="en-US"/>
          </w:rPr>
          <w:t>}</w:t>
        </w:r>
      </w:ins>
    </w:p>
    <w:p w14:paraId="2483987B" w14:textId="77777777" w:rsidR="000E3D35" w:rsidRPr="00390CF2" w:rsidRDefault="000E3D35" w:rsidP="000E3D35">
      <w:pPr>
        <w:pStyle w:val="PL"/>
        <w:rPr>
          <w:ins w:id="7047" w:author="SA R2 -1807910" w:date="2018-05-15T07:43:00Z"/>
          <w:highlight w:val="cyan"/>
          <w:lang w:val="en-US"/>
        </w:rPr>
      </w:pPr>
    </w:p>
    <w:p w14:paraId="677D7056" w14:textId="77777777" w:rsidR="000E3D35" w:rsidRPr="00390CF2" w:rsidRDefault="000E3D35" w:rsidP="000E3D35">
      <w:pPr>
        <w:pStyle w:val="PL"/>
        <w:rPr>
          <w:ins w:id="7048" w:author="SA R2 -1807910" w:date="2018-05-15T07:43:00Z"/>
          <w:highlight w:val="cyan"/>
          <w:lang w:val="en-US"/>
        </w:rPr>
      </w:pPr>
      <w:ins w:id="7049"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50" w:author="SA R2 -1807910" w:date="2018-05-15T07:43:00Z"/>
          <w:highlight w:val="cyan"/>
          <w:lang w:val="en-US"/>
        </w:rPr>
      </w:pPr>
      <w:ins w:id="705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52" w:author="SA R2 -1807910" w:date="2018-05-15T07:43:00Z"/>
          <w:highlight w:val="cyan"/>
        </w:rPr>
      </w:pPr>
      <w:ins w:id="7053"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54" w:author="Rapporteur SA Rev1" w:date="2018-05-24T19:55:00Z">
        <w:r w:rsidRPr="00390CF2">
          <w:rPr>
            <w:color w:val="993366"/>
            <w:highlight w:val="cyan"/>
          </w:rPr>
          <w:t xml:space="preserve"> </w:t>
        </w:r>
      </w:ins>
      <w:ins w:id="705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56" w:author="SA R2 -1807910" w:date="2018-05-15T07:43:00Z"/>
          <w:highlight w:val="cyan"/>
        </w:rPr>
      </w:pPr>
      <w:ins w:id="705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58" w:author="SA R2 -1807910" w:date="2018-05-15T07:43:00Z"/>
          <w:highlight w:val="cyan"/>
          <w:lang w:val="en-US"/>
        </w:rPr>
      </w:pPr>
      <w:ins w:id="7059" w:author="SA R2 -1807910" w:date="2018-05-15T07:43:00Z">
        <w:r w:rsidRPr="00390CF2">
          <w:rPr>
            <w:highlight w:val="cyan"/>
            <w:lang w:val="en-US"/>
          </w:rPr>
          <w:t>}</w:t>
        </w:r>
      </w:ins>
    </w:p>
    <w:p w14:paraId="21B9E545" w14:textId="77777777" w:rsidR="000E3D35" w:rsidRPr="00390CF2" w:rsidRDefault="000E3D35" w:rsidP="000E3D35">
      <w:pPr>
        <w:pStyle w:val="PL"/>
        <w:rPr>
          <w:ins w:id="7060" w:author="SA R2 -1807910" w:date="2018-05-15T07:43:00Z"/>
          <w:highlight w:val="cyan"/>
          <w:lang w:val="en-US"/>
        </w:rPr>
      </w:pPr>
    </w:p>
    <w:p w14:paraId="739D53F7"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TAG-RRCRESUMECOMPLETE-STOP</w:t>
        </w:r>
      </w:ins>
    </w:p>
    <w:p w14:paraId="75AB2B01" w14:textId="77777777" w:rsidR="000E3D35" w:rsidRPr="00390CF2" w:rsidRDefault="000E3D35" w:rsidP="000E3D35">
      <w:pPr>
        <w:pStyle w:val="PL"/>
        <w:rPr>
          <w:ins w:id="7063" w:author="SA R2 -1807910" w:date="2018-05-15T07:43:00Z"/>
          <w:highlight w:val="cyan"/>
        </w:rPr>
      </w:pPr>
      <w:ins w:id="7064" w:author="SA R2 -1807910" w:date="2018-05-15T07:43:00Z">
        <w:r w:rsidRPr="00390CF2">
          <w:rPr>
            <w:highlight w:val="cyan"/>
          </w:rPr>
          <w:t>-- ASN1STOP</w:t>
        </w:r>
      </w:ins>
    </w:p>
    <w:p w14:paraId="429DC45E" w14:textId="77777777" w:rsidR="000E3D35" w:rsidRPr="00390CF2" w:rsidRDefault="000E3D35" w:rsidP="000E3D35">
      <w:pPr>
        <w:pStyle w:val="EditorsNote"/>
        <w:rPr>
          <w:ins w:id="7065" w:author="SA R2 -1807910" w:date="2018-05-24T09:09:00Z"/>
          <w:highlight w:val="cyan"/>
        </w:rPr>
      </w:pPr>
    </w:p>
    <w:p w14:paraId="39831F7E" w14:textId="77777777" w:rsidR="000E3D35" w:rsidRPr="00390CF2" w:rsidRDefault="000E3D35" w:rsidP="000E3D35">
      <w:pPr>
        <w:pStyle w:val="EditorsNote"/>
        <w:rPr>
          <w:ins w:id="7066" w:author="SA R2 -1807910" w:date="2018-05-15T07:43:00Z"/>
          <w:highlight w:val="cyan"/>
        </w:rPr>
      </w:pPr>
      <w:ins w:id="7067"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68" w:author="SA R2 -1807910" w:date="2018-05-15T07:43:00Z"/>
          <w:highlight w:val="cyan"/>
          <w:lang w:val="en-US"/>
        </w:rPr>
      </w:pPr>
      <w:bookmarkStart w:id="7069" w:name="_Hlk512512277"/>
      <w:ins w:id="7070" w:author="SA R2 -1807910" w:date="2018-05-15T07:43:00Z">
        <w:r w:rsidRPr="00390CF2">
          <w:rPr>
            <w:highlight w:val="cyan"/>
          </w:rPr>
          <w:t>Editor’s Note: FFS Whether the NSSAI info needs to be included in MSG5 in the case of resume.</w:t>
        </w:r>
      </w:ins>
    </w:p>
    <w:bookmarkEnd w:id="6686"/>
    <w:bookmarkEnd w:id="7069"/>
    <w:p w14:paraId="419FC614" w14:textId="77777777" w:rsidR="000E3D35" w:rsidRPr="00390CF2" w:rsidRDefault="000E3D35" w:rsidP="000E3D35">
      <w:pPr>
        <w:pStyle w:val="Heading4"/>
        <w:rPr>
          <w:ins w:id="7071" w:author="SA R2 -1807910" w:date="2018-05-15T07:43:00Z"/>
          <w:highlight w:val="cyan"/>
        </w:rPr>
      </w:pPr>
      <w:ins w:id="7072"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73" w:author="SA R2 -1807910" w:date="2018-05-15T07:43:00Z"/>
          <w:highlight w:val="cyan"/>
        </w:rPr>
      </w:pPr>
      <w:ins w:id="7074"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75" w:author="SA R2 -1807910" w:date="2018-05-15T07:43:00Z"/>
          <w:highlight w:val="cyan"/>
        </w:rPr>
      </w:pPr>
      <w:ins w:id="7076"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77" w:author="SA R2 -1807910" w:date="2018-05-15T07:43:00Z"/>
          <w:highlight w:val="cyan"/>
        </w:rPr>
      </w:pPr>
      <w:ins w:id="7078" w:author="SA R2 -1807910" w:date="2018-05-15T07:43:00Z">
        <w:r w:rsidRPr="00390CF2">
          <w:rPr>
            <w:highlight w:val="cyan"/>
          </w:rPr>
          <w:t>RLC-SAP: TM</w:t>
        </w:r>
      </w:ins>
    </w:p>
    <w:p w14:paraId="4FBF62E4" w14:textId="77777777" w:rsidR="000E3D35" w:rsidRPr="00390CF2" w:rsidRDefault="000E3D35" w:rsidP="000E3D35">
      <w:pPr>
        <w:pStyle w:val="B1"/>
        <w:rPr>
          <w:ins w:id="7079" w:author="SA R2 -1807910" w:date="2018-05-15T07:43:00Z"/>
          <w:highlight w:val="cyan"/>
        </w:rPr>
      </w:pPr>
      <w:ins w:id="7080" w:author="SA R2 -1807910" w:date="2018-05-15T07:43:00Z">
        <w:r w:rsidRPr="00390CF2">
          <w:rPr>
            <w:highlight w:val="cyan"/>
          </w:rPr>
          <w:t>Logical channel: CCCH</w:t>
        </w:r>
      </w:ins>
    </w:p>
    <w:p w14:paraId="7C419282" w14:textId="77777777" w:rsidR="000E3D35" w:rsidRPr="00390CF2" w:rsidRDefault="000E3D35" w:rsidP="000E3D35">
      <w:pPr>
        <w:pStyle w:val="B1"/>
        <w:rPr>
          <w:ins w:id="7081" w:author="SA R2 -1807910" w:date="2018-05-15T07:43:00Z"/>
          <w:highlight w:val="cyan"/>
        </w:rPr>
      </w:pPr>
      <w:ins w:id="7082" w:author="SA R2 -1807910" w:date="2018-05-15T07:43:00Z">
        <w:r w:rsidRPr="00390CF2">
          <w:rPr>
            <w:highlight w:val="cyan"/>
          </w:rPr>
          <w:t>Direction: Network to UE</w:t>
        </w:r>
      </w:ins>
    </w:p>
    <w:p w14:paraId="7A9E74CB" w14:textId="77777777" w:rsidR="000E3D35" w:rsidRPr="00390CF2" w:rsidRDefault="000E3D35" w:rsidP="000E3D35">
      <w:pPr>
        <w:pStyle w:val="TH"/>
        <w:rPr>
          <w:ins w:id="7083" w:author="SA R2 -1807910" w:date="2018-05-15T07:43:00Z"/>
          <w:highlight w:val="cyan"/>
        </w:rPr>
      </w:pPr>
      <w:ins w:id="7084"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085" w:author="SA R2 -1807910" w:date="2018-05-15T07:43:00Z"/>
          <w:highlight w:val="cyan"/>
        </w:rPr>
      </w:pPr>
      <w:ins w:id="7086" w:author="SA R2 -1807910" w:date="2018-05-15T07:43:00Z">
        <w:r w:rsidRPr="00390CF2">
          <w:rPr>
            <w:highlight w:val="cyan"/>
          </w:rPr>
          <w:t>-- ASN1START</w:t>
        </w:r>
      </w:ins>
    </w:p>
    <w:p w14:paraId="36D29276" w14:textId="77777777" w:rsidR="000E3D35" w:rsidRPr="00390CF2" w:rsidRDefault="000E3D35" w:rsidP="000E3D35">
      <w:pPr>
        <w:pStyle w:val="PL"/>
        <w:rPr>
          <w:ins w:id="7087" w:author="SA R2 -1807910" w:date="2018-05-15T07:43:00Z"/>
          <w:highlight w:val="cyan"/>
        </w:rPr>
      </w:pPr>
      <w:ins w:id="7088" w:author="SA R2 -1807910" w:date="2018-05-15T07:43:00Z">
        <w:r w:rsidRPr="00390CF2">
          <w:rPr>
            <w:highlight w:val="cyan"/>
          </w:rPr>
          <w:t>-- TAG-RRCSETUP-START</w:t>
        </w:r>
      </w:ins>
    </w:p>
    <w:p w14:paraId="4749837F" w14:textId="77777777" w:rsidR="000E3D35" w:rsidRPr="00390CF2" w:rsidRDefault="000E3D35" w:rsidP="000E3D35">
      <w:pPr>
        <w:pStyle w:val="PL"/>
        <w:rPr>
          <w:ins w:id="7089" w:author="SA R2 -1807910" w:date="2018-05-15T07:43:00Z"/>
          <w:highlight w:val="cyan"/>
          <w:lang w:val="en-US"/>
        </w:rPr>
      </w:pPr>
    </w:p>
    <w:p w14:paraId="6A4675AD" w14:textId="77777777" w:rsidR="000E3D35" w:rsidRPr="00390CF2" w:rsidRDefault="000E3D35" w:rsidP="000E3D35">
      <w:pPr>
        <w:pStyle w:val="PL"/>
        <w:rPr>
          <w:ins w:id="7090" w:author="SA R2 -1807910" w:date="2018-05-15T07:43:00Z"/>
          <w:highlight w:val="cyan"/>
          <w:lang w:val="en-US"/>
        </w:rPr>
      </w:pPr>
      <w:ins w:id="7091"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092" w:author="SA R2 -1807910" w:date="2018-05-15T07:43:00Z"/>
          <w:snapToGrid w:val="0"/>
          <w:highlight w:val="cyan"/>
          <w:lang w:val="en-US"/>
        </w:rPr>
      </w:pPr>
      <w:ins w:id="709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094" w:author="SA R2 -1807910" w:date="2018-05-15T07:43:00Z"/>
          <w:highlight w:val="cyan"/>
          <w:lang w:val="en-US"/>
        </w:rPr>
      </w:pPr>
      <w:ins w:id="709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096" w:author="SA R2 -1807910" w:date="2018-05-15T07:43:00Z"/>
          <w:highlight w:val="cyan"/>
          <w:lang w:val="en-US"/>
        </w:rPr>
      </w:pPr>
      <w:ins w:id="709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098" w:author="SA R2 -1807910" w:date="2018-05-15T07:43:00Z"/>
          <w:highlight w:val="cyan"/>
          <w:lang w:val="en-US"/>
        </w:rPr>
      </w:pPr>
      <w:ins w:id="7099"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00" w:author="SA R2 -1807910" w:date="2018-05-15T07:43:00Z"/>
          <w:highlight w:val="cyan"/>
          <w:lang w:val="it-IT"/>
        </w:rPr>
      </w:pPr>
      <w:ins w:id="710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02" w:author="SA R2 -1807910" w:date="2018-05-15T07:43:00Z"/>
          <w:highlight w:val="cyan"/>
          <w:lang w:val="it-IT"/>
        </w:rPr>
      </w:pPr>
      <w:ins w:id="7103"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04" w:author="SA R2 -1807910" w:date="2018-05-15T07:43:00Z"/>
          <w:highlight w:val="cyan"/>
          <w:lang w:val="it-IT"/>
        </w:rPr>
      </w:pPr>
      <w:ins w:id="7105"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06" w:author="SA R2 -1807910" w:date="2018-05-15T07:43:00Z"/>
          <w:highlight w:val="cyan"/>
          <w:lang w:val="it-IT"/>
        </w:rPr>
      </w:pPr>
      <w:ins w:id="7107"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08" w:author="SA R2 -1807910" w:date="2018-05-15T07:43:00Z"/>
          <w:highlight w:val="cyan"/>
        </w:rPr>
      </w:pPr>
      <w:ins w:id="7109"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10" w:author="SA R2 -1807910" w:date="2018-05-15T07:43:00Z"/>
          <w:highlight w:val="cyan"/>
          <w:lang w:val="it-IT"/>
        </w:rPr>
      </w:pPr>
      <w:ins w:id="7111" w:author="SA R2 -1807910" w:date="2018-05-15T07:43:00Z">
        <w:r w:rsidRPr="00390CF2">
          <w:rPr>
            <w:highlight w:val="cyan"/>
            <w:lang w:val="it-IT"/>
          </w:rPr>
          <w:tab/>
          <w:t>}</w:t>
        </w:r>
      </w:ins>
    </w:p>
    <w:p w14:paraId="611AAD6A" w14:textId="77777777" w:rsidR="000E3D35" w:rsidRPr="00390CF2" w:rsidRDefault="000E3D35" w:rsidP="000E3D35">
      <w:pPr>
        <w:pStyle w:val="PL"/>
        <w:rPr>
          <w:ins w:id="7112" w:author="SA R2 -1807910" w:date="2018-05-15T07:43:00Z"/>
          <w:highlight w:val="cyan"/>
          <w:lang w:val="it-IT"/>
        </w:rPr>
      </w:pPr>
      <w:ins w:id="7113" w:author="SA R2 -1807910" w:date="2018-05-15T07:43:00Z">
        <w:r w:rsidRPr="00390CF2">
          <w:rPr>
            <w:highlight w:val="cyan"/>
            <w:lang w:val="it-IT"/>
          </w:rPr>
          <w:t>}</w:t>
        </w:r>
      </w:ins>
    </w:p>
    <w:p w14:paraId="577B981E" w14:textId="77777777" w:rsidR="000E3D35" w:rsidRPr="00390CF2" w:rsidRDefault="000E3D35" w:rsidP="000E3D35">
      <w:pPr>
        <w:pStyle w:val="PL"/>
        <w:rPr>
          <w:ins w:id="7114" w:author="SA R2 -1807910" w:date="2018-05-15T07:43:00Z"/>
          <w:highlight w:val="cyan"/>
          <w:lang w:val="it-IT"/>
        </w:rPr>
      </w:pPr>
    </w:p>
    <w:p w14:paraId="3B87A438" w14:textId="77777777" w:rsidR="000E3D35" w:rsidRPr="00390CF2" w:rsidRDefault="000E3D35" w:rsidP="000E3D35">
      <w:pPr>
        <w:pStyle w:val="PL"/>
        <w:rPr>
          <w:ins w:id="7115" w:author="SA R2 -1807910" w:date="2018-05-15T07:43:00Z"/>
          <w:highlight w:val="cyan"/>
          <w:lang w:val="it-IT"/>
        </w:rPr>
      </w:pPr>
      <w:ins w:id="7116"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17" w:author="SA R2 -1807910" w:date="2018-05-15T07:43:00Z"/>
          <w:highlight w:val="cyan"/>
          <w:lang w:val="it-IT"/>
        </w:rPr>
      </w:pPr>
      <w:ins w:id="7118"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19" w:author="SA R2 -1807910" w:date="2018-05-15T07:43:00Z"/>
          <w:highlight w:val="cyan"/>
        </w:rPr>
      </w:pPr>
      <w:ins w:id="7120"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21" w:author="SA R2 -1807910" w:date="2018-05-15T07:43:00Z"/>
          <w:highlight w:val="cyan"/>
        </w:rPr>
      </w:pPr>
    </w:p>
    <w:p w14:paraId="2EB83FF0" w14:textId="77777777" w:rsidR="000E3D35" w:rsidRPr="00390CF2" w:rsidRDefault="000E3D35" w:rsidP="000E3D35">
      <w:pPr>
        <w:pStyle w:val="PL"/>
        <w:rPr>
          <w:ins w:id="7122" w:author="SA R2 -1807910" w:date="2018-05-15T07:43:00Z"/>
          <w:highlight w:val="cyan"/>
        </w:rPr>
      </w:pPr>
      <w:ins w:id="71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24" w:author="Rapporteur SA Rev1" w:date="2018-05-24T19:55:00Z">
        <w:r w:rsidRPr="00390CF2">
          <w:rPr>
            <w:color w:val="993366"/>
            <w:highlight w:val="cyan"/>
          </w:rPr>
          <w:t xml:space="preserve"> </w:t>
        </w:r>
      </w:ins>
      <w:ins w:id="71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26" w:author="SA R2 -1807910" w:date="2018-05-15T07:43:00Z"/>
          <w:highlight w:val="cyan"/>
        </w:rPr>
      </w:pPr>
      <w:ins w:id="71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28" w:author="SA R2 -1807910" w:date="2018-05-15T07:43:00Z"/>
          <w:highlight w:val="cyan"/>
          <w:lang w:val="en-US"/>
        </w:rPr>
      </w:pPr>
      <w:ins w:id="7129" w:author="SA R2 -1807910" w:date="2018-05-15T07:43:00Z">
        <w:r w:rsidRPr="00390CF2">
          <w:rPr>
            <w:highlight w:val="cyan"/>
            <w:lang w:val="en-US"/>
          </w:rPr>
          <w:t>}</w:t>
        </w:r>
      </w:ins>
    </w:p>
    <w:p w14:paraId="7124FFFD" w14:textId="77777777" w:rsidR="000E3D35" w:rsidRPr="00390CF2" w:rsidRDefault="000E3D35" w:rsidP="000E3D35">
      <w:pPr>
        <w:pStyle w:val="PL"/>
        <w:rPr>
          <w:ins w:id="7130" w:author="SA R2 -1807910" w:date="2018-05-15T07:43:00Z"/>
          <w:highlight w:val="cyan"/>
          <w:lang w:val="en-US"/>
        </w:rPr>
      </w:pPr>
    </w:p>
    <w:p w14:paraId="337D86AB" w14:textId="77777777" w:rsidR="000E3D35" w:rsidRPr="00390CF2" w:rsidRDefault="000E3D35" w:rsidP="000E3D35">
      <w:pPr>
        <w:pStyle w:val="PL"/>
        <w:rPr>
          <w:ins w:id="7131" w:author="SA R2 -1807910" w:date="2018-05-15T07:43:00Z"/>
          <w:highlight w:val="cyan"/>
          <w:lang w:val="en-US"/>
        </w:rPr>
      </w:pPr>
    </w:p>
    <w:p w14:paraId="71A42E67" w14:textId="77777777" w:rsidR="000E3D35" w:rsidRPr="00390CF2" w:rsidRDefault="000E3D35" w:rsidP="000E3D35">
      <w:pPr>
        <w:pStyle w:val="PL"/>
        <w:rPr>
          <w:ins w:id="7132" w:author="SA R2 -1807910" w:date="2018-05-15T07:43:00Z"/>
          <w:highlight w:val="cyan"/>
        </w:rPr>
      </w:pPr>
      <w:ins w:id="7133" w:author="SA R2 -1807910" w:date="2018-05-15T07:43:00Z">
        <w:r w:rsidRPr="00390CF2">
          <w:rPr>
            <w:highlight w:val="cyan"/>
          </w:rPr>
          <w:t>-- TAG-RRCSETUP-STOP</w:t>
        </w:r>
      </w:ins>
    </w:p>
    <w:p w14:paraId="42950EEB" w14:textId="77777777" w:rsidR="000E3D35" w:rsidRPr="00390CF2" w:rsidRDefault="000E3D35" w:rsidP="000E3D35">
      <w:pPr>
        <w:pStyle w:val="PL"/>
        <w:rPr>
          <w:ins w:id="7134" w:author="SA R2 -1807910" w:date="2018-05-15T07:43:00Z"/>
          <w:highlight w:val="cyan"/>
        </w:rPr>
      </w:pPr>
      <w:ins w:id="7135" w:author="SA R2 -1807910" w:date="2018-05-15T07:43:00Z">
        <w:r w:rsidRPr="00390CF2">
          <w:rPr>
            <w:highlight w:val="cyan"/>
          </w:rPr>
          <w:t>-- ASN1STOP</w:t>
        </w:r>
      </w:ins>
    </w:p>
    <w:p w14:paraId="6B6A1D9E" w14:textId="77777777" w:rsidR="000E3D35" w:rsidRPr="00390CF2" w:rsidRDefault="000E3D35" w:rsidP="000E3D35">
      <w:pPr>
        <w:pStyle w:val="EditorsNote"/>
        <w:rPr>
          <w:ins w:id="7136" w:author="SA R2 -1807910" w:date="2018-05-24T09:09:00Z"/>
          <w:highlight w:val="cyan"/>
        </w:rPr>
      </w:pPr>
    </w:p>
    <w:p w14:paraId="60FF24D7" w14:textId="77777777" w:rsidR="000E3D35" w:rsidRPr="00390CF2" w:rsidRDefault="000E3D35" w:rsidP="000E3D35">
      <w:pPr>
        <w:pStyle w:val="EditorsNote"/>
        <w:rPr>
          <w:ins w:id="7137" w:author="SA R2 -1807910" w:date="2018-05-15T07:43:00Z"/>
          <w:highlight w:val="cyan"/>
        </w:rPr>
      </w:pPr>
      <w:ins w:id="7138"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39" w:author="SA R2 -1807910" w:date="2018-05-15T07:43:00Z"/>
          <w:highlight w:val="cyan"/>
        </w:rPr>
      </w:pPr>
      <w:bookmarkStart w:id="7140" w:name="_Toc503260330"/>
      <w:bookmarkEnd w:id="6687"/>
      <w:ins w:id="7141"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42" w:author="SA R2 -1807910" w:date="2018-05-15T07:43:00Z"/>
          <w:highlight w:val="cyan"/>
        </w:rPr>
      </w:pPr>
      <w:ins w:id="7143"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44" w:author="SA R2 -1807910" w:date="2018-05-15T07:43:00Z"/>
          <w:highlight w:val="cyan"/>
        </w:rPr>
      </w:pPr>
      <w:ins w:id="7145"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46" w:author="SA R2 -1807910" w:date="2018-05-15T07:43:00Z"/>
          <w:highlight w:val="cyan"/>
        </w:rPr>
      </w:pPr>
      <w:ins w:id="7147" w:author="SA R2 -1807910" w:date="2018-05-15T07:43:00Z">
        <w:r w:rsidRPr="00390CF2">
          <w:rPr>
            <w:highlight w:val="cyan"/>
          </w:rPr>
          <w:t>RLC-SAP: AM</w:t>
        </w:r>
      </w:ins>
    </w:p>
    <w:p w14:paraId="52FC577C" w14:textId="77777777" w:rsidR="000E3D35" w:rsidRPr="00390CF2" w:rsidRDefault="000E3D35" w:rsidP="000E3D35">
      <w:pPr>
        <w:pStyle w:val="B1"/>
        <w:rPr>
          <w:ins w:id="7148" w:author="SA R2 -1807910" w:date="2018-05-15T07:43:00Z"/>
          <w:highlight w:val="cyan"/>
        </w:rPr>
      </w:pPr>
      <w:ins w:id="7149" w:author="SA R2 -1807910" w:date="2018-05-15T07:43:00Z">
        <w:r w:rsidRPr="00390CF2">
          <w:rPr>
            <w:highlight w:val="cyan"/>
          </w:rPr>
          <w:t>Logical channel: DCCH</w:t>
        </w:r>
      </w:ins>
    </w:p>
    <w:p w14:paraId="35B51E91" w14:textId="77777777" w:rsidR="000E3D35" w:rsidRPr="00390CF2" w:rsidRDefault="000E3D35" w:rsidP="000E3D35">
      <w:pPr>
        <w:pStyle w:val="B1"/>
        <w:rPr>
          <w:ins w:id="7150" w:author="SA R2 -1807910" w:date="2018-05-15T07:43:00Z"/>
          <w:highlight w:val="cyan"/>
        </w:rPr>
      </w:pPr>
      <w:ins w:id="7151" w:author="SA R2 -1807910" w:date="2018-05-15T07:43:00Z">
        <w:r w:rsidRPr="00390CF2">
          <w:rPr>
            <w:highlight w:val="cyan"/>
          </w:rPr>
          <w:t>Direction: UE to Network</w:t>
        </w:r>
      </w:ins>
    </w:p>
    <w:p w14:paraId="00627772" w14:textId="77777777" w:rsidR="000E3D35" w:rsidRPr="00390CF2" w:rsidRDefault="000E3D35" w:rsidP="000E3D35">
      <w:pPr>
        <w:pStyle w:val="TH"/>
        <w:rPr>
          <w:ins w:id="7152" w:author="SA R2 -1807910" w:date="2018-05-15T07:43:00Z"/>
          <w:highlight w:val="cyan"/>
        </w:rPr>
      </w:pPr>
      <w:ins w:id="7153"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54" w:author="SA R2 -1807910" w:date="2018-05-15T07:43:00Z"/>
          <w:highlight w:val="cyan"/>
        </w:rPr>
      </w:pPr>
      <w:ins w:id="7155" w:author="SA R2 -1807910" w:date="2018-05-15T07:43:00Z">
        <w:r w:rsidRPr="00390CF2">
          <w:rPr>
            <w:highlight w:val="cyan"/>
          </w:rPr>
          <w:t>-- ASN1START</w:t>
        </w:r>
      </w:ins>
    </w:p>
    <w:p w14:paraId="2ACF3D00" w14:textId="77777777" w:rsidR="000E3D35" w:rsidRPr="00390CF2" w:rsidRDefault="000E3D35" w:rsidP="000E3D35">
      <w:pPr>
        <w:pStyle w:val="PL"/>
        <w:rPr>
          <w:ins w:id="7156" w:author="SA R2 -1807910" w:date="2018-05-15T07:43:00Z"/>
          <w:highlight w:val="cyan"/>
        </w:rPr>
      </w:pPr>
      <w:ins w:id="7157" w:author="SA R2 -1807910" w:date="2018-05-15T07:43:00Z">
        <w:r w:rsidRPr="00390CF2">
          <w:rPr>
            <w:highlight w:val="cyan"/>
          </w:rPr>
          <w:t>-- TAG-RRCSETUPCOMPLETE-START</w:t>
        </w:r>
      </w:ins>
    </w:p>
    <w:p w14:paraId="6B63F640" w14:textId="77777777" w:rsidR="000E3D35" w:rsidRPr="00390CF2" w:rsidRDefault="000E3D35" w:rsidP="000E3D35">
      <w:pPr>
        <w:pStyle w:val="PL"/>
        <w:rPr>
          <w:ins w:id="7158" w:author="SA R2 -1807910" w:date="2018-05-15T07:43:00Z"/>
          <w:highlight w:val="cyan"/>
          <w:lang w:val="en-US"/>
        </w:rPr>
      </w:pPr>
    </w:p>
    <w:p w14:paraId="74EAD980" w14:textId="77777777" w:rsidR="000E3D35" w:rsidRPr="00390CF2" w:rsidRDefault="000E3D35" w:rsidP="000E3D35">
      <w:pPr>
        <w:pStyle w:val="PL"/>
        <w:rPr>
          <w:ins w:id="7159" w:author="SA R2 -1807910" w:date="2018-05-15T07:43:00Z"/>
          <w:highlight w:val="cyan"/>
          <w:lang w:val="en-US"/>
        </w:rPr>
      </w:pPr>
    </w:p>
    <w:p w14:paraId="70A70533" w14:textId="77777777" w:rsidR="000E3D35" w:rsidRPr="00390CF2" w:rsidRDefault="000E3D35" w:rsidP="000E3D35">
      <w:pPr>
        <w:pStyle w:val="PL"/>
        <w:rPr>
          <w:ins w:id="7160" w:author="SA R2 -1807910" w:date="2018-05-15T07:43:00Z"/>
          <w:highlight w:val="cyan"/>
          <w:lang w:val="en-US"/>
        </w:rPr>
      </w:pPr>
      <w:ins w:id="7161"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62" w:author="SA R2 -1807910" w:date="2018-05-15T07:43:00Z"/>
          <w:highlight w:val="cyan"/>
          <w:lang w:val="en-US"/>
        </w:rPr>
      </w:pPr>
      <w:ins w:id="716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64" w:author="SA R2 -1807910" w:date="2018-05-15T07:43:00Z"/>
          <w:highlight w:val="cyan"/>
          <w:lang w:val="en-US"/>
        </w:rPr>
      </w:pPr>
      <w:ins w:id="716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66" w:author="SA R2 -1807910" w:date="2018-05-15T07:43:00Z"/>
          <w:highlight w:val="cyan"/>
          <w:lang w:val="en-US"/>
        </w:rPr>
      </w:pPr>
      <w:ins w:id="716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68" w:author="SA R2 -1807910" w:date="2018-05-15T07:43:00Z"/>
          <w:highlight w:val="cyan"/>
          <w:lang w:val="en-US"/>
        </w:rPr>
      </w:pPr>
      <w:ins w:id="7169"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70" w:author="SA R2 -1807910" w:date="2018-05-15T07:43:00Z"/>
          <w:highlight w:val="cyan"/>
          <w:lang w:val="sv-SE"/>
          <w:rPrChange w:id="7171" w:author="R2-1810924 SA" w:date="2018-07-11T12:04:00Z">
            <w:rPr>
              <w:ins w:id="7172" w:author="SA R2 -1807910" w:date="2018-05-15T07:43:00Z"/>
              <w:lang w:val="en-US"/>
            </w:rPr>
          </w:rPrChange>
        </w:rPr>
      </w:pPr>
      <w:ins w:id="71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74" w:author="R2-1810924 SA" w:date="2018-07-11T12:04:00Z">
              <w:rPr>
                <w:lang w:val="en-US"/>
              </w:rPr>
            </w:rPrChange>
          </w:rPr>
          <w:t>spare3 NULL, spare2 NULL, spare1 NULL</w:t>
        </w:r>
      </w:ins>
    </w:p>
    <w:p w14:paraId="04DB9620" w14:textId="77777777" w:rsidR="000E3D35" w:rsidRPr="00390CF2" w:rsidRDefault="000E3D35" w:rsidP="000E3D35">
      <w:pPr>
        <w:pStyle w:val="PL"/>
        <w:rPr>
          <w:ins w:id="7175" w:author="SA R2 -1807910" w:date="2018-05-15T07:43:00Z"/>
          <w:highlight w:val="cyan"/>
          <w:lang w:val="en-US"/>
        </w:rPr>
      </w:pPr>
      <w:ins w:id="7176" w:author="SA R2 -1807910" w:date="2018-05-15T07:43:00Z">
        <w:r w:rsidRPr="00390CF2">
          <w:rPr>
            <w:highlight w:val="cyan"/>
            <w:lang w:val="sv-SE"/>
            <w:rPrChange w:id="7177" w:author="R2-1810924 SA" w:date="2018-07-11T12:04:00Z">
              <w:rPr>
                <w:lang w:val="en-US"/>
              </w:rPr>
            </w:rPrChange>
          </w:rPr>
          <w:tab/>
        </w:r>
        <w:r w:rsidRPr="00390CF2">
          <w:rPr>
            <w:highlight w:val="cyan"/>
            <w:lang w:val="sv-SE"/>
            <w:rPrChange w:id="7178"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ab/>
          <w:t>}</w:t>
        </w:r>
      </w:ins>
    </w:p>
    <w:p w14:paraId="2597B617" w14:textId="77777777" w:rsidR="000E3D35" w:rsidRPr="00390CF2" w:rsidRDefault="000E3D35" w:rsidP="000E3D35">
      <w:pPr>
        <w:pStyle w:val="PL"/>
        <w:rPr>
          <w:ins w:id="7183" w:author="SA R2 -1807910" w:date="2018-05-15T07:43:00Z"/>
          <w:highlight w:val="cyan"/>
          <w:lang w:val="en-US"/>
        </w:rPr>
      </w:pPr>
      <w:ins w:id="7184" w:author="SA R2 -1807910" w:date="2018-05-15T07:43:00Z">
        <w:r w:rsidRPr="00390CF2">
          <w:rPr>
            <w:highlight w:val="cyan"/>
            <w:lang w:val="en-US"/>
          </w:rPr>
          <w:t>}</w:t>
        </w:r>
      </w:ins>
    </w:p>
    <w:p w14:paraId="483160FA" w14:textId="77777777" w:rsidR="000E3D35" w:rsidRPr="00390CF2" w:rsidRDefault="000E3D35" w:rsidP="000E3D35">
      <w:pPr>
        <w:pStyle w:val="PL"/>
        <w:rPr>
          <w:ins w:id="7185" w:author="SA R2 -1807910" w:date="2018-05-15T07:43:00Z"/>
          <w:highlight w:val="cyan"/>
          <w:lang w:val="en-US"/>
        </w:rPr>
      </w:pPr>
    </w:p>
    <w:p w14:paraId="296241BF"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92" w:author="SA R2-1809111" w:date="2018-05-29T11:18:00Z">
        <w:r w:rsidRPr="00390CF2">
          <w:rPr>
            <w:highlight w:val="cyan"/>
            <w:lang w:val="en-US"/>
          </w:rPr>
          <w:tab/>
        </w:r>
      </w:ins>
      <w:ins w:id="7193" w:author="SA R2 -1807910" w:date="2018-05-15T07:43:00Z">
        <w:r w:rsidRPr="00390CF2">
          <w:rPr>
            <w:highlight w:val="cyan"/>
            <w:lang w:val="en-US"/>
          </w:rPr>
          <w:t>OPTIONAL,</w:t>
        </w:r>
      </w:ins>
    </w:p>
    <w:p w14:paraId="525EA522"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96" w:author="SA R2-1809111" w:date="2018-05-29T11:18:00Z">
        <w:r w:rsidRPr="00390CF2">
          <w:rPr>
            <w:highlight w:val="cyan"/>
            <w:lang w:val="en-US"/>
          </w:rPr>
          <w:tab/>
        </w:r>
      </w:ins>
      <w:ins w:id="7197" w:author="SA R2 -1807910" w:date="2018-05-15T07:43:00Z">
        <w:r w:rsidRPr="00390CF2">
          <w:rPr>
            <w:highlight w:val="cyan"/>
            <w:lang w:val="en-US"/>
          </w:rPr>
          <w:t>OPTIONAL,</w:t>
        </w:r>
      </w:ins>
    </w:p>
    <w:p w14:paraId="13F1D7CE"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00" w:author="SA R2-1809111" w:date="2018-05-29T11:11:00Z"/>
          <w:highlight w:val="cyan"/>
          <w:lang w:val="en-US"/>
        </w:rPr>
      </w:pPr>
      <w:ins w:id="720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02" w:author="SA R2 -1807910" w:date="2018-05-15T07:43:00Z"/>
          <w:highlight w:val="cyan"/>
          <w:lang w:val="en-US"/>
        </w:rPr>
      </w:pPr>
      <w:ins w:id="7203" w:author="SA R2-1809111" w:date="2018-05-29T11:11:00Z">
        <w:r w:rsidRPr="00390CF2">
          <w:rPr>
            <w:highlight w:val="cyan"/>
            <w:lang w:val="en-US"/>
          </w:rPr>
          <w:tab/>
          <w:t>ng-5</w:t>
        </w:r>
        <w:del w:id="7204" w:author="Intel" w:date="2018-06-27T10:54:00Z">
          <w:r w:rsidRPr="00390CF2">
            <w:rPr>
              <w:highlight w:val="cyan"/>
              <w:lang w:val="en-US"/>
            </w:rPr>
            <w:delText>g</w:delText>
          </w:r>
        </w:del>
      </w:ins>
      <w:ins w:id="7205" w:author="Intel" w:date="2018-06-27T10:54:00Z">
        <w:r w:rsidRPr="00390CF2">
          <w:rPr>
            <w:highlight w:val="cyan"/>
            <w:lang w:val="en-US"/>
          </w:rPr>
          <w:t>G</w:t>
        </w:r>
      </w:ins>
      <w:ins w:id="7206" w:author="SA R2-1809111" w:date="2018-05-29T11:11:00Z">
        <w:r w:rsidRPr="00390CF2">
          <w:rPr>
            <w:highlight w:val="cyan"/>
            <w:lang w:val="en-US"/>
          </w:rPr>
          <w:t>-</w:t>
        </w:r>
        <w:del w:id="7207" w:author="Intel" w:date="2018-06-27T10:54:00Z">
          <w:r w:rsidRPr="00390CF2">
            <w:rPr>
              <w:highlight w:val="cyan"/>
              <w:lang w:val="en-US"/>
            </w:rPr>
            <w:delText>s</w:delText>
          </w:r>
        </w:del>
      </w:ins>
      <w:ins w:id="7208" w:author="Intel" w:date="2018-06-27T10:54:00Z">
        <w:r w:rsidRPr="00390CF2">
          <w:rPr>
            <w:highlight w:val="cyan"/>
            <w:lang w:val="en-US"/>
          </w:rPr>
          <w:t>S</w:t>
        </w:r>
      </w:ins>
      <w:ins w:id="7209" w:author="SA R2-1809111" w:date="2018-05-29T11:11:00Z">
        <w:r w:rsidRPr="00390CF2">
          <w:rPr>
            <w:highlight w:val="cyan"/>
            <w:lang w:val="en-US"/>
          </w:rPr>
          <w:t>-</w:t>
        </w:r>
        <w:del w:id="7210" w:author="Intel" w:date="2018-06-27T10:54:00Z">
          <w:r w:rsidRPr="00390CF2">
            <w:rPr>
              <w:highlight w:val="cyan"/>
              <w:lang w:val="en-US"/>
            </w:rPr>
            <w:delText>tmsi</w:delText>
          </w:r>
        </w:del>
      </w:ins>
      <w:ins w:id="7211" w:author="Intel" w:date="2018-06-27T10:54:00Z">
        <w:r w:rsidRPr="00390CF2">
          <w:rPr>
            <w:highlight w:val="cyan"/>
            <w:lang w:val="en-US"/>
          </w:rPr>
          <w:t>TMSI</w:t>
        </w:r>
      </w:ins>
      <w:ins w:id="7212" w:author="SA R2-1809111" w:date="2018-05-29T11:11:00Z">
        <w:r w:rsidRPr="00390CF2">
          <w:rPr>
            <w:highlight w:val="cyan"/>
            <w:lang w:val="en-US"/>
          </w:rPr>
          <w:t>-</w:t>
        </w:r>
        <w:del w:id="7213" w:author="Intel" w:date="2018-06-27T10:54:00Z">
          <w:r w:rsidRPr="00390CF2">
            <w:rPr>
              <w:highlight w:val="cyan"/>
              <w:lang w:val="en-US"/>
            </w:rPr>
            <w:delText>b</w:delText>
          </w:r>
        </w:del>
      </w:ins>
      <w:ins w:id="7214" w:author="Intel" w:date="2018-06-27T10:54:00Z">
        <w:r w:rsidRPr="00390CF2">
          <w:rPr>
            <w:highlight w:val="cyan"/>
            <w:lang w:val="en-US"/>
          </w:rPr>
          <w:t>Value</w:t>
        </w:r>
      </w:ins>
      <w:ins w:id="7215" w:author="SA R2-1809111" w:date="2018-05-29T11:11:00Z">
        <w:del w:id="7216"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17"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18" w:author="SA R2-1809111" w:date="2018-05-29T11:12:00Z"/>
          <w:rFonts w:eastAsia="SimSun"/>
          <w:highlight w:val="cyan"/>
          <w:lang w:val="en-US" w:eastAsia="zh-CN"/>
        </w:rPr>
      </w:pPr>
      <w:ins w:id="7219" w:author="SA R2-1809111" w:date="2018-05-29T11:12:00Z">
        <w:r w:rsidRPr="00390CF2">
          <w:rPr>
            <w:highlight w:val="cyan"/>
            <w:lang w:val="en-US"/>
          </w:rPr>
          <w:tab/>
        </w:r>
        <w:r w:rsidRPr="00390CF2">
          <w:rPr>
            <w:highlight w:val="cyan"/>
            <w:lang w:val="en-US"/>
          </w:rPr>
          <w:tab/>
        </w:r>
      </w:ins>
      <w:ins w:id="7220" w:author="SA R2 -1807910" w:date="2018-05-15T07:43:00Z">
        <w:del w:id="7221" w:author="SA R2-1809111" w:date="2018-05-29T11:12:00Z">
          <w:r w:rsidRPr="00390CF2">
            <w:rPr>
              <w:highlight w:val="cyan"/>
              <w:lang w:val="en-US"/>
            </w:rPr>
            <w:tab/>
          </w:r>
        </w:del>
        <w:r w:rsidRPr="00390CF2">
          <w:rPr>
            <w:highlight w:val="cyan"/>
            <w:lang w:val="en-US"/>
          </w:rPr>
          <w:t>ng-5</w:t>
        </w:r>
      </w:ins>
      <w:ins w:id="7222" w:author="Rapporteur ASN1 SA" w:date="2018-07-11T15:37:00Z">
        <w:r w:rsidRPr="00390CF2">
          <w:rPr>
            <w:highlight w:val="cyan"/>
            <w:lang w:val="en-US"/>
          </w:rPr>
          <w:t>g</w:t>
        </w:r>
      </w:ins>
      <w:ins w:id="7223" w:author="SA R2 -1807910" w:date="2018-05-15T07:43:00Z">
        <w:del w:id="7224" w:author="Intel" w:date="2018-06-27T10:53:00Z">
          <w:r w:rsidRPr="00390CF2">
            <w:rPr>
              <w:highlight w:val="cyan"/>
              <w:lang w:val="en-US"/>
            </w:rPr>
            <w:delText>g</w:delText>
          </w:r>
        </w:del>
      </w:ins>
      <w:ins w:id="7225" w:author="Intel" w:date="2018-06-27T10:53:00Z">
        <w:del w:id="7226" w:author="Rapporteur ASN1 SA" w:date="2018-07-11T15:37:00Z">
          <w:r w:rsidRPr="00390CF2" w:rsidDel="00D5236E">
            <w:rPr>
              <w:highlight w:val="cyan"/>
              <w:lang w:val="en-US"/>
            </w:rPr>
            <w:delText>G</w:delText>
          </w:r>
        </w:del>
      </w:ins>
      <w:ins w:id="7227" w:author="SA R2 -1807910" w:date="2018-05-15T07:43:00Z">
        <w:r w:rsidRPr="00390CF2">
          <w:rPr>
            <w:highlight w:val="cyan"/>
            <w:lang w:val="en-US"/>
          </w:rPr>
          <w:t>-</w:t>
        </w:r>
      </w:ins>
      <w:ins w:id="7228" w:author="Rapporteur ASN1 SA" w:date="2018-07-11T15:37:00Z">
        <w:r w:rsidRPr="00390CF2">
          <w:rPr>
            <w:highlight w:val="cyan"/>
            <w:lang w:val="en-US"/>
          </w:rPr>
          <w:t>s</w:t>
        </w:r>
      </w:ins>
      <w:ins w:id="7229" w:author="SA R2 -1807910" w:date="2018-05-15T07:43:00Z">
        <w:del w:id="7230" w:author="Intel" w:date="2018-06-27T10:53:00Z">
          <w:r w:rsidRPr="00390CF2">
            <w:rPr>
              <w:highlight w:val="cyan"/>
              <w:lang w:val="en-US"/>
            </w:rPr>
            <w:delText>s</w:delText>
          </w:r>
        </w:del>
      </w:ins>
      <w:ins w:id="7231" w:author="Intel" w:date="2018-06-27T10:53:00Z">
        <w:del w:id="7232" w:author="Rapporteur ASN1 SA" w:date="2018-07-11T15:37:00Z">
          <w:r w:rsidRPr="00390CF2" w:rsidDel="00D5236E">
            <w:rPr>
              <w:highlight w:val="cyan"/>
              <w:lang w:val="en-US"/>
            </w:rPr>
            <w:delText>S</w:delText>
          </w:r>
        </w:del>
      </w:ins>
      <w:ins w:id="7233" w:author="SA R2 -1807910" w:date="2018-05-15T07:43:00Z">
        <w:r w:rsidRPr="00390CF2">
          <w:rPr>
            <w:highlight w:val="cyan"/>
            <w:lang w:val="en-US"/>
          </w:rPr>
          <w:t>-</w:t>
        </w:r>
      </w:ins>
      <w:ins w:id="7234" w:author="Rapporteur ASN1 SA" w:date="2018-07-11T15:37:00Z">
        <w:r w:rsidRPr="00390CF2">
          <w:rPr>
            <w:highlight w:val="cyan"/>
            <w:lang w:val="en-US"/>
          </w:rPr>
          <w:t>tmsi</w:t>
        </w:r>
      </w:ins>
      <w:ins w:id="7235" w:author="SA R2 -1807910" w:date="2018-05-15T07:43:00Z">
        <w:del w:id="7236" w:author="Intel" w:date="2018-06-27T10:53:00Z">
          <w:r w:rsidRPr="00390CF2">
            <w:rPr>
              <w:highlight w:val="cyan"/>
              <w:lang w:val="en-US"/>
            </w:rPr>
            <w:delText>tmsi</w:delText>
          </w:r>
        </w:del>
      </w:ins>
      <w:ins w:id="7237" w:author="Intel" w:date="2018-06-27T10:53:00Z">
        <w:del w:id="7238" w:author="Rapporteur ASN1 SA" w:date="2018-07-11T15:37:00Z">
          <w:r w:rsidRPr="00390CF2" w:rsidDel="00D5236E">
            <w:rPr>
              <w:highlight w:val="cyan"/>
              <w:lang w:val="en-US"/>
            </w:rPr>
            <w:delText>TMSI</w:delText>
          </w:r>
        </w:del>
      </w:ins>
      <w:ins w:id="723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40"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41" w:author="SA R2-1809111" w:date="2018-05-29T11:11:00Z"/>
          <w:highlight w:val="cyan"/>
          <w:lang w:val="en-US" w:eastAsia="en-US"/>
        </w:rPr>
        <w:pPrChange w:id="724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3"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44" w:author="Rapporteur ASN1 SA" w:date="2018-07-10T17:06:00Z">
        <w:r w:rsidRPr="00390CF2">
          <w:rPr>
            <w:noProof w:val="0"/>
            <w:highlight w:val="cyan"/>
            <w:lang w:val="en-US" w:eastAsia="en-US"/>
          </w:rPr>
          <w:t>2</w:t>
        </w:r>
      </w:ins>
      <w:ins w:id="7245"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46" w:author="SA R2-1809111" w:date="2018-05-29T11:16:00Z">
        <w:r w:rsidRPr="00390CF2">
          <w:rPr>
            <w:noProof w:val="0"/>
            <w:highlight w:val="cyan"/>
            <w:lang w:val="en-US" w:eastAsia="en-US"/>
          </w:rPr>
          <w:t>BIT STRING (SIZE (</w:t>
        </w:r>
        <w:del w:id="7247" w:author="Rapporteur ASN1 SA" w:date="2018-07-10T17:06:00Z">
          <w:r w:rsidRPr="00390CF2" w:rsidDel="00FF1EE0">
            <w:rPr>
              <w:noProof w:val="0"/>
              <w:highlight w:val="cyan"/>
              <w:lang w:val="en-US" w:eastAsia="en-US"/>
            </w:rPr>
            <w:delText>8</w:delText>
          </w:r>
        </w:del>
      </w:ins>
      <w:ins w:id="7248" w:author="Rapporteur ASN1 SA" w:date="2018-07-10T17:06:00Z">
        <w:r w:rsidRPr="00390CF2">
          <w:rPr>
            <w:noProof w:val="0"/>
            <w:highlight w:val="cyan"/>
            <w:lang w:val="en-US" w:eastAsia="en-US"/>
          </w:rPr>
          <w:t>9</w:t>
        </w:r>
      </w:ins>
      <w:ins w:id="7249"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50" w:author="SA R2-1809111" w:date="2018-05-29T11:10:00Z"/>
          <w:highlight w:val="cyan"/>
          <w:lang w:val="en-US"/>
        </w:rPr>
      </w:pPr>
      <w:ins w:id="7251" w:author="SA R2-1809111" w:date="2018-05-29T11:13:00Z">
        <w:r w:rsidRPr="00390CF2">
          <w:rPr>
            <w:highlight w:val="cyan"/>
            <w:lang w:val="en-US"/>
          </w:rPr>
          <w:t xml:space="preserve">  </w:t>
        </w:r>
      </w:ins>
      <w:ins w:id="7252" w:author="SA R2-1809111" w:date="2018-05-29T11:14:00Z">
        <w:r w:rsidRPr="00390CF2">
          <w:rPr>
            <w:highlight w:val="cyan"/>
            <w:lang w:val="en-US"/>
          </w:rPr>
          <w:tab/>
        </w:r>
      </w:ins>
      <w:ins w:id="7253" w:author="SA R2-1809111" w:date="2018-05-29T11:13:00Z">
        <w:r w:rsidRPr="00390CF2">
          <w:rPr>
            <w:highlight w:val="cyan"/>
            <w:lang w:val="en-US"/>
          </w:rPr>
          <w:t>}</w:t>
        </w:r>
      </w:ins>
      <w:ins w:id="7254" w:author="SA R2-1809111" w:date="2018-05-29T11:14:00Z">
        <w:r w:rsidRPr="00390CF2">
          <w:rPr>
            <w:highlight w:val="cyan"/>
            <w:lang w:val="en-US"/>
          </w:rPr>
          <w:tab/>
        </w:r>
        <w:r w:rsidRPr="00390CF2">
          <w:rPr>
            <w:highlight w:val="cyan"/>
            <w:lang w:val="en-US"/>
          </w:rPr>
          <w:tab/>
        </w:r>
        <w:r w:rsidRPr="00390CF2">
          <w:rPr>
            <w:highlight w:val="cyan"/>
            <w:lang w:val="en-US"/>
          </w:rPr>
          <w:tab/>
        </w:r>
      </w:ins>
      <w:ins w:id="7255"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56"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57" w:author="SA R2-1809111" w:date="2018-05-29T11:14:00Z">
        <w:r w:rsidRPr="00390CF2">
          <w:rPr>
            <w:highlight w:val="cyan"/>
            <w:lang w:val="en-US"/>
          </w:rPr>
          <w:t>OPTIONAL,</w:t>
        </w:r>
      </w:ins>
    </w:p>
    <w:p w14:paraId="272CF08E" w14:textId="77777777" w:rsidR="000E3D35" w:rsidRPr="00390CF2" w:rsidRDefault="000E3D35" w:rsidP="000E3D35">
      <w:pPr>
        <w:pStyle w:val="PL"/>
        <w:rPr>
          <w:ins w:id="7258" w:author="SA R2 -1807910" w:date="2018-05-15T07:43:00Z"/>
          <w:del w:id="7259" w:author="SA R2-1809111" w:date="2018-05-29T11:14:00Z"/>
          <w:highlight w:val="cyan"/>
          <w:lang w:val="en-US"/>
        </w:rPr>
      </w:pPr>
    </w:p>
    <w:p w14:paraId="0215431E" w14:textId="77777777" w:rsidR="000E3D35" w:rsidRPr="00390CF2" w:rsidRDefault="000E3D35" w:rsidP="000E3D35">
      <w:pPr>
        <w:pStyle w:val="PL"/>
        <w:rPr>
          <w:ins w:id="7260" w:author="SA R2 -1807910" w:date="2018-05-15T07:43:00Z"/>
          <w:del w:id="7261" w:author="SA R2-1809111" w:date="2018-05-29T11:14:00Z"/>
          <w:highlight w:val="cyan"/>
        </w:rPr>
      </w:pPr>
    </w:p>
    <w:p w14:paraId="04BC8CFA" w14:textId="77777777" w:rsidR="000E3D35" w:rsidRPr="00390CF2" w:rsidRDefault="000E3D35" w:rsidP="000E3D35">
      <w:pPr>
        <w:pStyle w:val="PL"/>
        <w:rPr>
          <w:ins w:id="7262" w:author="SA R2 -1807910" w:date="2018-05-15T07:43:00Z"/>
          <w:highlight w:val="cyan"/>
        </w:rPr>
      </w:pPr>
      <w:ins w:id="726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64" w:author="Rapporteur SA Rev1" w:date="2018-05-24T19:55:00Z">
        <w:r w:rsidRPr="00390CF2">
          <w:rPr>
            <w:color w:val="993366"/>
            <w:highlight w:val="cyan"/>
          </w:rPr>
          <w:t xml:space="preserve"> </w:t>
        </w:r>
      </w:ins>
      <w:ins w:id="726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6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6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70" w:author="SA R2 -1807910" w:date="2018-05-15T07:43:00Z"/>
          <w:highlight w:val="cyan"/>
          <w:lang w:val="en-US"/>
        </w:rPr>
      </w:pPr>
    </w:p>
    <w:p w14:paraId="1510107F"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w:t>
        </w:r>
      </w:ins>
    </w:p>
    <w:p w14:paraId="24559308" w14:textId="77777777" w:rsidR="000E3D35" w:rsidRPr="00390CF2" w:rsidRDefault="000E3D35" w:rsidP="000E3D35">
      <w:pPr>
        <w:pStyle w:val="PL"/>
        <w:rPr>
          <w:ins w:id="7273" w:author="SA R2 -1807910" w:date="2018-05-15T07:43:00Z"/>
          <w:highlight w:val="cyan"/>
          <w:lang w:val="en-US"/>
        </w:rPr>
      </w:pPr>
    </w:p>
    <w:p w14:paraId="01F66AE8" w14:textId="77777777" w:rsidR="000E3D35" w:rsidRPr="00390CF2" w:rsidRDefault="000E3D35" w:rsidP="000E3D35">
      <w:pPr>
        <w:pStyle w:val="PL"/>
        <w:rPr>
          <w:ins w:id="7274" w:author="SA R2 -1807910" w:date="2018-05-15T07:43:00Z"/>
          <w:highlight w:val="cyan"/>
          <w:lang w:val="en-US"/>
        </w:rPr>
      </w:pPr>
    </w:p>
    <w:p w14:paraId="65700751" w14:textId="77777777" w:rsidR="000E3D35" w:rsidRPr="00390CF2" w:rsidRDefault="000E3D35" w:rsidP="000E3D35">
      <w:pPr>
        <w:pStyle w:val="PL"/>
        <w:rPr>
          <w:ins w:id="7275" w:author="SA R2 -1807910" w:date="2018-05-15T07:43:00Z"/>
          <w:highlight w:val="cyan"/>
          <w:lang w:val="en-US"/>
        </w:rPr>
      </w:pPr>
    </w:p>
    <w:p w14:paraId="15D5A1BF" w14:textId="77777777" w:rsidR="000E3D35" w:rsidRPr="00390CF2" w:rsidDel="00FF1EE0" w:rsidRDefault="000E3D35" w:rsidP="000E3D35">
      <w:pPr>
        <w:pStyle w:val="PL"/>
        <w:rPr>
          <w:ins w:id="7276" w:author="SA R2 -1807910" w:date="2018-05-15T07:43:00Z"/>
          <w:del w:id="7277" w:author="Rapporteur ASN1 SA" w:date="2018-07-10T17:06:00Z"/>
          <w:highlight w:val="cyan"/>
          <w:lang w:val="en-US"/>
        </w:rPr>
      </w:pPr>
      <w:ins w:id="7278" w:author="SA R2 -1807910" w:date="2018-05-15T07:43:00Z">
        <w:del w:id="7279"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80" w:author="SA R2 -1807910" w:date="2018-05-15T07:43:00Z"/>
          <w:del w:id="7281" w:author="Rapporteur ASN1 SA" w:date="2018-07-10T17:06:00Z"/>
          <w:highlight w:val="cyan"/>
          <w:lang w:val="en-US"/>
        </w:rPr>
      </w:pPr>
      <w:ins w:id="7282" w:author="SA R2 -1807910" w:date="2018-05-15T07:43:00Z">
        <w:del w:id="7283"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284" w:author="SA R2 -1807910" w:date="2018-05-15T07:43:00Z"/>
          <w:del w:id="7285" w:author="Rapporteur ASN1 SA" w:date="2018-07-10T17:06:00Z"/>
          <w:highlight w:val="cyan"/>
          <w:lang w:val="en-US"/>
        </w:rPr>
      </w:pPr>
      <w:ins w:id="7286" w:author="SA R2 -1807910" w:date="2018-05-15T07:43:00Z">
        <w:del w:id="7287"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288" w:author="SA R2 -1807910" w:date="2018-05-15T07:43:00Z"/>
          <w:del w:id="7289" w:author="Rapporteur ASN1 SA" w:date="2018-07-10T17:06:00Z"/>
          <w:highlight w:val="cyan"/>
          <w:lang w:val="en-US"/>
        </w:rPr>
      </w:pPr>
      <w:ins w:id="7290" w:author="SA R2 -1807910" w:date="2018-05-15T07:43:00Z">
        <w:del w:id="7291"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292" w:author="SA R2 -1807910" w:date="2018-05-15T07:43:00Z"/>
          <w:del w:id="7293" w:author="Rapporteur ASN1 SA" w:date="2018-07-10T17:06:00Z"/>
          <w:highlight w:val="cyan"/>
          <w:lang w:val="en-US"/>
        </w:rPr>
      </w:pPr>
      <w:ins w:id="7294" w:author="SA R2 -1807910" w:date="2018-05-15T07:43:00Z">
        <w:del w:id="7295"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296" w:author="SA R2 -1807910" w:date="2018-05-15T07:43:00Z"/>
          <w:del w:id="7297" w:author="Rapporteur ASN1 SA" w:date="2018-07-10T17:06:00Z"/>
          <w:highlight w:val="cyan"/>
          <w:lang w:val="en-US"/>
        </w:rPr>
      </w:pPr>
      <w:ins w:id="7298" w:author="SA R2 -1807910" w:date="2018-05-15T07:43:00Z">
        <w:del w:id="7299"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00" w:author="SA R2 -1807910" w:date="2018-05-15T07:43:00Z"/>
          <w:highlight w:val="cyan"/>
          <w:lang w:val="en-US"/>
        </w:rPr>
      </w:pPr>
    </w:p>
    <w:p w14:paraId="5A357042" w14:textId="77777777" w:rsidR="000E3D35" w:rsidRPr="00390CF2" w:rsidRDefault="000E3D35" w:rsidP="000E3D35">
      <w:pPr>
        <w:pStyle w:val="PL"/>
        <w:rPr>
          <w:ins w:id="7301" w:author="SA R2 -1807910" w:date="2018-05-15T07:43:00Z"/>
          <w:highlight w:val="cyan"/>
        </w:rPr>
      </w:pPr>
      <w:ins w:id="7302" w:author="SA R2 -1807910" w:date="2018-05-15T07:43:00Z">
        <w:r w:rsidRPr="00390CF2">
          <w:rPr>
            <w:highlight w:val="cyan"/>
          </w:rPr>
          <w:t>-- TAG-RRCSETUPCOMPLETE-STOP</w:t>
        </w:r>
      </w:ins>
    </w:p>
    <w:p w14:paraId="4F2069D8" w14:textId="77777777" w:rsidR="000E3D35" w:rsidRPr="00390CF2" w:rsidRDefault="000E3D35" w:rsidP="000E3D35">
      <w:pPr>
        <w:pStyle w:val="PL"/>
        <w:rPr>
          <w:ins w:id="7303" w:author="SA R2 -1807910" w:date="2018-05-15T07:43:00Z"/>
          <w:highlight w:val="cyan"/>
        </w:rPr>
      </w:pPr>
      <w:ins w:id="7304" w:author="SA R2 -1807910" w:date="2018-05-15T07:43:00Z">
        <w:r w:rsidRPr="00390CF2">
          <w:rPr>
            <w:highlight w:val="cyan"/>
          </w:rPr>
          <w:t>-- ASN1STOP</w:t>
        </w:r>
      </w:ins>
    </w:p>
    <w:p w14:paraId="29896374" w14:textId="77777777" w:rsidR="000E3D35" w:rsidRPr="00390CF2" w:rsidRDefault="000E3D35" w:rsidP="000E3D35">
      <w:pPr>
        <w:pStyle w:val="EditorsNote"/>
        <w:rPr>
          <w:ins w:id="7305" w:author="SA R2 -1807910" w:date="2018-05-24T09:10:00Z"/>
          <w:highlight w:val="cyan"/>
        </w:rPr>
      </w:pPr>
    </w:p>
    <w:p w14:paraId="16B926C5" w14:textId="77777777" w:rsidR="000E3D35" w:rsidRPr="00390CF2" w:rsidRDefault="000E3D35">
      <w:pPr>
        <w:pStyle w:val="EditorsNote"/>
        <w:rPr>
          <w:ins w:id="7306" w:author="SA R2 -1807910" w:date="2018-05-15T07:43:00Z"/>
          <w:rFonts w:eastAsia="MS Mincho"/>
          <w:highlight w:val="cyan"/>
        </w:rPr>
        <w:pPrChange w:id="7307" w:author="SA R2 -1807910" w:date="2018-05-24T09:10:00Z">
          <w:pPr>
            <w:spacing w:after="0"/>
          </w:pPr>
        </w:pPrChange>
      </w:pPr>
      <w:ins w:id="7308" w:author="SA R2 -1807910" w:date="2018-05-15T07:43:00Z">
        <w:r w:rsidRPr="00390CF2">
          <w:rPr>
            <w:highlight w:val="cyan"/>
          </w:rPr>
          <w:t xml:space="preserve">Editor’s Note: </w:t>
        </w:r>
        <w:r w:rsidRPr="00390CF2">
          <w:rPr>
            <w:highlight w:val="cyan"/>
            <w:rPrChange w:id="7309" w:author="R2-1810924 SA" w:date="2018-07-11T12:04:00Z">
              <w:rPr>
                <w:lang w:val="sv-SE"/>
              </w:rPr>
            </w:rPrChange>
          </w:rPr>
          <w:t>FFS Field description of 5GC identifiers and other other information</w:t>
        </w:r>
        <w:r w:rsidRPr="00390CF2">
          <w:rPr>
            <w:highlight w:val="cyan"/>
          </w:rPr>
          <w:t xml:space="preserve">. </w:t>
        </w:r>
        <w:bookmarkEnd w:id="714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1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11" w:author="Rapporteur ASN1 SA" w:date="2018-07-10T17:07:00Z"/>
                <w:szCs w:val="22"/>
                <w:highlight w:val="cyan"/>
              </w:rPr>
            </w:pPr>
            <w:ins w:id="7312"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1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14" w:author="Rapporteur ASN1 SA" w:date="2018-07-10T17:07:00Z"/>
                <w:szCs w:val="22"/>
                <w:highlight w:val="cyan"/>
                <w:rPrChange w:id="7315" w:author="R2-1810924 SA" w:date="2018-07-11T12:04:00Z">
                  <w:rPr>
                    <w:ins w:id="7316" w:author="Rapporteur ASN1 SA" w:date="2018-07-10T17:07:00Z"/>
                    <w:szCs w:val="22"/>
                    <w:lang w:val="sv-SE"/>
                  </w:rPr>
                </w:rPrChange>
              </w:rPr>
            </w:pPr>
            <w:ins w:id="7317"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18" w:author="Rapporteur ASN1 SA" w:date="2018-07-09T14:50:00Z"/>
          <w:i/>
          <w:iCs/>
          <w:highlight w:val="cyan"/>
        </w:rPr>
      </w:pPr>
      <w:ins w:id="7319"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20" w:author="Rapporteur ASN1 SA" w:date="2018-07-09T14:50:00Z"/>
          <w:highlight w:val="cyan"/>
        </w:rPr>
      </w:pPr>
      <w:ins w:id="7321"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22" w:author="Rapporteur ASN1 SA" w:date="2018-07-09T14:50:00Z"/>
          <w:highlight w:val="cyan"/>
        </w:rPr>
      </w:pPr>
      <w:ins w:id="7323"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24" w:author="Rapporteur ASN1 SA" w:date="2018-07-09T14:50:00Z"/>
          <w:highlight w:val="cyan"/>
        </w:rPr>
      </w:pPr>
      <w:ins w:id="7325"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26" w:author="Rapporteur ASN1 SA" w:date="2018-07-09T14:50:00Z"/>
          <w:highlight w:val="cyan"/>
        </w:rPr>
      </w:pPr>
      <w:ins w:id="7327"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28" w:author="Rapporteur ASN1 SA" w:date="2018-07-09T14:50:00Z"/>
          <w:highlight w:val="cyan"/>
        </w:rPr>
      </w:pPr>
      <w:ins w:id="7329"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30" w:author="Rapporteur ASN1 SA" w:date="2018-07-09T14:50:00Z"/>
          <w:bCs/>
          <w:i/>
          <w:iCs/>
          <w:highlight w:val="cyan"/>
        </w:rPr>
      </w:pPr>
      <w:ins w:id="7331"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32" w:author="Rapporteur ASN1 SA" w:date="2018-07-09T14:50:00Z"/>
          <w:highlight w:val="cyan"/>
        </w:rPr>
      </w:pPr>
      <w:ins w:id="7333" w:author="Rapporteur ASN1 SA" w:date="2018-07-09T14:50:00Z">
        <w:r w:rsidRPr="00390CF2">
          <w:rPr>
            <w:highlight w:val="cyan"/>
          </w:rPr>
          <w:t>-- ASN1START</w:t>
        </w:r>
      </w:ins>
    </w:p>
    <w:p w14:paraId="12923BBC" w14:textId="77777777" w:rsidR="000E3D35" w:rsidRPr="00390CF2" w:rsidRDefault="000E3D35" w:rsidP="000E3D35">
      <w:pPr>
        <w:pStyle w:val="PL"/>
        <w:rPr>
          <w:ins w:id="7334" w:author="Rapporteur ASN1 SA" w:date="2018-07-09T14:50:00Z"/>
          <w:highlight w:val="cyan"/>
        </w:rPr>
      </w:pPr>
      <w:ins w:id="7335"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36" w:author="Rapporteur ASN1 SA" w:date="2018-07-09T14:50:00Z"/>
          <w:highlight w:val="cyan"/>
          <w:lang w:val="en-US"/>
        </w:rPr>
      </w:pPr>
    </w:p>
    <w:p w14:paraId="1A124CE1" w14:textId="77777777" w:rsidR="000E3D35" w:rsidRPr="00390CF2" w:rsidRDefault="000E3D35" w:rsidP="000E3D35">
      <w:pPr>
        <w:pStyle w:val="PL"/>
        <w:rPr>
          <w:ins w:id="7337" w:author="Rapporteur ASN1 SA" w:date="2018-07-09T14:50:00Z"/>
          <w:highlight w:val="cyan"/>
          <w:lang w:val="en-US"/>
        </w:rPr>
      </w:pPr>
    </w:p>
    <w:p w14:paraId="4B1C16A6" w14:textId="77777777" w:rsidR="000E3D35" w:rsidRPr="00390CF2" w:rsidRDefault="000E3D35" w:rsidP="000E3D35">
      <w:pPr>
        <w:pStyle w:val="PL"/>
        <w:rPr>
          <w:ins w:id="7338" w:author="Rapporteur ASN1 SA" w:date="2018-07-09T14:50:00Z"/>
          <w:highlight w:val="cyan"/>
          <w:lang w:val="en-US"/>
        </w:rPr>
      </w:pPr>
      <w:ins w:id="7339"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40" w:author="Rapporteur ASN1 SA" w:date="2018-07-09T14:50:00Z"/>
          <w:highlight w:val="cyan"/>
          <w:lang w:val="en-US"/>
        </w:rPr>
      </w:pPr>
      <w:ins w:id="7341"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42" w:author="Rapporteur ASN1 SA" w:date="2018-07-09T14:50:00Z"/>
          <w:highlight w:val="cyan"/>
          <w:lang w:val="en-US"/>
        </w:rPr>
      </w:pPr>
      <w:ins w:id="7343" w:author="Rapporteur ASN1 SA" w:date="2018-07-09T14:50:00Z">
        <w:r w:rsidRPr="00390CF2">
          <w:rPr>
            <w:highlight w:val="cyan"/>
            <w:lang w:val="en-US"/>
          </w:rPr>
          <w:t>}</w:t>
        </w:r>
      </w:ins>
    </w:p>
    <w:p w14:paraId="6119E171" w14:textId="77777777" w:rsidR="000E3D35" w:rsidRPr="00390CF2" w:rsidRDefault="000E3D35" w:rsidP="000E3D35">
      <w:pPr>
        <w:pStyle w:val="PL"/>
        <w:rPr>
          <w:ins w:id="7344" w:author="Rapporteur ASN1 SA" w:date="2018-07-09T14:50:00Z"/>
          <w:highlight w:val="cyan"/>
          <w:lang w:val="en-US"/>
        </w:rPr>
      </w:pPr>
    </w:p>
    <w:p w14:paraId="38EAA19D" w14:textId="77777777" w:rsidR="000E3D35" w:rsidRPr="00390CF2" w:rsidRDefault="000E3D35" w:rsidP="000E3D35">
      <w:pPr>
        <w:pStyle w:val="PL"/>
        <w:rPr>
          <w:ins w:id="7345" w:author="Rapporteur ASN1 SA" w:date="2018-07-09T14:50:00Z"/>
          <w:highlight w:val="cyan"/>
          <w:lang w:val="en-US"/>
        </w:rPr>
      </w:pPr>
    </w:p>
    <w:p w14:paraId="1C46DDA7" w14:textId="77777777" w:rsidR="000E3D35" w:rsidRPr="00390CF2" w:rsidRDefault="000E3D35" w:rsidP="000E3D35">
      <w:pPr>
        <w:pStyle w:val="PL"/>
        <w:rPr>
          <w:ins w:id="7346" w:author="Rapporteur ASN1 SA" w:date="2018-07-09T14:50:00Z"/>
          <w:highlight w:val="cyan"/>
          <w:lang w:val="en-US"/>
        </w:rPr>
      </w:pPr>
      <w:ins w:id="7347"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48" w:author="Rapporteur ASN1 SA" w:date="2018-07-09T14:50:00Z"/>
          <w:highlight w:val="cyan"/>
          <w:lang w:val="en-US"/>
        </w:rPr>
      </w:pPr>
      <w:ins w:id="7349"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50" w:author="Rapporteur ASN1 SA" w:date="2018-07-09T14:50:00Z"/>
          <w:highlight w:val="cyan"/>
          <w:lang w:val="en-US"/>
        </w:rPr>
      </w:pPr>
      <w:ins w:id="7351"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52" w:author="Rapporteur ASN1 SA" w:date="2018-07-09T14:50:00Z"/>
          <w:highlight w:val="cyan"/>
          <w:lang w:val="en-US"/>
        </w:rPr>
      </w:pPr>
      <w:ins w:id="7353" w:author="Rapporteur ASN1 SA" w:date="2018-07-09T14:50:00Z">
        <w:r w:rsidRPr="00390CF2">
          <w:rPr>
            <w:highlight w:val="cyan"/>
            <w:lang w:val="en-US"/>
          </w:rPr>
          <w:t>}</w:t>
        </w:r>
      </w:ins>
    </w:p>
    <w:p w14:paraId="51920C8A" w14:textId="77777777" w:rsidR="000E3D35" w:rsidRPr="00390CF2" w:rsidRDefault="000E3D35" w:rsidP="000E3D35">
      <w:pPr>
        <w:pStyle w:val="PL"/>
        <w:rPr>
          <w:ins w:id="7354" w:author="Rapporteur ASN1 SA" w:date="2018-07-09T14:50:00Z"/>
          <w:highlight w:val="cyan"/>
          <w:lang w:val="en-US"/>
        </w:rPr>
      </w:pPr>
      <w:ins w:id="735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56" w:author="Rapporteur ASN1 SA" w:date="2018-07-09T14:50:00Z"/>
          <w:highlight w:val="cyan"/>
          <w:lang w:val="en-US"/>
        </w:rPr>
      </w:pPr>
      <w:ins w:id="7357"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58" w:author="Rapporteur ASN1 SA" w:date="2018-07-09T14:50:00Z"/>
          <w:highlight w:val="cyan"/>
          <w:lang w:val="en-US"/>
        </w:rPr>
      </w:pPr>
      <w:ins w:id="7359" w:author="Rapporteur ASN1 SA" w:date="2018-07-09T14:50:00Z">
        <w:r w:rsidRPr="00390CF2">
          <w:rPr>
            <w:highlight w:val="cyan"/>
            <w:lang w:val="en-US"/>
          </w:rPr>
          <w:tab/>
          <w:t>ng-5g-s-tmsi-part</w:t>
        </w:r>
      </w:ins>
      <w:ins w:id="7360" w:author="Rapporteur ASN1 SA" w:date="2018-07-10T17:02:00Z">
        <w:r w:rsidRPr="00390CF2">
          <w:rPr>
            <w:highlight w:val="cyan"/>
            <w:lang w:val="en-US"/>
          </w:rPr>
          <w:t>1</w:t>
        </w:r>
      </w:ins>
      <w:ins w:id="736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62" w:author="Rapporteur ASN1 SA" w:date="2018-07-10T17:02:00Z">
        <w:r w:rsidRPr="00390CF2">
          <w:rPr>
            <w:highlight w:val="cyan"/>
            <w:lang w:val="en-US"/>
          </w:rPr>
          <w:t>39</w:t>
        </w:r>
      </w:ins>
      <w:ins w:id="7363" w:author="Rapporteur ASN1 SA" w:date="2018-07-09T14:50:00Z">
        <w:r w:rsidRPr="00390CF2">
          <w:rPr>
            <w:highlight w:val="cyan"/>
            <w:lang w:val="en-US"/>
          </w:rPr>
          <w:t>)),</w:t>
        </w:r>
      </w:ins>
    </w:p>
    <w:p w14:paraId="7C55CA49" w14:textId="77777777" w:rsidR="000E3D35" w:rsidRPr="00390CF2" w:rsidRDefault="000E3D35" w:rsidP="000E3D35">
      <w:pPr>
        <w:pStyle w:val="PL"/>
        <w:rPr>
          <w:ins w:id="7364" w:author="Rapporteur ASN1 SA" w:date="2018-07-09T14:50:00Z"/>
          <w:highlight w:val="cyan"/>
          <w:lang w:val="en-US"/>
        </w:rPr>
      </w:pPr>
      <w:ins w:id="7365"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66" w:author="Rapporteur ASN1 SA" w:date="2018-07-10T17:02:00Z">
        <w:r w:rsidRPr="00390CF2">
          <w:rPr>
            <w:highlight w:val="cyan"/>
            <w:lang w:val="en-US"/>
          </w:rPr>
          <w:t>39</w:t>
        </w:r>
      </w:ins>
      <w:ins w:id="7367" w:author="Rapporteur ASN1 SA" w:date="2018-07-09T14:50:00Z">
        <w:r w:rsidRPr="00390CF2">
          <w:rPr>
            <w:highlight w:val="cyan"/>
            <w:lang w:val="en-US"/>
          </w:rPr>
          <w:t>))</w:t>
        </w:r>
      </w:ins>
      <w:ins w:id="7368" w:author="Rapporteur ASN1 SA" w:date="2018-07-10T17:03:00Z">
        <w:r w:rsidRPr="00390CF2">
          <w:rPr>
            <w:highlight w:val="cyan"/>
            <w:lang w:val="en-US"/>
          </w:rPr>
          <w:t>,</w:t>
        </w:r>
      </w:ins>
    </w:p>
    <w:p w14:paraId="023E5426" w14:textId="77777777" w:rsidR="000E3D35" w:rsidRPr="00390CF2" w:rsidRDefault="000E3D35" w:rsidP="000E3D35">
      <w:pPr>
        <w:pStyle w:val="PL"/>
        <w:rPr>
          <w:ins w:id="7369" w:author="Rapporteur ASN1 SA" w:date="2018-07-10T17:03:00Z"/>
          <w:rFonts w:cs="Courier New"/>
          <w:highlight w:val="cyan"/>
          <w:lang w:val="en-US"/>
        </w:rPr>
      </w:pPr>
      <w:ins w:id="7370"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71" w:author="Rapporteur ASN1 SA" w:date="2018-07-09T14:50:00Z"/>
          <w:highlight w:val="cyan"/>
          <w:lang w:val="en-US"/>
        </w:rPr>
      </w:pPr>
      <w:ins w:id="7372" w:author="Rapporteur ASN1 SA" w:date="2018-07-09T14:50:00Z">
        <w:r w:rsidRPr="00390CF2">
          <w:rPr>
            <w:highlight w:val="cyan"/>
            <w:lang w:val="en-US"/>
          </w:rPr>
          <w:t>}</w:t>
        </w:r>
      </w:ins>
    </w:p>
    <w:p w14:paraId="201CB0CC" w14:textId="77777777" w:rsidR="000E3D35" w:rsidRPr="00390CF2" w:rsidRDefault="000E3D35" w:rsidP="000E3D35">
      <w:pPr>
        <w:pStyle w:val="PL"/>
        <w:rPr>
          <w:ins w:id="7373" w:author="Rapporteur ASN1 SA" w:date="2018-07-09T14:50:00Z"/>
          <w:highlight w:val="cyan"/>
          <w:lang w:val="en-US"/>
        </w:rPr>
      </w:pPr>
    </w:p>
    <w:p w14:paraId="07B73FDB" w14:textId="77777777" w:rsidR="000E3D35" w:rsidRPr="00390CF2" w:rsidRDefault="000E3D35" w:rsidP="000E3D35">
      <w:pPr>
        <w:pStyle w:val="PL"/>
        <w:rPr>
          <w:ins w:id="7374" w:author="Rapporteur ASN1 SA" w:date="2018-07-09T14:50:00Z"/>
          <w:highlight w:val="cyan"/>
          <w:lang w:val="en-US"/>
        </w:rPr>
      </w:pPr>
      <w:ins w:id="7375"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76" w:author="Rapporteur ASN1 SA" w:date="2018-07-09T14:50:00Z"/>
          <w:highlight w:val="cyan"/>
          <w:lang w:val="en-US"/>
        </w:rPr>
      </w:pPr>
      <w:ins w:id="7377"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78" w:author="Rapporteur ASN1 SA" w:date="2018-07-09T14:50:00Z"/>
          <w:highlight w:val="cyan"/>
          <w:lang w:val="en-US"/>
        </w:rPr>
      </w:pPr>
      <w:ins w:id="737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80" w:author="Rapporteur ASN1 SA" w:date="2018-07-09T14:50:00Z"/>
          <w:highlight w:val="cyan"/>
          <w:lang w:val="en-US"/>
        </w:rPr>
      </w:pPr>
      <w:ins w:id="738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382" w:author="Rapporteur ASN1 SA" w:date="2018-07-09T14:50:00Z"/>
          <w:highlight w:val="cyan"/>
          <w:lang w:val="sv-SE"/>
          <w:rPrChange w:id="7383" w:author="R2-1810924 SA" w:date="2018-07-11T12:04:00Z">
            <w:rPr>
              <w:ins w:id="7384" w:author="Rapporteur ASN1 SA" w:date="2018-07-09T14:50:00Z"/>
              <w:lang w:val="en-US"/>
            </w:rPr>
          </w:rPrChange>
        </w:rPr>
      </w:pPr>
      <w:ins w:id="738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386"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387" w:author="Rapporteur ASN1 SA" w:date="2018-07-09T14:50:00Z"/>
          <w:highlight w:val="cyan"/>
          <w:lang w:val="sv-SE"/>
          <w:rPrChange w:id="7388" w:author="R2-1810924 SA" w:date="2018-07-11T12:04:00Z">
            <w:rPr>
              <w:ins w:id="7389" w:author="Rapporteur ASN1 SA" w:date="2018-07-09T14:50:00Z"/>
            </w:rPr>
          </w:rPrChange>
        </w:rPr>
      </w:pPr>
    </w:p>
    <w:p w14:paraId="0549F90F" w14:textId="77777777" w:rsidR="000E3D35" w:rsidRPr="00390CF2" w:rsidRDefault="000E3D35" w:rsidP="000E3D35">
      <w:pPr>
        <w:pStyle w:val="PL"/>
        <w:rPr>
          <w:ins w:id="7390" w:author="Rapporteur ASN1 SA" w:date="2018-07-09T14:50:00Z"/>
          <w:highlight w:val="cyan"/>
        </w:rPr>
      </w:pPr>
      <w:ins w:id="7391"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392" w:author="Rapporteur ASN1 SA" w:date="2018-07-09T14:50:00Z"/>
          <w:highlight w:val="cyan"/>
        </w:rPr>
      </w:pPr>
      <w:ins w:id="7393" w:author="Rapporteur ASN1 SA" w:date="2018-07-09T14:50:00Z">
        <w:r w:rsidRPr="00390CF2">
          <w:rPr>
            <w:highlight w:val="cyan"/>
          </w:rPr>
          <w:t>-- ASN1STOP</w:t>
        </w:r>
      </w:ins>
    </w:p>
    <w:p w14:paraId="32570210" w14:textId="77777777" w:rsidR="000E3D35" w:rsidRPr="00390CF2" w:rsidRDefault="000E3D35" w:rsidP="000E3D35">
      <w:pPr>
        <w:rPr>
          <w:ins w:id="739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3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396" w:author="Rapporteur ASN1 SA" w:date="2018-07-09T14:50:00Z"/>
                <w:szCs w:val="22"/>
                <w:highlight w:val="cyan"/>
              </w:rPr>
            </w:pPr>
            <w:ins w:id="7397"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39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399" w:author="Rapporteur ASN1 SA" w:date="2018-07-09T14:50:00Z"/>
                <w:b/>
                <w:i/>
                <w:noProof/>
                <w:highlight w:val="cyan"/>
              </w:rPr>
            </w:pPr>
            <w:ins w:id="7400"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01" w:author="Rapporteur ASN1 SA" w:date="2018-07-09T14:50:00Z"/>
                <w:szCs w:val="22"/>
                <w:highlight w:val="cyan"/>
                <w:rPrChange w:id="7402" w:author="R2-1810924 SA" w:date="2018-07-11T12:04:00Z">
                  <w:rPr>
                    <w:ins w:id="7403" w:author="Rapporteur ASN1 SA" w:date="2018-07-09T14:50:00Z"/>
                    <w:szCs w:val="22"/>
                    <w:lang w:val="sv-SE"/>
                  </w:rPr>
                </w:rPrChange>
              </w:rPr>
            </w:pPr>
            <w:ins w:id="7404"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05" w:author="Rapporteur ASN1 SA" w:date="2018-07-10T17:07:00Z">
              <w:r w:rsidRPr="00390CF2">
                <w:rPr>
                  <w:highlight w:val="cyan"/>
                </w:rPr>
                <w:t xml:space="preserve"> </w:t>
              </w:r>
            </w:ins>
            <w:ins w:id="7406" w:author="Rapporteur ASN1 SA" w:date="2018-07-09T14:50:00Z">
              <w:r w:rsidRPr="00390CF2">
                <w:rPr>
                  <w:highlight w:val="cyan"/>
                </w:rPr>
                <w:t>due to unknown cause value being used by the UE.</w:t>
              </w:r>
            </w:ins>
          </w:p>
        </w:tc>
      </w:tr>
      <w:tr w:rsidR="000E3D35" w:rsidRPr="00390CF2" w14:paraId="1CE74E16" w14:textId="77777777" w:rsidTr="000E3D35">
        <w:trPr>
          <w:ins w:id="74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08" w:author="Rapporteur ASN1 SA" w:date="2018-07-09T14:50:00Z"/>
                <w:b/>
                <w:i/>
                <w:noProof/>
                <w:highlight w:val="cyan"/>
              </w:rPr>
            </w:pPr>
            <w:ins w:id="7409"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10" w:author="Rapporteur ASN1 SA" w:date="2018-07-09T14:50:00Z"/>
                <w:noProof/>
                <w:highlight w:val="cyan"/>
              </w:rPr>
            </w:pPr>
            <w:ins w:id="7411" w:author="Rapporteur ASN1 SA" w:date="2018-07-09T14:50:00Z">
              <w:r w:rsidRPr="00390CF2">
                <w:rPr>
                  <w:highlight w:val="cyan"/>
                </w:rPr>
                <w:t>Integer value in the range 0 to 2</w:t>
              </w:r>
            </w:ins>
            <w:ins w:id="7412" w:author="Rapporteur ASN1 SA" w:date="2018-07-11T15:04:00Z">
              <w:r w:rsidRPr="00390CF2">
                <w:rPr>
                  <w:highlight w:val="cyan"/>
                  <w:vertAlign w:val="superscript"/>
                  <w:rPrChange w:id="7413" w:author="Rapporteur ASN1 SA" w:date="2018-07-11T15:04:00Z">
                    <w:rPr>
                      <w:color w:val="FF0000"/>
                      <w:vertAlign w:val="superscript"/>
                    </w:rPr>
                  </w:rPrChange>
                </w:rPr>
                <w:t>39</w:t>
              </w:r>
            </w:ins>
            <w:ins w:id="7414"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16" w:author="Rapporteur ASN1 SA" w:date="2018-07-09T14:50:00Z"/>
                <w:b/>
                <w:i/>
                <w:noProof/>
                <w:highlight w:val="cyan"/>
              </w:rPr>
            </w:pPr>
            <w:ins w:id="7417"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18" w:author="Rapporteur ASN1 SA" w:date="2018-07-09T14:50:00Z"/>
                <w:iCs/>
                <w:highlight w:val="cyan"/>
              </w:rPr>
            </w:pPr>
            <w:ins w:id="7419"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2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21" w:author="Rapporteur ASN1 SA" w:date="2018-07-10T17:04:00Z"/>
                <w:b/>
                <w:i/>
                <w:noProof/>
                <w:highlight w:val="cyan"/>
              </w:rPr>
            </w:pPr>
            <w:ins w:id="7422"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23" w:author="SA R2-1805225" w:date="2018-06-02T01:29:00Z"/>
          <w:highlight w:val="cyan"/>
        </w:rPr>
      </w:pPr>
      <w:ins w:id="742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25" w:author="SA R2-1805225" w:date="2018-06-02T01:29:00Z"/>
          <w:highlight w:val="cyan"/>
          <w:lang w:eastAsia="en-US"/>
        </w:rPr>
      </w:pPr>
      <w:ins w:id="7426" w:author="SA R2-1805225" w:date="2018-06-02T01:29:00Z">
        <w:r w:rsidRPr="00390CF2">
          <w:rPr>
            <w:highlight w:val="cyan"/>
          </w:rPr>
          <w:t xml:space="preserve">The </w:t>
        </w:r>
      </w:ins>
      <w:ins w:id="7427" w:author="SA R2-1805225" w:date="2018-06-02T01:30:00Z">
        <w:r w:rsidRPr="00390CF2">
          <w:rPr>
            <w:bCs/>
            <w:i/>
            <w:iCs/>
            <w:noProof/>
            <w:highlight w:val="cyan"/>
          </w:rPr>
          <w:t>RRCSystemInfoRequest</w:t>
        </w:r>
        <w:r w:rsidRPr="00390CF2">
          <w:rPr>
            <w:highlight w:val="cyan"/>
          </w:rPr>
          <w:t xml:space="preserve"> </w:t>
        </w:r>
      </w:ins>
      <w:ins w:id="742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29" w:author="SA R2-1805225" w:date="2018-06-02T01:29:00Z"/>
          <w:highlight w:val="cyan"/>
        </w:rPr>
      </w:pPr>
      <w:ins w:id="7430"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31" w:author="SA R2-1805225" w:date="2018-06-02T01:29:00Z"/>
          <w:highlight w:val="cyan"/>
        </w:rPr>
      </w:pPr>
      <w:ins w:id="7432"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33" w:author="SA R2-1805225" w:date="2018-06-02T01:29:00Z"/>
          <w:highlight w:val="cyan"/>
        </w:rPr>
      </w:pPr>
      <w:ins w:id="7434"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35" w:author="SA R2-1805225" w:date="2018-06-02T01:29:00Z"/>
          <w:rFonts w:eastAsia="SimSun"/>
          <w:highlight w:val="cyan"/>
          <w:lang w:eastAsia="zh-CN"/>
        </w:rPr>
      </w:pPr>
      <w:ins w:id="7436"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37" w:author="SA R2-1805225" w:date="2018-06-02T01:29:00Z"/>
          <w:bCs/>
          <w:i/>
          <w:iCs/>
          <w:noProof/>
          <w:highlight w:val="cyan"/>
          <w:lang w:eastAsia="en-US"/>
        </w:rPr>
      </w:pPr>
      <w:ins w:id="7438"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39" w:author="SA R2-1805225" w:date="2018-06-02T01:32:00Z"/>
          <w:highlight w:val="cyan"/>
        </w:rPr>
      </w:pPr>
      <w:ins w:id="7440" w:author="SA R2-1805225" w:date="2018-06-02T01:29:00Z">
        <w:r w:rsidRPr="00390CF2">
          <w:rPr>
            <w:highlight w:val="cyan"/>
          </w:rPr>
          <w:t>-- ASN1START</w:t>
        </w:r>
      </w:ins>
    </w:p>
    <w:p w14:paraId="5C46E433" w14:textId="77777777" w:rsidR="000E3D35" w:rsidRPr="00390CF2" w:rsidRDefault="000E3D35" w:rsidP="000E3D35">
      <w:pPr>
        <w:pStyle w:val="PL"/>
        <w:rPr>
          <w:ins w:id="7441" w:author="SA R2-1805225" w:date="2018-06-02T01:32:00Z"/>
          <w:highlight w:val="cyan"/>
        </w:rPr>
      </w:pPr>
      <w:ins w:id="7442"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43" w:author="SA R2-1805225" w:date="2018-06-02T01:29:00Z"/>
          <w:highlight w:val="cyan"/>
        </w:rPr>
      </w:pPr>
    </w:p>
    <w:p w14:paraId="65376F8C" w14:textId="77777777" w:rsidR="000E3D35" w:rsidRPr="00390CF2" w:rsidRDefault="000E3D35" w:rsidP="000E3D35">
      <w:pPr>
        <w:pStyle w:val="PL"/>
        <w:rPr>
          <w:ins w:id="7444" w:author="SA R2-1805225" w:date="2018-06-02T01:37:00Z"/>
          <w:highlight w:val="cyan"/>
        </w:rPr>
      </w:pPr>
      <w:ins w:id="7445"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46" w:author="SA R2-1805225" w:date="2018-06-02T01:29:00Z"/>
          <w:highlight w:val="cyan"/>
        </w:rPr>
      </w:pPr>
      <w:ins w:id="744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48" w:author="SA R2-1805225" w:date="2018-06-02T01:29:00Z"/>
          <w:highlight w:val="cyan"/>
        </w:rPr>
      </w:pPr>
      <w:ins w:id="7449" w:author="SA R2-1805225" w:date="2018-06-02T01:29:00Z">
        <w:r w:rsidRPr="00390CF2">
          <w:rPr>
            <w:highlight w:val="cyan"/>
          </w:rPr>
          <w:tab/>
        </w:r>
        <w:r w:rsidRPr="00390CF2">
          <w:rPr>
            <w:highlight w:val="cyan"/>
          </w:rPr>
          <w:tab/>
        </w:r>
      </w:ins>
      <w:ins w:id="7450" w:author="SA R2-1805225" w:date="2018-06-02T01:56:00Z">
        <w:r w:rsidRPr="00390CF2">
          <w:rPr>
            <w:highlight w:val="cyan"/>
          </w:rPr>
          <w:t>rrc</w:t>
        </w:r>
      </w:ins>
      <w:ins w:id="745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52" w:author="SA R2-1805225" w:date="2018-06-02T01:29:00Z"/>
          <w:highlight w:val="cyan"/>
        </w:rPr>
      </w:pPr>
      <w:ins w:id="745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54" w:author="SA R2-1805225" w:date="2018-06-02T01:29:00Z"/>
          <w:highlight w:val="cyan"/>
        </w:rPr>
      </w:pPr>
      <w:ins w:id="7455" w:author="SA R2-1805225" w:date="2018-06-02T01:29:00Z">
        <w:r w:rsidRPr="00390CF2">
          <w:rPr>
            <w:highlight w:val="cyan"/>
          </w:rPr>
          <w:tab/>
          <w:t>}</w:t>
        </w:r>
      </w:ins>
    </w:p>
    <w:p w14:paraId="60FD5C5B" w14:textId="77777777" w:rsidR="000E3D35" w:rsidRPr="00390CF2" w:rsidRDefault="000E3D35" w:rsidP="000E3D35">
      <w:pPr>
        <w:pStyle w:val="PL"/>
        <w:rPr>
          <w:ins w:id="7456" w:author="SA R2-1805225" w:date="2018-06-02T01:29:00Z"/>
          <w:highlight w:val="cyan"/>
        </w:rPr>
      </w:pPr>
      <w:ins w:id="7457" w:author="SA R2-1805225" w:date="2018-06-02T01:29:00Z">
        <w:r w:rsidRPr="00390CF2">
          <w:rPr>
            <w:highlight w:val="cyan"/>
          </w:rPr>
          <w:lastRenderedPageBreak/>
          <w:t>}</w:t>
        </w:r>
      </w:ins>
    </w:p>
    <w:p w14:paraId="72CCF1BD" w14:textId="77777777" w:rsidR="000E3D35" w:rsidRPr="00390CF2" w:rsidRDefault="000E3D35" w:rsidP="000E3D35">
      <w:pPr>
        <w:pStyle w:val="PL"/>
        <w:rPr>
          <w:ins w:id="7458" w:author="SA R2-1805225" w:date="2018-06-02T01:29:00Z"/>
          <w:highlight w:val="cyan"/>
        </w:rPr>
      </w:pPr>
    </w:p>
    <w:p w14:paraId="3B62C1F7" w14:textId="77777777" w:rsidR="000E3D35" w:rsidRPr="00390CF2" w:rsidRDefault="000E3D35" w:rsidP="000E3D35">
      <w:pPr>
        <w:pStyle w:val="PL"/>
        <w:rPr>
          <w:ins w:id="7459" w:author="SA R2-1805225" w:date="2018-06-02T01:37:00Z"/>
          <w:highlight w:val="cyan"/>
        </w:rPr>
      </w:pPr>
      <w:ins w:id="7460"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61" w:author="SA R2-1805225" w:date="2018-06-02T01:29:00Z"/>
          <w:highlight w:val="cyan"/>
        </w:rPr>
      </w:pPr>
      <w:ins w:id="7462" w:author="SA R2-1805225" w:date="2018-06-02T01:29:00Z">
        <w:r w:rsidRPr="00390CF2">
          <w:rPr>
            <w:highlight w:val="cyan"/>
          </w:rPr>
          <w:tab/>
        </w:r>
        <w:r w:rsidRPr="00390CF2">
          <w:rPr>
            <w:highlight w:val="cyan"/>
            <w:lang w:eastAsia="zh-CN"/>
          </w:rPr>
          <w:t>request</w:t>
        </w:r>
      </w:ins>
      <w:ins w:id="7463" w:author="Rapporteur ASN1 SA" w:date="2018-06-28T14:17:00Z">
        <w:r w:rsidRPr="00390CF2">
          <w:rPr>
            <w:highlight w:val="cyan"/>
            <w:lang w:eastAsia="zh-CN"/>
          </w:rPr>
          <w:t>ed</w:t>
        </w:r>
      </w:ins>
      <w:ins w:id="7464" w:author="SA R2-1805225" w:date="2018-06-02T01:29:00Z">
        <w:r w:rsidRPr="00390CF2">
          <w:rPr>
            <w:highlight w:val="cyan"/>
            <w:lang w:eastAsia="zh-CN"/>
          </w:rPr>
          <w:t>-</w:t>
        </w:r>
        <w:r w:rsidRPr="00390CF2">
          <w:rPr>
            <w:highlight w:val="cyan"/>
          </w:rPr>
          <w:t>SI</w:t>
        </w:r>
      </w:ins>
      <w:ins w:id="7465" w:author="Intel" w:date="2018-06-27T10:56:00Z">
        <w:del w:id="7466" w:author="Rapporteur ASN1 SA" w:date="2018-06-28T14:17:00Z">
          <w:r w:rsidRPr="00390CF2">
            <w:rPr>
              <w:highlight w:val="cyan"/>
            </w:rPr>
            <w:delText>-</w:delText>
          </w:r>
        </w:del>
      </w:ins>
      <w:ins w:id="7467" w:author="SA R2-1805225" w:date="2018-06-02T01:29:00Z">
        <w:del w:id="746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69" w:author="SA R2-1805225" w:date="2018-06-02T01:38:00Z">
        <w:r w:rsidRPr="00390CF2">
          <w:rPr>
            <w:highlight w:val="cyan"/>
          </w:rPr>
          <w:tab/>
        </w:r>
      </w:ins>
      <w:ins w:id="747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71"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72" w:author="Rapporteur ASN1 SA" w:date="2018-07-10T17:39:00Z"/>
          <w:highlight w:val="cyan"/>
        </w:rPr>
      </w:pPr>
      <w:ins w:id="747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74" w:author="SA R2-1805225" w:date="2018-06-02T01:29:00Z"/>
          <w:del w:id="7475" w:author="Rapporteur ASN1 SA" w:date="2018-07-10T17:38:00Z"/>
          <w:highlight w:val="cyan"/>
        </w:rPr>
      </w:pPr>
      <w:ins w:id="7476" w:author="SA R2-1805225" w:date="2018-06-02T01:29:00Z">
        <w:del w:id="747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78" w:author="SA R2-1805225" w:date="2018-06-02T01:29:00Z"/>
          <w:del w:id="7479" w:author="Rapporteur ASN1 SA" w:date="2018-07-10T17:38:00Z"/>
          <w:highlight w:val="cyan"/>
        </w:rPr>
      </w:pPr>
      <w:ins w:id="7480" w:author="SA R2-1805225" w:date="2018-06-02T01:29:00Z">
        <w:del w:id="748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482" w:author="SA R2-1805225" w:date="2018-06-02T01:29:00Z"/>
          <w:highlight w:val="cyan"/>
          <w:lang w:eastAsia="zh-CN"/>
        </w:rPr>
      </w:pPr>
      <w:ins w:id="7483" w:author="SA R2-1805225" w:date="2018-06-02T01:29:00Z">
        <w:r w:rsidRPr="00390CF2">
          <w:rPr>
            <w:highlight w:val="cyan"/>
          </w:rPr>
          <w:t>}</w:t>
        </w:r>
      </w:ins>
    </w:p>
    <w:p w14:paraId="512140F6" w14:textId="77777777" w:rsidR="000E3D35" w:rsidRPr="00390CF2" w:rsidRDefault="000E3D35" w:rsidP="000E3D35">
      <w:pPr>
        <w:pStyle w:val="PL"/>
        <w:rPr>
          <w:ins w:id="7484" w:author="SA R2-1805225" w:date="2018-06-02T01:29:00Z"/>
          <w:highlight w:val="cyan"/>
          <w:lang w:eastAsia="zh-CN"/>
        </w:rPr>
      </w:pPr>
    </w:p>
    <w:p w14:paraId="03C5F350" w14:textId="77777777" w:rsidR="000E3D35" w:rsidRPr="00390CF2" w:rsidRDefault="000E3D35" w:rsidP="000E3D35">
      <w:pPr>
        <w:pStyle w:val="PL"/>
        <w:rPr>
          <w:ins w:id="7485" w:author="SA R2-1805225" w:date="2018-06-02T01:33:00Z"/>
          <w:highlight w:val="cyan"/>
        </w:rPr>
      </w:pPr>
      <w:ins w:id="7486" w:author="SA R2-1805225" w:date="2018-06-02T01:33:00Z">
        <w:r w:rsidRPr="00390CF2">
          <w:rPr>
            <w:highlight w:val="cyan"/>
          </w:rPr>
          <w:t>-- TAG-RRCSYETEMINFOREQUEST-STOP</w:t>
        </w:r>
      </w:ins>
    </w:p>
    <w:p w14:paraId="5C1404A6" w14:textId="77777777" w:rsidR="000E3D35" w:rsidRPr="00390CF2" w:rsidRDefault="000E3D35" w:rsidP="000E3D35">
      <w:pPr>
        <w:pStyle w:val="PL"/>
        <w:rPr>
          <w:ins w:id="7487" w:author="SA R2-1805225" w:date="2018-06-02T01:29:00Z"/>
          <w:highlight w:val="cyan"/>
          <w:lang w:eastAsia="zh-CN"/>
        </w:rPr>
      </w:pPr>
      <w:ins w:id="7488"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489" w:author="Rapporteur ASN1 SA" w:date="2018-06-28T14:18:00Z"/>
          <w:rFonts w:eastAsia="Arial Unicode MS"/>
          <w:highlight w:val="cyan"/>
          <w:lang w:eastAsia="zh-CN"/>
        </w:rPr>
      </w:pPr>
    </w:p>
    <w:p w14:paraId="235B2D18" w14:textId="77777777" w:rsidR="000E3D35" w:rsidRPr="00390CF2" w:rsidRDefault="000E3D35" w:rsidP="000E3D35">
      <w:pPr>
        <w:rPr>
          <w:ins w:id="749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49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492" w:author="Rapporteur ASN1 SA" w:date="2018-06-28T14:18:00Z"/>
                <w:szCs w:val="22"/>
                <w:highlight w:val="cyan"/>
              </w:rPr>
            </w:pPr>
            <w:ins w:id="7493"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494" w:author="Rapporteur ASN1 SA" w:date="2018-06-28T14:18:00Z">
                    <w:rPr>
                      <w:i/>
                      <w:szCs w:val="22"/>
                    </w:rPr>
                  </w:rPrChange>
                </w:rPr>
                <w:t>field descriptions</w:t>
              </w:r>
            </w:ins>
          </w:p>
        </w:tc>
      </w:tr>
      <w:tr w:rsidR="000E3D35" w:rsidRPr="00390CF2" w14:paraId="1C3B1B0E" w14:textId="77777777" w:rsidTr="000E3D35">
        <w:trPr>
          <w:ins w:id="749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496" w:author="Rapporteur ASN1 SA" w:date="2018-06-28T14:19:00Z"/>
                <w:b/>
                <w:bCs/>
                <w:i/>
                <w:noProof/>
                <w:szCs w:val="22"/>
                <w:highlight w:val="cyan"/>
                <w:lang w:eastAsia="en-GB"/>
              </w:rPr>
            </w:pPr>
            <w:ins w:id="7497"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498" w:author="Rapporteur ASN1 SA" w:date="2018-06-28T14:18:00Z"/>
                <w:bCs/>
                <w:noProof/>
                <w:szCs w:val="22"/>
                <w:highlight w:val="cyan"/>
                <w:lang w:eastAsia="en-GB"/>
              </w:rPr>
            </w:pPr>
            <w:ins w:id="749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00" w:author="SA R2-1805225" w:date="2018-06-02T01:29:00Z"/>
          <w:rFonts w:eastAsia="Arial Unicode MS"/>
          <w:highlight w:val="cyan"/>
          <w:lang w:eastAsia="zh-CN"/>
        </w:rPr>
      </w:pPr>
    </w:p>
    <w:p w14:paraId="13C898FF" w14:textId="77777777" w:rsidR="000E3D35" w:rsidRPr="00390CF2" w:rsidRDefault="000E3D35" w:rsidP="000E3D35">
      <w:pPr>
        <w:pStyle w:val="Heading4"/>
        <w:rPr>
          <w:ins w:id="7501" w:author="SA R2 -1807910" w:date="2018-05-15T07:43:00Z"/>
          <w:highlight w:val="cyan"/>
        </w:rPr>
      </w:pPr>
      <w:ins w:id="7502"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03" w:author="SA R2 -1807910" w:date="2018-05-15T07:43:00Z"/>
          <w:highlight w:val="cyan"/>
        </w:rPr>
      </w:pPr>
      <w:ins w:id="750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05" w:author="SA R2 -1807910" w:date="2018-05-15T07:43:00Z"/>
          <w:highlight w:val="cyan"/>
        </w:rPr>
      </w:pPr>
      <w:ins w:id="7506"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07" w:author="SA R2 -1807910" w:date="2018-05-15T07:43:00Z"/>
          <w:highlight w:val="cyan"/>
        </w:rPr>
      </w:pPr>
      <w:ins w:id="7508" w:author="SA R2 -1807910" w:date="2018-05-15T07:43:00Z">
        <w:r w:rsidRPr="00390CF2">
          <w:rPr>
            <w:highlight w:val="cyan"/>
          </w:rPr>
          <w:t>RLC-SAP: AM</w:t>
        </w:r>
      </w:ins>
    </w:p>
    <w:p w14:paraId="6C7C9F37" w14:textId="77777777" w:rsidR="000E3D35" w:rsidRPr="00390CF2" w:rsidRDefault="000E3D35" w:rsidP="000E3D35">
      <w:pPr>
        <w:pStyle w:val="B1"/>
        <w:rPr>
          <w:ins w:id="7509" w:author="SA R2 -1807910" w:date="2018-05-15T07:43:00Z"/>
          <w:highlight w:val="cyan"/>
        </w:rPr>
      </w:pPr>
      <w:ins w:id="7510" w:author="SA R2 -1807910" w:date="2018-05-15T07:43:00Z">
        <w:r w:rsidRPr="00390CF2">
          <w:rPr>
            <w:highlight w:val="cyan"/>
          </w:rPr>
          <w:t>Logical channel: DCCH</w:t>
        </w:r>
      </w:ins>
    </w:p>
    <w:p w14:paraId="03F4F486" w14:textId="77777777" w:rsidR="000E3D35" w:rsidRPr="00390CF2" w:rsidRDefault="000E3D35" w:rsidP="000E3D35">
      <w:pPr>
        <w:pStyle w:val="B1"/>
        <w:rPr>
          <w:ins w:id="7511" w:author="SA R2 -1807910" w:date="2018-05-15T07:43:00Z"/>
          <w:highlight w:val="cyan"/>
        </w:rPr>
      </w:pPr>
      <w:ins w:id="7512" w:author="SA R2 -1807910" w:date="2018-05-15T07:43:00Z">
        <w:r w:rsidRPr="00390CF2">
          <w:rPr>
            <w:highlight w:val="cyan"/>
          </w:rPr>
          <w:t>Direction: Network to UE</w:t>
        </w:r>
      </w:ins>
    </w:p>
    <w:p w14:paraId="67556FC0" w14:textId="77777777" w:rsidR="000E3D35" w:rsidRPr="00390CF2" w:rsidRDefault="000E3D35" w:rsidP="000E3D35">
      <w:pPr>
        <w:pStyle w:val="TH"/>
        <w:rPr>
          <w:ins w:id="7513" w:author="SA R2 -1807910" w:date="2018-05-15T07:43:00Z"/>
          <w:highlight w:val="cyan"/>
        </w:rPr>
      </w:pPr>
      <w:ins w:id="7514"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15" w:author="SA R2 -1807910" w:date="2018-05-15T07:43:00Z"/>
          <w:highlight w:val="cyan"/>
        </w:rPr>
      </w:pPr>
      <w:ins w:id="7516" w:author="SA R2 -1807910" w:date="2018-05-15T07:43:00Z">
        <w:r w:rsidRPr="00390CF2">
          <w:rPr>
            <w:highlight w:val="cyan"/>
          </w:rPr>
          <w:t>-- ASN1START</w:t>
        </w:r>
      </w:ins>
    </w:p>
    <w:p w14:paraId="2FCBDB09" w14:textId="77777777" w:rsidR="000E3D35" w:rsidRPr="00390CF2" w:rsidRDefault="000E3D35" w:rsidP="000E3D35">
      <w:pPr>
        <w:pStyle w:val="PL"/>
        <w:rPr>
          <w:ins w:id="7517" w:author="SA R2 -1807910" w:date="2018-05-15T07:43:00Z"/>
          <w:highlight w:val="cyan"/>
        </w:rPr>
      </w:pPr>
      <w:ins w:id="7518"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19" w:author="SA R2 -1807910" w:date="2018-05-15T07:43:00Z"/>
          <w:highlight w:val="cyan"/>
          <w:lang w:val="en-US"/>
        </w:rPr>
      </w:pPr>
    </w:p>
    <w:p w14:paraId="72BE1510" w14:textId="77777777" w:rsidR="000E3D35" w:rsidRPr="00390CF2" w:rsidRDefault="000E3D35" w:rsidP="000E3D35">
      <w:pPr>
        <w:pStyle w:val="PL"/>
        <w:rPr>
          <w:ins w:id="7520" w:author="SA R2 -1807910" w:date="2018-05-15T07:43:00Z"/>
          <w:highlight w:val="cyan"/>
          <w:lang w:val="en-US"/>
        </w:rPr>
      </w:pPr>
    </w:p>
    <w:p w14:paraId="013B018D" w14:textId="77777777" w:rsidR="000E3D35" w:rsidRPr="00390CF2" w:rsidRDefault="000E3D35" w:rsidP="000E3D35">
      <w:pPr>
        <w:pStyle w:val="PL"/>
        <w:rPr>
          <w:ins w:id="7521" w:author="SA R2 -1807910" w:date="2018-05-15T07:43:00Z"/>
          <w:highlight w:val="cyan"/>
          <w:lang w:val="en-US"/>
        </w:rPr>
      </w:pPr>
      <w:ins w:id="752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23" w:author="SA R2 -1807910" w:date="2018-05-15T07:43:00Z"/>
          <w:snapToGrid w:val="0"/>
          <w:highlight w:val="cyan"/>
          <w:lang w:val="en-US"/>
        </w:rPr>
      </w:pPr>
      <w:ins w:id="752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25" w:author="SA R2 -1807910" w:date="2018-05-15T07:43:00Z"/>
          <w:highlight w:val="cyan"/>
          <w:lang w:val="en-US"/>
        </w:rPr>
      </w:pPr>
      <w:ins w:id="752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27" w:author="SA R2 -1807910" w:date="2018-05-15T07:43:00Z"/>
          <w:highlight w:val="cyan"/>
          <w:lang w:val="en-US"/>
        </w:rPr>
      </w:pPr>
      <w:ins w:id="752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29" w:author="SA R2 -1807910" w:date="2018-05-15T07:43:00Z"/>
          <w:highlight w:val="cyan"/>
          <w:lang w:val="en-US"/>
        </w:rPr>
      </w:pPr>
      <w:ins w:id="753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31" w:author="SA R2 -1807910" w:date="2018-05-15T07:43:00Z"/>
          <w:highlight w:val="cyan"/>
          <w:lang w:val="sv-SE"/>
          <w:rPrChange w:id="7532" w:author="R2-1810924 SA" w:date="2018-07-11T12:04:00Z">
            <w:rPr>
              <w:ins w:id="7533" w:author="SA R2 -1807910" w:date="2018-05-15T07:43:00Z"/>
              <w:lang w:val="en-US"/>
            </w:rPr>
          </w:rPrChange>
        </w:rPr>
      </w:pPr>
      <w:ins w:id="753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35" w:author="R2-1810924 SA" w:date="2018-07-11T12:04:00Z">
              <w:rPr>
                <w:lang w:val="en-US"/>
              </w:rPr>
            </w:rPrChange>
          </w:rPr>
          <w:t>spare3 NULL, spare2 NULL, spare1 NULL</w:t>
        </w:r>
      </w:ins>
    </w:p>
    <w:p w14:paraId="05DBA133" w14:textId="77777777" w:rsidR="000E3D35" w:rsidRPr="00390CF2" w:rsidRDefault="000E3D35" w:rsidP="000E3D35">
      <w:pPr>
        <w:pStyle w:val="PL"/>
        <w:rPr>
          <w:ins w:id="7536" w:author="SA R2 -1807910" w:date="2018-05-15T07:43:00Z"/>
          <w:highlight w:val="cyan"/>
          <w:lang w:val="en-US"/>
        </w:rPr>
      </w:pPr>
      <w:ins w:id="7537" w:author="SA R2 -1807910" w:date="2018-05-15T07:43:00Z">
        <w:r w:rsidRPr="00390CF2">
          <w:rPr>
            <w:highlight w:val="cyan"/>
            <w:lang w:val="sv-SE"/>
            <w:rPrChange w:id="7538" w:author="R2-1810924 SA" w:date="2018-07-11T12:04:00Z">
              <w:rPr>
                <w:lang w:val="en-US"/>
              </w:rPr>
            </w:rPrChange>
          </w:rPr>
          <w:tab/>
        </w:r>
        <w:r w:rsidRPr="00390CF2">
          <w:rPr>
            <w:highlight w:val="cyan"/>
            <w:lang w:val="sv-SE"/>
            <w:rPrChange w:id="7539"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40" w:author="SA R2 -1807910" w:date="2018-05-15T07:43:00Z"/>
          <w:highlight w:val="cyan"/>
          <w:lang w:val="en-US"/>
        </w:rPr>
      </w:pPr>
      <w:ins w:id="754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42" w:author="SA R2 -1807910" w:date="2018-05-15T07:43:00Z"/>
          <w:highlight w:val="cyan"/>
          <w:lang w:val="en-US"/>
        </w:rPr>
      </w:pPr>
      <w:ins w:id="7543" w:author="SA R2 -1807910" w:date="2018-05-15T07:43:00Z">
        <w:r w:rsidRPr="00390CF2">
          <w:rPr>
            <w:highlight w:val="cyan"/>
            <w:lang w:val="en-US"/>
          </w:rPr>
          <w:tab/>
          <w:t>}</w:t>
        </w:r>
      </w:ins>
    </w:p>
    <w:p w14:paraId="3D00E00B" w14:textId="77777777" w:rsidR="000E3D35" w:rsidRPr="00390CF2" w:rsidRDefault="000E3D35" w:rsidP="000E3D35">
      <w:pPr>
        <w:pStyle w:val="PL"/>
        <w:rPr>
          <w:ins w:id="7544" w:author="SA R2 -1807910" w:date="2018-05-15T07:43:00Z"/>
          <w:highlight w:val="cyan"/>
          <w:lang w:val="en-US"/>
        </w:rPr>
      </w:pPr>
      <w:ins w:id="7545" w:author="SA R2 -1807910" w:date="2018-05-15T07:43:00Z">
        <w:r w:rsidRPr="00390CF2">
          <w:rPr>
            <w:highlight w:val="cyan"/>
            <w:lang w:val="en-US"/>
          </w:rPr>
          <w:t>}</w:t>
        </w:r>
      </w:ins>
    </w:p>
    <w:p w14:paraId="659FD86A" w14:textId="77777777" w:rsidR="000E3D35" w:rsidRPr="00390CF2" w:rsidRDefault="000E3D35" w:rsidP="000E3D35">
      <w:pPr>
        <w:pStyle w:val="PL"/>
        <w:rPr>
          <w:ins w:id="7546" w:author="SA R2 -1807910" w:date="2018-05-15T07:43:00Z"/>
          <w:highlight w:val="cyan"/>
          <w:lang w:val="en-US"/>
        </w:rPr>
      </w:pPr>
    </w:p>
    <w:p w14:paraId="403E5338"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51" w:author="SA R2 -1807910" w:date="2018-05-15T07:43:00Z"/>
          <w:highlight w:val="cyan"/>
        </w:rPr>
      </w:pPr>
    </w:p>
    <w:p w14:paraId="5075DCE1" w14:textId="77777777" w:rsidR="000E3D35" w:rsidRPr="00390CF2" w:rsidRDefault="000E3D35" w:rsidP="000E3D35">
      <w:pPr>
        <w:pStyle w:val="PL"/>
        <w:rPr>
          <w:ins w:id="7552" w:author="SA R2 -1807910" w:date="2018-05-15T07:43:00Z"/>
          <w:highlight w:val="cyan"/>
        </w:rPr>
      </w:pPr>
      <w:ins w:id="755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54" w:author="Rapporteur SA Rev1" w:date="2018-05-24T19:54:00Z">
        <w:r w:rsidRPr="00390CF2">
          <w:rPr>
            <w:color w:val="993366"/>
            <w:highlight w:val="cyan"/>
          </w:rPr>
          <w:t xml:space="preserve"> </w:t>
        </w:r>
      </w:ins>
      <w:ins w:id="755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56" w:author="SA R2 -1807910" w:date="2018-05-15T07:43:00Z"/>
          <w:highlight w:val="cyan"/>
        </w:rPr>
      </w:pPr>
      <w:ins w:id="755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58" w:author="SA R2 -1807910" w:date="2018-05-15T07:43:00Z"/>
          <w:highlight w:val="cyan"/>
          <w:lang w:val="en-US"/>
        </w:rPr>
      </w:pPr>
      <w:ins w:id="7559" w:author="SA R2 -1807910" w:date="2018-05-15T07:43:00Z">
        <w:r w:rsidRPr="00390CF2">
          <w:rPr>
            <w:highlight w:val="cyan"/>
            <w:lang w:val="en-US"/>
          </w:rPr>
          <w:t>}</w:t>
        </w:r>
      </w:ins>
    </w:p>
    <w:p w14:paraId="3010B493" w14:textId="77777777" w:rsidR="000E3D35" w:rsidRPr="00390CF2" w:rsidRDefault="000E3D35" w:rsidP="000E3D35">
      <w:pPr>
        <w:pStyle w:val="PL"/>
        <w:rPr>
          <w:ins w:id="7560" w:author="SA R2 -1807910" w:date="2018-05-15T07:43:00Z"/>
          <w:highlight w:val="cyan"/>
          <w:lang w:val="en-US"/>
        </w:rPr>
      </w:pPr>
    </w:p>
    <w:p w14:paraId="0BEC3C07"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t>...</w:t>
        </w:r>
      </w:ins>
    </w:p>
    <w:p w14:paraId="0C527CE0"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w:t>
        </w:r>
      </w:ins>
    </w:p>
    <w:p w14:paraId="538D596D" w14:textId="77777777" w:rsidR="000E3D35" w:rsidRPr="00390CF2" w:rsidRDefault="000E3D35" w:rsidP="000E3D35">
      <w:pPr>
        <w:pStyle w:val="PL"/>
        <w:rPr>
          <w:ins w:id="7569" w:author="SA R2 -1807910" w:date="2018-05-15T07:43:00Z"/>
          <w:highlight w:val="cyan"/>
          <w:lang w:val="en-US"/>
        </w:rPr>
      </w:pPr>
    </w:p>
    <w:p w14:paraId="70AC8012" w14:textId="77777777" w:rsidR="000E3D35" w:rsidRPr="00390CF2" w:rsidRDefault="000E3D35" w:rsidP="000E3D35">
      <w:pPr>
        <w:pStyle w:val="PL"/>
        <w:rPr>
          <w:ins w:id="7570" w:author="SA R2 -1807910" w:date="2018-05-15T07:43:00Z"/>
          <w:highlight w:val="cyan"/>
        </w:rPr>
      </w:pPr>
      <w:ins w:id="7571"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72" w:author="SA R2 -1807910" w:date="2018-05-15T07:43:00Z"/>
          <w:highlight w:val="cyan"/>
        </w:rPr>
      </w:pPr>
      <w:ins w:id="7573" w:author="SA R2 -1807910" w:date="2018-05-15T07:43:00Z">
        <w:r w:rsidRPr="00390CF2">
          <w:rPr>
            <w:highlight w:val="cyan"/>
          </w:rPr>
          <w:t>-- ASN1STOP</w:t>
        </w:r>
      </w:ins>
    </w:p>
    <w:p w14:paraId="131A58BA" w14:textId="77777777" w:rsidR="000E3D35" w:rsidRPr="00390CF2" w:rsidRDefault="000E3D35" w:rsidP="000E3D35">
      <w:pPr>
        <w:pStyle w:val="Heading4"/>
        <w:rPr>
          <w:ins w:id="7574" w:author="SA R2 -1807910" w:date="2018-05-15T07:43:00Z"/>
          <w:highlight w:val="cyan"/>
        </w:rPr>
      </w:pPr>
      <w:bookmarkStart w:id="7575" w:name="_Toc503260335"/>
      <w:ins w:id="7576" w:author="SA R2 -1807910" w:date="2018-05-15T07:43:00Z">
        <w:r w:rsidRPr="00390CF2">
          <w:rPr>
            <w:highlight w:val="cyan"/>
          </w:rPr>
          <w:t>–</w:t>
        </w:r>
        <w:r w:rsidRPr="00390CF2">
          <w:rPr>
            <w:highlight w:val="cyan"/>
          </w:rPr>
          <w:tab/>
        </w:r>
        <w:r w:rsidRPr="00390CF2">
          <w:rPr>
            <w:i/>
            <w:noProof/>
            <w:highlight w:val="cyan"/>
            <w:rPrChange w:id="7577" w:author="Rapporteur ASN1 SA" w:date="2018-07-11T15:04:00Z">
              <w:rPr>
                <w:noProof/>
              </w:rPr>
            </w:rPrChange>
          </w:rPr>
          <w:t>SecurityModeComplete</w:t>
        </w:r>
      </w:ins>
    </w:p>
    <w:p w14:paraId="74CA8C51" w14:textId="77777777" w:rsidR="000E3D35" w:rsidRPr="00390CF2" w:rsidRDefault="000E3D35" w:rsidP="000E3D35">
      <w:pPr>
        <w:rPr>
          <w:ins w:id="7578" w:author="SA R2 -1807910" w:date="2018-05-15T07:43:00Z"/>
          <w:highlight w:val="cyan"/>
        </w:rPr>
      </w:pPr>
      <w:ins w:id="757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80" w:author="SA R2 -1807910" w:date="2018-05-15T07:43:00Z"/>
          <w:highlight w:val="cyan"/>
        </w:rPr>
      </w:pPr>
      <w:ins w:id="7581"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582" w:author="SA R2 -1807910" w:date="2018-05-15T07:43:00Z"/>
          <w:highlight w:val="cyan"/>
        </w:rPr>
      </w:pPr>
      <w:ins w:id="7583" w:author="SA R2 -1807910" w:date="2018-05-15T07:43:00Z">
        <w:r w:rsidRPr="00390CF2">
          <w:rPr>
            <w:highlight w:val="cyan"/>
          </w:rPr>
          <w:t>RLC-SAP: AM</w:t>
        </w:r>
      </w:ins>
    </w:p>
    <w:p w14:paraId="3DBB8627" w14:textId="77777777" w:rsidR="000E3D35" w:rsidRPr="00390CF2" w:rsidRDefault="000E3D35" w:rsidP="000E3D35">
      <w:pPr>
        <w:pStyle w:val="B1"/>
        <w:rPr>
          <w:ins w:id="7584" w:author="SA R2 -1807910" w:date="2018-05-15T07:43:00Z"/>
          <w:highlight w:val="cyan"/>
        </w:rPr>
      </w:pPr>
      <w:ins w:id="7585" w:author="SA R2 -1807910" w:date="2018-05-15T07:43:00Z">
        <w:r w:rsidRPr="00390CF2">
          <w:rPr>
            <w:highlight w:val="cyan"/>
          </w:rPr>
          <w:t>Logical channel: DCCH</w:t>
        </w:r>
      </w:ins>
    </w:p>
    <w:p w14:paraId="5E165EA8" w14:textId="77777777" w:rsidR="000E3D35" w:rsidRPr="00390CF2" w:rsidRDefault="000E3D35" w:rsidP="000E3D35">
      <w:pPr>
        <w:pStyle w:val="B1"/>
        <w:rPr>
          <w:ins w:id="7586" w:author="SA R2 -1807910" w:date="2018-05-15T07:43:00Z"/>
          <w:highlight w:val="cyan"/>
        </w:rPr>
      </w:pPr>
      <w:ins w:id="7587" w:author="SA R2 -1807910" w:date="2018-05-15T07:43:00Z">
        <w:r w:rsidRPr="00390CF2">
          <w:rPr>
            <w:highlight w:val="cyan"/>
          </w:rPr>
          <w:t>Direction: UE to Network</w:t>
        </w:r>
      </w:ins>
    </w:p>
    <w:p w14:paraId="1B3A40BB" w14:textId="77777777" w:rsidR="000E3D35" w:rsidRPr="00390CF2" w:rsidRDefault="000E3D35" w:rsidP="000E3D35">
      <w:pPr>
        <w:pStyle w:val="TH"/>
        <w:rPr>
          <w:ins w:id="7588" w:author="SA R2 -1807910" w:date="2018-05-15T07:43:00Z"/>
          <w:highlight w:val="cyan"/>
        </w:rPr>
      </w:pPr>
      <w:ins w:id="7589"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590" w:author="SA R2 -1807910" w:date="2018-05-15T07:43:00Z"/>
          <w:highlight w:val="cyan"/>
        </w:rPr>
      </w:pPr>
      <w:ins w:id="7591" w:author="SA R2 -1807910" w:date="2018-05-15T07:43:00Z">
        <w:r w:rsidRPr="00390CF2">
          <w:rPr>
            <w:highlight w:val="cyan"/>
          </w:rPr>
          <w:t>-- ASN1START</w:t>
        </w:r>
      </w:ins>
    </w:p>
    <w:p w14:paraId="25E707FE" w14:textId="77777777" w:rsidR="000E3D35" w:rsidRPr="00390CF2" w:rsidRDefault="000E3D35" w:rsidP="000E3D35">
      <w:pPr>
        <w:pStyle w:val="PL"/>
        <w:rPr>
          <w:ins w:id="7592" w:author="SA R2 -1807910" w:date="2018-05-15T07:43:00Z"/>
          <w:highlight w:val="cyan"/>
        </w:rPr>
      </w:pPr>
      <w:ins w:id="7593"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594" w:author="SA R2 -1807910" w:date="2018-05-15T07:43:00Z"/>
          <w:highlight w:val="cyan"/>
          <w:lang w:val="en-US"/>
        </w:rPr>
      </w:pPr>
    </w:p>
    <w:p w14:paraId="12BF9A8B" w14:textId="77777777" w:rsidR="000E3D35" w:rsidRPr="00390CF2" w:rsidRDefault="000E3D35" w:rsidP="000E3D35">
      <w:pPr>
        <w:pStyle w:val="PL"/>
        <w:rPr>
          <w:ins w:id="7595" w:author="SA R2 -1807910" w:date="2018-05-15T07:43:00Z"/>
          <w:highlight w:val="cyan"/>
          <w:lang w:val="en-US"/>
        </w:rPr>
      </w:pPr>
      <w:ins w:id="759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597" w:author="SA R2 -1807910" w:date="2018-05-15T07:43:00Z"/>
          <w:snapToGrid w:val="0"/>
          <w:highlight w:val="cyan"/>
          <w:lang w:val="en-US"/>
        </w:rPr>
      </w:pPr>
      <w:ins w:id="759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599" w:author="SA R2 -1807910" w:date="2018-05-15T07:43:00Z"/>
          <w:highlight w:val="cyan"/>
          <w:lang w:val="en-US"/>
        </w:rPr>
      </w:pPr>
      <w:ins w:id="76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01" w:author="SA R2 -1807910" w:date="2018-05-15T07:43:00Z"/>
          <w:highlight w:val="cyan"/>
          <w:lang w:val="en-US"/>
        </w:rPr>
      </w:pPr>
      <w:ins w:id="760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03" w:author="SA R2 -1807910" w:date="2018-05-15T07:43:00Z"/>
          <w:highlight w:val="cyan"/>
          <w:lang w:val="en-US"/>
        </w:rPr>
      </w:pPr>
      <w:ins w:id="760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05" w:author="SA R2 -1807910" w:date="2018-05-15T07:43:00Z"/>
          <w:highlight w:val="cyan"/>
          <w:lang w:val="en-US"/>
        </w:rPr>
      </w:pPr>
      <w:ins w:id="7606" w:author="SA R2 -1807910" w:date="2018-05-15T07:43:00Z">
        <w:r w:rsidRPr="00390CF2">
          <w:rPr>
            <w:highlight w:val="cyan"/>
            <w:lang w:val="en-US"/>
          </w:rPr>
          <w:tab/>
          <w:t>}</w:t>
        </w:r>
      </w:ins>
    </w:p>
    <w:p w14:paraId="61A68201" w14:textId="77777777" w:rsidR="000E3D35" w:rsidRPr="00390CF2" w:rsidRDefault="000E3D35" w:rsidP="000E3D35">
      <w:pPr>
        <w:pStyle w:val="PL"/>
        <w:rPr>
          <w:ins w:id="7607" w:author="SA R2 -1807910" w:date="2018-05-15T07:43:00Z"/>
          <w:highlight w:val="cyan"/>
          <w:lang w:val="en-US"/>
        </w:rPr>
      </w:pPr>
      <w:ins w:id="7608" w:author="SA R2 -1807910" w:date="2018-05-15T07:43:00Z">
        <w:r w:rsidRPr="00390CF2">
          <w:rPr>
            <w:highlight w:val="cyan"/>
            <w:lang w:val="en-US"/>
          </w:rPr>
          <w:t>}</w:t>
        </w:r>
      </w:ins>
    </w:p>
    <w:p w14:paraId="4BD63987" w14:textId="77777777" w:rsidR="000E3D35" w:rsidRPr="00390CF2" w:rsidRDefault="000E3D35" w:rsidP="000E3D35">
      <w:pPr>
        <w:pStyle w:val="PL"/>
        <w:rPr>
          <w:ins w:id="7609" w:author="SA R2 -1807910" w:date="2018-05-15T07:43:00Z"/>
          <w:highlight w:val="cyan"/>
          <w:lang w:val="en-US"/>
        </w:rPr>
      </w:pPr>
    </w:p>
    <w:p w14:paraId="7469CFB9" w14:textId="77777777" w:rsidR="000E3D35" w:rsidRPr="00390CF2" w:rsidRDefault="000E3D35" w:rsidP="000E3D35">
      <w:pPr>
        <w:pStyle w:val="PL"/>
        <w:rPr>
          <w:ins w:id="7610" w:author="SA R2 -1807910" w:date="2018-05-15T07:43:00Z"/>
          <w:highlight w:val="cyan"/>
          <w:lang w:val="en-US"/>
        </w:rPr>
      </w:pPr>
      <w:ins w:id="761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12" w:author="SA R2 -1807910" w:date="2018-05-15T07:43:00Z"/>
          <w:highlight w:val="cyan"/>
        </w:rPr>
      </w:pPr>
      <w:ins w:id="76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14" w:author="Rapporteur SA Rev1" w:date="2018-05-24T19:54:00Z">
        <w:r w:rsidRPr="00390CF2">
          <w:rPr>
            <w:color w:val="993366"/>
            <w:highlight w:val="cyan"/>
          </w:rPr>
          <w:t xml:space="preserve"> </w:t>
        </w:r>
      </w:ins>
      <w:ins w:id="76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16" w:author="SA R2 -1807910" w:date="2018-05-15T07:43:00Z"/>
          <w:highlight w:val="cyan"/>
        </w:rPr>
      </w:pPr>
      <w:ins w:id="76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18" w:author="SA R2 -1807910" w:date="2018-05-15T07:43:00Z"/>
          <w:highlight w:val="cyan"/>
          <w:lang w:val="en-US"/>
        </w:rPr>
      </w:pPr>
      <w:ins w:id="7619" w:author="SA R2 -1807910" w:date="2018-05-15T07:43:00Z">
        <w:r w:rsidRPr="00390CF2">
          <w:rPr>
            <w:highlight w:val="cyan"/>
            <w:lang w:val="en-US"/>
          </w:rPr>
          <w:t>}</w:t>
        </w:r>
      </w:ins>
    </w:p>
    <w:p w14:paraId="1D2DAD24" w14:textId="77777777" w:rsidR="000E3D35" w:rsidRPr="00390CF2" w:rsidRDefault="000E3D35" w:rsidP="000E3D35">
      <w:pPr>
        <w:pStyle w:val="PL"/>
        <w:rPr>
          <w:ins w:id="7620" w:author="SA R2 -1807910" w:date="2018-05-15T07:43:00Z"/>
          <w:highlight w:val="cyan"/>
          <w:lang w:val="en-US"/>
        </w:rPr>
      </w:pPr>
    </w:p>
    <w:p w14:paraId="7C57F5AC" w14:textId="77777777" w:rsidR="000E3D35" w:rsidRPr="00390CF2" w:rsidRDefault="000E3D35" w:rsidP="000E3D35">
      <w:pPr>
        <w:pStyle w:val="PL"/>
        <w:rPr>
          <w:ins w:id="7621" w:author="SA R2 -1807910" w:date="2018-05-15T07:43:00Z"/>
          <w:highlight w:val="cyan"/>
        </w:rPr>
      </w:pPr>
      <w:ins w:id="7622"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23" w:author="SA R2 -1807910" w:date="2018-05-15T07:43:00Z"/>
          <w:highlight w:val="cyan"/>
        </w:rPr>
      </w:pPr>
      <w:ins w:id="7624" w:author="SA R2 -1807910" w:date="2018-05-15T07:43:00Z">
        <w:r w:rsidRPr="00390CF2">
          <w:rPr>
            <w:highlight w:val="cyan"/>
          </w:rPr>
          <w:t>-- ASN1STOP</w:t>
        </w:r>
      </w:ins>
    </w:p>
    <w:p w14:paraId="1449CB6E" w14:textId="77777777" w:rsidR="000E3D35" w:rsidRPr="00390CF2" w:rsidRDefault="000E3D35" w:rsidP="000E3D35">
      <w:pPr>
        <w:pStyle w:val="Heading4"/>
        <w:rPr>
          <w:ins w:id="7625" w:author="SA R2 -1807910" w:date="2018-05-15T07:43:00Z"/>
          <w:highlight w:val="cyan"/>
        </w:rPr>
      </w:pPr>
      <w:bookmarkStart w:id="7626" w:name="_Toc503260336"/>
      <w:bookmarkEnd w:id="7575"/>
      <w:ins w:id="7627" w:author="SA R2 -1807910" w:date="2018-05-15T07:43:00Z">
        <w:r w:rsidRPr="00390CF2">
          <w:rPr>
            <w:highlight w:val="cyan"/>
          </w:rPr>
          <w:t>–</w:t>
        </w:r>
        <w:r w:rsidRPr="00390CF2">
          <w:rPr>
            <w:highlight w:val="cyan"/>
          </w:rPr>
          <w:tab/>
        </w:r>
        <w:r w:rsidRPr="00390CF2">
          <w:rPr>
            <w:i/>
            <w:noProof/>
            <w:highlight w:val="cyan"/>
            <w:rPrChange w:id="7628" w:author="Rapporteur ASN1 SA" w:date="2018-07-11T15:04:00Z">
              <w:rPr>
                <w:noProof/>
              </w:rPr>
            </w:rPrChange>
          </w:rPr>
          <w:t>SecurityModeFailure</w:t>
        </w:r>
      </w:ins>
    </w:p>
    <w:p w14:paraId="6E0DFE65" w14:textId="77777777" w:rsidR="000E3D35" w:rsidRPr="00390CF2" w:rsidRDefault="000E3D35" w:rsidP="000E3D35">
      <w:pPr>
        <w:rPr>
          <w:ins w:id="7629" w:author="SA R2 -1807910" w:date="2018-05-15T07:43:00Z"/>
          <w:highlight w:val="cyan"/>
        </w:rPr>
      </w:pPr>
      <w:ins w:id="763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31" w:author="SA R2 -1807910" w:date="2018-05-15T07:43:00Z"/>
          <w:highlight w:val="cyan"/>
        </w:rPr>
      </w:pPr>
      <w:ins w:id="7632"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33" w:author="SA R2 -1807910" w:date="2018-05-15T07:43:00Z"/>
          <w:highlight w:val="cyan"/>
        </w:rPr>
      </w:pPr>
      <w:ins w:id="7634" w:author="SA R2 -1807910" w:date="2018-05-15T07:43:00Z">
        <w:r w:rsidRPr="00390CF2">
          <w:rPr>
            <w:highlight w:val="cyan"/>
          </w:rPr>
          <w:t>RLC-SAP: AM</w:t>
        </w:r>
      </w:ins>
    </w:p>
    <w:p w14:paraId="638BFED9" w14:textId="77777777" w:rsidR="000E3D35" w:rsidRPr="00390CF2" w:rsidRDefault="000E3D35" w:rsidP="000E3D35">
      <w:pPr>
        <w:pStyle w:val="B1"/>
        <w:rPr>
          <w:ins w:id="7635" w:author="SA R2 -1807910" w:date="2018-05-15T07:43:00Z"/>
          <w:highlight w:val="cyan"/>
        </w:rPr>
      </w:pPr>
      <w:ins w:id="7636" w:author="SA R2 -1807910" w:date="2018-05-15T07:43:00Z">
        <w:r w:rsidRPr="00390CF2">
          <w:rPr>
            <w:highlight w:val="cyan"/>
          </w:rPr>
          <w:t>Logical channel: DCCH</w:t>
        </w:r>
      </w:ins>
    </w:p>
    <w:p w14:paraId="0CBCA3A0" w14:textId="77777777" w:rsidR="000E3D35" w:rsidRPr="00390CF2" w:rsidRDefault="000E3D35" w:rsidP="000E3D35">
      <w:pPr>
        <w:pStyle w:val="B1"/>
        <w:rPr>
          <w:ins w:id="7637" w:author="SA R2 -1807910" w:date="2018-05-15T07:43:00Z"/>
          <w:highlight w:val="cyan"/>
        </w:rPr>
      </w:pPr>
      <w:ins w:id="7638" w:author="SA R2 -1807910" w:date="2018-05-15T07:43:00Z">
        <w:r w:rsidRPr="00390CF2">
          <w:rPr>
            <w:highlight w:val="cyan"/>
          </w:rPr>
          <w:t>Direction: UE to Network</w:t>
        </w:r>
      </w:ins>
    </w:p>
    <w:p w14:paraId="3BDDEDF8" w14:textId="77777777" w:rsidR="000E3D35" w:rsidRPr="00390CF2" w:rsidRDefault="000E3D35" w:rsidP="000E3D35">
      <w:pPr>
        <w:pStyle w:val="TH"/>
        <w:rPr>
          <w:ins w:id="7639" w:author="SA R2 -1807910" w:date="2018-05-15T07:43:00Z"/>
          <w:highlight w:val="cyan"/>
        </w:rPr>
      </w:pPr>
      <w:ins w:id="7640"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41" w:author="SA R2 -1807910" w:date="2018-05-15T07:43:00Z"/>
          <w:highlight w:val="cyan"/>
        </w:rPr>
      </w:pPr>
      <w:ins w:id="7642" w:author="SA R2 -1807910" w:date="2018-05-15T07:43:00Z">
        <w:r w:rsidRPr="00390CF2">
          <w:rPr>
            <w:highlight w:val="cyan"/>
          </w:rPr>
          <w:t>-- ASN1START</w:t>
        </w:r>
      </w:ins>
    </w:p>
    <w:p w14:paraId="121A7020" w14:textId="77777777" w:rsidR="000E3D35" w:rsidRPr="00390CF2" w:rsidRDefault="000E3D35" w:rsidP="000E3D35">
      <w:pPr>
        <w:pStyle w:val="PL"/>
        <w:rPr>
          <w:ins w:id="7643" w:author="SA R2 -1807910" w:date="2018-05-15T07:43:00Z"/>
          <w:highlight w:val="cyan"/>
        </w:rPr>
      </w:pPr>
      <w:ins w:id="7644"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45" w:author="SA R2 -1807910" w:date="2018-05-15T07:43:00Z"/>
          <w:highlight w:val="cyan"/>
          <w:lang w:val="en-US"/>
        </w:rPr>
      </w:pPr>
    </w:p>
    <w:p w14:paraId="543F0F8C" w14:textId="77777777" w:rsidR="000E3D35" w:rsidRPr="00390CF2" w:rsidRDefault="000E3D35" w:rsidP="000E3D35">
      <w:pPr>
        <w:pStyle w:val="PL"/>
        <w:rPr>
          <w:ins w:id="7646" w:author="SA R2 -1807910" w:date="2018-05-15T07:43:00Z"/>
          <w:highlight w:val="cyan"/>
          <w:lang w:val="en-US"/>
        </w:rPr>
      </w:pPr>
      <w:ins w:id="764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48" w:author="SA R2 -1807910" w:date="2018-05-15T07:43:00Z"/>
          <w:snapToGrid w:val="0"/>
          <w:highlight w:val="cyan"/>
          <w:lang w:val="en-US"/>
        </w:rPr>
      </w:pPr>
      <w:ins w:id="764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50" w:author="SA R2 -1807910" w:date="2018-05-15T07:43:00Z"/>
          <w:highlight w:val="cyan"/>
          <w:lang w:val="en-US"/>
        </w:rPr>
      </w:pPr>
      <w:ins w:id="765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52" w:author="SA R2 -1807910" w:date="2018-05-15T07:43:00Z"/>
          <w:highlight w:val="cyan"/>
          <w:lang w:val="en-US"/>
        </w:rPr>
      </w:pPr>
      <w:ins w:id="765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54" w:author="SA R2 -1807910" w:date="2018-05-15T07:43:00Z"/>
          <w:highlight w:val="cyan"/>
          <w:lang w:val="en-US"/>
        </w:rPr>
      </w:pPr>
      <w:ins w:id="765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56" w:author="SA R2 -1807910" w:date="2018-05-15T07:43:00Z"/>
          <w:highlight w:val="cyan"/>
          <w:lang w:val="en-US"/>
        </w:rPr>
      </w:pPr>
      <w:ins w:id="7657" w:author="SA R2 -1807910" w:date="2018-05-15T07:43:00Z">
        <w:r w:rsidRPr="00390CF2">
          <w:rPr>
            <w:highlight w:val="cyan"/>
            <w:lang w:val="en-US"/>
          </w:rPr>
          <w:tab/>
          <w:t>}</w:t>
        </w:r>
      </w:ins>
    </w:p>
    <w:p w14:paraId="0026B1C6" w14:textId="77777777" w:rsidR="000E3D35" w:rsidRPr="00390CF2" w:rsidRDefault="000E3D35" w:rsidP="000E3D35">
      <w:pPr>
        <w:pStyle w:val="PL"/>
        <w:rPr>
          <w:ins w:id="7658" w:author="SA R2 -1807910" w:date="2018-05-15T07:43:00Z"/>
          <w:highlight w:val="cyan"/>
          <w:lang w:val="en-US"/>
        </w:rPr>
      </w:pPr>
      <w:ins w:id="7659" w:author="SA R2 -1807910" w:date="2018-05-15T07:43:00Z">
        <w:r w:rsidRPr="00390CF2">
          <w:rPr>
            <w:highlight w:val="cyan"/>
            <w:lang w:val="en-US"/>
          </w:rPr>
          <w:t>}</w:t>
        </w:r>
      </w:ins>
    </w:p>
    <w:p w14:paraId="677EA044" w14:textId="77777777" w:rsidR="000E3D35" w:rsidRPr="00390CF2" w:rsidRDefault="000E3D35" w:rsidP="000E3D35">
      <w:pPr>
        <w:pStyle w:val="PL"/>
        <w:rPr>
          <w:ins w:id="7660" w:author="SA R2 -1807910" w:date="2018-05-15T07:43:00Z"/>
          <w:highlight w:val="cyan"/>
          <w:lang w:val="en-US"/>
        </w:rPr>
      </w:pPr>
    </w:p>
    <w:p w14:paraId="7FD73867" w14:textId="77777777" w:rsidR="000E3D35" w:rsidRPr="00390CF2" w:rsidRDefault="000E3D35" w:rsidP="000E3D35">
      <w:pPr>
        <w:pStyle w:val="PL"/>
        <w:rPr>
          <w:ins w:id="7661" w:author="SA R2 -1807910" w:date="2018-05-15T07:43:00Z"/>
          <w:highlight w:val="cyan"/>
          <w:lang w:val="en-US"/>
        </w:rPr>
      </w:pPr>
      <w:ins w:id="7662"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63" w:author="SA R2 -1807910" w:date="2018-05-15T07:43:00Z"/>
          <w:highlight w:val="cyan"/>
        </w:rPr>
      </w:pPr>
      <w:ins w:id="766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65" w:author="Rapporteur SA Rev1" w:date="2018-05-24T19:54:00Z">
        <w:r w:rsidRPr="00390CF2">
          <w:rPr>
            <w:color w:val="993366"/>
            <w:highlight w:val="cyan"/>
          </w:rPr>
          <w:t xml:space="preserve"> </w:t>
        </w:r>
      </w:ins>
      <w:ins w:id="76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67" w:author="SA R2 -1807910" w:date="2018-05-15T07:43:00Z"/>
          <w:highlight w:val="cyan"/>
        </w:rPr>
      </w:pPr>
      <w:ins w:id="76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69" w:author="SA R2 -1807910" w:date="2018-05-15T07:43:00Z"/>
          <w:highlight w:val="cyan"/>
          <w:lang w:val="en-US"/>
        </w:rPr>
      </w:pPr>
      <w:ins w:id="7670" w:author="SA R2 -1807910" w:date="2018-05-15T07:43:00Z">
        <w:r w:rsidRPr="00390CF2">
          <w:rPr>
            <w:highlight w:val="cyan"/>
            <w:lang w:val="en-US"/>
          </w:rPr>
          <w:t>}</w:t>
        </w:r>
      </w:ins>
    </w:p>
    <w:p w14:paraId="61BD0B22" w14:textId="77777777" w:rsidR="000E3D35" w:rsidRPr="00390CF2" w:rsidRDefault="000E3D35" w:rsidP="000E3D35">
      <w:pPr>
        <w:pStyle w:val="PL"/>
        <w:rPr>
          <w:ins w:id="7671" w:author="SA R2 -1807910" w:date="2018-05-15T07:43:00Z"/>
          <w:highlight w:val="cyan"/>
          <w:lang w:val="en-US"/>
        </w:rPr>
      </w:pPr>
    </w:p>
    <w:p w14:paraId="2C610652" w14:textId="77777777" w:rsidR="000E3D35" w:rsidRPr="00390CF2" w:rsidRDefault="000E3D35" w:rsidP="000E3D35">
      <w:pPr>
        <w:pStyle w:val="PL"/>
        <w:rPr>
          <w:ins w:id="7672" w:author="SA R2 -1807910" w:date="2018-05-15T07:43:00Z"/>
          <w:highlight w:val="cyan"/>
        </w:rPr>
      </w:pPr>
      <w:ins w:id="7673"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74" w:author="SA R2 -1807910" w:date="2018-05-15T07:43:00Z"/>
          <w:highlight w:val="cyan"/>
        </w:rPr>
      </w:pPr>
      <w:ins w:id="7675" w:author="SA R2 -1807910" w:date="2018-05-15T07:43:00Z">
        <w:r w:rsidRPr="00390CF2">
          <w:rPr>
            <w:highlight w:val="cyan"/>
          </w:rPr>
          <w:t>-- ASN1STOP</w:t>
        </w:r>
      </w:ins>
    </w:p>
    <w:bookmarkEnd w:id="7626"/>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26"/>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27"/>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76"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77"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78" w:author="SA R2-1809108" w:date="2018-05-30T00:10:00Z"/>
          <w:highlight w:val="cyan"/>
        </w:rPr>
      </w:pPr>
    </w:p>
    <w:p w14:paraId="079C6233" w14:textId="77777777" w:rsidR="000E3D35" w:rsidRPr="00390CF2" w:rsidRDefault="000E3D35" w:rsidP="000E3D35">
      <w:pPr>
        <w:pStyle w:val="PL"/>
        <w:rPr>
          <w:del w:id="7679" w:author="SA R2-1809108" w:date="2018-05-30T00:10:00Z"/>
          <w:color w:val="808080"/>
          <w:highlight w:val="cyan"/>
        </w:rPr>
      </w:pPr>
      <w:del w:id="7680"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681" w:author="SA R2-1809108" w:date="2018-05-30T00:10:00Z"/>
          <w:color w:val="808080"/>
          <w:highlight w:val="cyan"/>
        </w:rPr>
      </w:pPr>
      <w:bookmarkStart w:id="7682" w:name="_Hlk508966924"/>
      <w:del w:id="7683"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682"/>
    <w:p w14:paraId="0156710B" w14:textId="77777777" w:rsidR="000E3D35" w:rsidRPr="00390CF2" w:rsidRDefault="000E3D35" w:rsidP="000E3D35">
      <w:pPr>
        <w:pStyle w:val="PL"/>
        <w:rPr>
          <w:del w:id="7684" w:author="SA R2-1809108" w:date="2018-05-30T00:10:00Z"/>
          <w:highlight w:val="cyan"/>
        </w:rPr>
      </w:pPr>
      <w:del w:id="7685"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686" w:author="SA R2-1809108" w:date="2018-05-30T00:10:00Z"/>
          <w:highlight w:val="cyan"/>
        </w:rPr>
      </w:pPr>
      <w:del w:id="7687"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688" w:author="SA R2-1809108" w:date="2018-05-30T00:10:00Z"/>
          <w:color w:val="808080"/>
          <w:highlight w:val="cyan"/>
        </w:rPr>
      </w:pPr>
      <w:del w:id="7689"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690" w:author="SA R2-1809108" w:date="2018-05-30T00:10:00Z"/>
          <w:highlight w:val="cyan"/>
        </w:rPr>
      </w:pPr>
      <w:del w:id="7691" w:author="SA R2-1809108" w:date="2018-05-30T00:10:00Z">
        <w:r w:rsidRPr="00390CF2">
          <w:rPr>
            <w:highlight w:val="cyan"/>
          </w:rPr>
          <w:tab/>
          <w:delText>},</w:delText>
        </w:r>
      </w:del>
    </w:p>
    <w:p w14:paraId="5CCA16DE" w14:textId="77777777" w:rsidR="000E3D35" w:rsidRPr="00390CF2" w:rsidRDefault="000E3D35" w:rsidP="000E3D35">
      <w:pPr>
        <w:pStyle w:val="PL"/>
        <w:rPr>
          <w:del w:id="7692" w:author="SA R2-1809108" w:date="2018-05-30T00:10:00Z"/>
          <w:highlight w:val="cyan"/>
        </w:rPr>
      </w:pPr>
      <w:del w:id="7693"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694" w:author="SA R2-1809108" w:date="2018-05-30T00:10:00Z"/>
          <w:highlight w:val="cyan"/>
        </w:rPr>
      </w:pPr>
      <w:del w:id="7695"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696" w:author="SA R2-1809108" w:date="2018-05-30T00:10:00Z"/>
          <w:highlight w:val="cyan"/>
        </w:rPr>
      </w:pPr>
    </w:p>
    <w:p w14:paraId="1517B5A1" w14:textId="77777777" w:rsidR="000E3D35" w:rsidRPr="00390CF2" w:rsidRDefault="000E3D35" w:rsidP="000E3D35">
      <w:pPr>
        <w:pStyle w:val="PL"/>
        <w:rPr>
          <w:del w:id="7697" w:author="SA R2-1809108" w:date="2018-05-30T00:10:00Z"/>
          <w:highlight w:val="cyan"/>
        </w:rPr>
      </w:pPr>
      <w:del w:id="7698"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699" w:author="SA R2-1809108" w:date="2018-05-30T00:10:00Z"/>
          <w:highlight w:val="cyan"/>
        </w:rPr>
      </w:pPr>
      <w:del w:id="7700"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01" w:author="SA R2-1809108" w:date="2018-05-30T00:10:00Z"/>
          <w:highlight w:val="cyan"/>
        </w:rPr>
      </w:pPr>
      <w:del w:id="7702"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03" w:author="SA R2-1809108" w:date="2018-05-30T00:10:00Z"/>
          <w:color w:val="808080"/>
          <w:highlight w:val="cyan"/>
        </w:rPr>
      </w:pPr>
      <w:del w:id="7704"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05" w:author="SA R2-1809108" w:date="2018-05-30T00:10:00Z"/>
          <w:color w:val="808080"/>
          <w:highlight w:val="cyan"/>
        </w:rPr>
      </w:pPr>
      <w:del w:id="7706"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07" w:author="SA R2-1809108" w:date="2018-05-30T00:10:00Z"/>
          <w:highlight w:val="cyan"/>
        </w:rPr>
      </w:pPr>
    </w:p>
    <w:p w14:paraId="4968C0DB" w14:textId="77777777" w:rsidR="000E3D35" w:rsidRPr="00390CF2" w:rsidRDefault="000E3D35" w:rsidP="000E3D35">
      <w:pPr>
        <w:pStyle w:val="PL"/>
        <w:rPr>
          <w:del w:id="7708" w:author="SA R2-1809108" w:date="2018-05-30T00:10:00Z"/>
          <w:color w:val="808080"/>
          <w:highlight w:val="cyan"/>
        </w:rPr>
      </w:pPr>
      <w:del w:id="7709"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10" w:author="SA R2-1809108" w:date="2018-05-30T00:10:00Z"/>
          <w:color w:val="808080"/>
          <w:highlight w:val="cyan"/>
          <w:lang w:eastAsia="ja-JP"/>
        </w:rPr>
      </w:pPr>
      <w:del w:id="7711"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12" w:author="SA R2-1809108" w:date="2018-05-30T00:10:00Z"/>
          <w:highlight w:val="cyan"/>
        </w:rPr>
      </w:pPr>
    </w:p>
    <w:p w14:paraId="63BB557E" w14:textId="77777777" w:rsidR="000E3D35" w:rsidRPr="00390CF2" w:rsidRDefault="000E3D35" w:rsidP="000E3D35">
      <w:pPr>
        <w:pStyle w:val="PL"/>
        <w:rPr>
          <w:del w:id="7713" w:author="SA R2-1809108" w:date="2018-05-30T00:10:00Z"/>
          <w:highlight w:val="cyan"/>
        </w:rPr>
      </w:pPr>
      <w:del w:id="7714"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15" w:author="SA R2-1809108" w:date="2018-05-30T00:10:00Z"/>
          <w:highlight w:val="cyan"/>
        </w:rPr>
      </w:pPr>
      <w:del w:id="7716"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17" w:author="SA R2-1809108" w:date="2018-05-30T00:11:00Z"/>
          <w:rFonts w:eastAsia="SimSun"/>
          <w:highlight w:val="cyan"/>
          <w:lang w:eastAsia="en-GB"/>
        </w:rPr>
      </w:pPr>
      <w:ins w:id="7718"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19" w:author="Rapporteur ASN1 SA" w:date="2018-06-28T14:20:00Z"/>
          <w:highlight w:val="cyan"/>
        </w:rPr>
      </w:pPr>
      <w:ins w:id="7720"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21" w:author="SA R2-1809108" w:date="2018-05-30T00:11:00Z"/>
          <w:highlight w:val="cyan"/>
        </w:rPr>
      </w:pPr>
      <w:ins w:id="7722"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23" w:author="SA R2-1809108" w:date="2018-05-30T00:11:00Z"/>
          <w:highlight w:val="cyan"/>
        </w:rPr>
      </w:pPr>
      <w:ins w:id="7724"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25" w:author="Rapporteur ASN1 SA" w:date="2018-07-09T14:52:00Z">
        <w:r w:rsidRPr="00390CF2">
          <w:rPr>
            <w:color w:val="808080"/>
            <w:highlight w:val="cyan"/>
          </w:rPr>
          <w:t>R</w:t>
        </w:r>
      </w:ins>
    </w:p>
    <w:p w14:paraId="6AC1F781" w14:textId="77777777" w:rsidR="000E3D35" w:rsidRPr="00390CF2" w:rsidRDefault="000E3D35" w:rsidP="000E3D35">
      <w:pPr>
        <w:pStyle w:val="PL"/>
        <w:rPr>
          <w:ins w:id="7726" w:author="Rapporteur ASN1 SA" w:date="2018-06-28T14:21:00Z"/>
          <w:color w:val="808080"/>
          <w:highlight w:val="cyan"/>
        </w:rPr>
      </w:pPr>
      <w:ins w:id="7727"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28" w:author="Rapporteur SA ASN1" w:date="2018-07-11T06:35:00Z">
        <w:r w:rsidRPr="00390CF2">
          <w:rPr>
            <w:color w:val="993366"/>
            <w:highlight w:val="cyan"/>
          </w:rPr>
          <w:t>,</w:t>
        </w:r>
      </w:ins>
      <w:ins w:id="7729" w:author="SA R2-1809108" w:date="2018-05-30T00:11:00Z">
        <w:r w:rsidRPr="00390CF2">
          <w:rPr>
            <w:highlight w:val="cyan"/>
          </w:rPr>
          <w:tab/>
        </w:r>
        <w:r w:rsidRPr="00390CF2">
          <w:rPr>
            <w:highlight w:val="cyan"/>
          </w:rPr>
          <w:tab/>
        </w:r>
        <w:r w:rsidRPr="00390CF2">
          <w:rPr>
            <w:color w:val="808080"/>
            <w:highlight w:val="cyan"/>
          </w:rPr>
          <w:t xml:space="preserve">-- Need </w:t>
        </w:r>
      </w:ins>
      <w:ins w:id="7730" w:author="Rapporteur ASN1 SA" w:date="2018-07-09T14:52:00Z">
        <w:r w:rsidRPr="00390CF2">
          <w:rPr>
            <w:color w:val="808080"/>
            <w:highlight w:val="cyan"/>
          </w:rPr>
          <w:t>R</w:t>
        </w:r>
      </w:ins>
    </w:p>
    <w:p w14:paraId="2E4103C7" w14:textId="77777777" w:rsidR="000E3D35" w:rsidRPr="00390CF2" w:rsidRDefault="000E3D35" w:rsidP="000E3D35">
      <w:pPr>
        <w:pStyle w:val="PL"/>
        <w:rPr>
          <w:ins w:id="7731" w:author="SA R2-1809108" w:date="2018-05-30T00:11:00Z"/>
          <w:highlight w:val="cyan"/>
        </w:rPr>
      </w:pPr>
      <w:ins w:id="7732"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33" w:author="SA R2-1809108" w:date="2018-05-30T00:11:00Z"/>
          <w:highlight w:val="cyan"/>
        </w:rPr>
      </w:pPr>
      <w:ins w:id="7734"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35"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36" w:author="SA R2-1809108" w:date="2018-05-30T18:01:00Z"/>
          <w:highlight w:val="cyan"/>
        </w:rPr>
      </w:pPr>
      <w:ins w:id="7737"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38" w:author="SA R2-1809108" w:date="2018-05-30T00:11:00Z"/>
          <w:highlight w:val="cyan"/>
        </w:rPr>
      </w:pPr>
      <w:ins w:id="7739" w:author="SA R2-1809108" w:date="2018-05-30T18:01:00Z">
        <w:r w:rsidRPr="00390CF2">
          <w:rPr>
            <w:highlight w:val="cyan"/>
          </w:rPr>
          <w:tab/>
        </w:r>
      </w:ins>
      <w:ins w:id="7740" w:author="Rapporteur ASN1 SA" w:date="2018-07-14T02:47:00Z">
        <w:r w:rsidR="00526540" w:rsidRPr="00390CF2">
          <w:rPr>
            <w:highlight w:val="cyan"/>
          </w:rPr>
          <w:t xml:space="preserve">connEstFailureControl </w:t>
        </w:r>
      </w:ins>
      <w:ins w:id="7741" w:author="SA R2-1809108" w:date="2018-05-30T18:01:00Z">
        <w:del w:id="7742" w:author="Rapporteur ASN1 SA" w:date="2018-06-28T14:24:00Z">
          <w:r w:rsidRPr="00390CF2">
            <w:rPr>
              <w:highlight w:val="cyan"/>
            </w:rPr>
            <w:delText>connectionEstablishmentFailure</w:delText>
          </w:r>
        </w:del>
      </w:ins>
      <w:ins w:id="7743" w:author="SA R2-1809108" w:date="2018-05-30T18:02:00Z">
        <w:del w:id="7744" w:author="Rapporteur ASN1 SA" w:date="2018-06-28T14:24:00Z">
          <w:r w:rsidRPr="00390CF2">
            <w:rPr>
              <w:highlight w:val="cyan"/>
            </w:rPr>
            <w:delText>Control</w:delText>
          </w:r>
        </w:del>
      </w:ins>
      <w:ins w:id="7745" w:author="SA R2-1809108" w:date="2018-05-30T18:01:00Z">
        <w:r w:rsidRPr="00390CF2">
          <w:rPr>
            <w:highlight w:val="cyan"/>
          </w:rPr>
          <w:tab/>
        </w:r>
      </w:ins>
      <w:ins w:id="7746" w:author="Rapporteur ASN1 SA" w:date="2018-07-14T02:47:00Z">
        <w:r w:rsidR="00526540" w:rsidRPr="00390CF2">
          <w:rPr>
            <w:highlight w:val="cyan"/>
          </w:rPr>
          <w:t>ConnEstFailureControl</w:t>
        </w:r>
      </w:ins>
      <w:ins w:id="7747" w:author="SA R2-1809108" w:date="2018-05-30T18:01:00Z">
        <w:del w:id="7748"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49"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50" w:author="SA R2-1809108" w:date="2018-05-30T18:01:00Z">
        <w:r w:rsidRPr="00390CF2">
          <w:rPr>
            <w:highlight w:val="cyan"/>
          </w:rPr>
          <w:t>OPTIONAL,</w:t>
        </w:r>
      </w:ins>
      <w:ins w:id="7751"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52" w:author="SA R2-1809108" w:date="2018-05-30T00:11:00Z"/>
          <w:highlight w:val="cyan"/>
        </w:rPr>
      </w:pPr>
      <w:ins w:id="7753"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54"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55" w:author="SA R2-1809108" w:date="2018-05-30T00:11:00Z"/>
          <w:highlight w:val="cyan"/>
          <w:lang w:eastAsia="en-US"/>
        </w:rPr>
      </w:pPr>
      <w:ins w:id="7756"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57"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58"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59" w:author="SA R2-1809108" w:date="2018-05-30T00:11:00Z"/>
          <w:highlight w:val="cyan"/>
          <w:lang w:eastAsia="en-GB"/>
        </w:rPr>
      </w:pPr>
      <w:ins w:id="7760"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61"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62"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63" w:author="SA R2-1809108" w:date="2018-05-30T00:11:00Z"/>
          <w:highlight w:val="cyan"/>
        </w:rPr>
      </w:pPr>
      <w:ins w:id="7764"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65"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66" w:author="Rapporteur ASN1 SA" w:date="2018-07-09T14:56:00Z">
        <w:r w:rsidRPr="00390CF2">
          <w:rPr>
            <w:highlight w:val="cyan"/>
          </w:rPr>
          <w:tab/>
        </w:r>
        <w:r w:rsidRPr="00390CF2">
          <w:rPr>
            <w:highlight w:val="cyan"/>
          </w:rPr>
          <w:tab/>
        </w:r>
        <w:r w:rsidRPr="00390CF2">
          <w:rPr>
            <w:highlight w:val="cyan"/>
          </w:rPr>
          <w:tab/>
        </w:r>
      </w:ins>
      <w:ins w:id="7767" w:author="SA R2-1809108" w:date="2018-05-30T00:11:00Z">
        <w:r w:rsidRPr="00390CF2">
          <w:rPr>
            <w:highlight w:val="cyan"/>
          </w:rPr>
          <w:t>-- Cond Absent</w:t>
        </w:r>
      </w:ins>
    </w:p>
    <w:p w14:paraId="657CBA5D" w14:textId="77777777" w:rsidR="000E3D35" w:rsidRPr="00390CF2" w:rsidRDefault="000E3D35" w:rsidP="000E3D35">
      <w:pPr>
        <w:pStyle w:val="PL"/>
        <w:rPr>
          <w:ins w:id="7768" w:author="SA R2-1809108" w:date="2018-05-30T00:11:00Z"/>
          <w:highlight w:val="cyan"/>
        </w:rPr>
      </w:pPr>
      <w:ins w:id="7769"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0"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71" w:author="SA R2-1809108" w:date="2018-05-30T00:11:00Z"/>
          <w:highlight w:val="cyan"/>
        </w:rPr>
      </w:pPr>
    </w:p>
    <w:p w14:paraId="7ACD1A13" w14:textId="77777777" w:rsidR="000E3D35" w:rsidRPr="00390CF2" w:rsidRDefault="000E3D35" w:rsidP="000E3D35">
      <w:pPr>
        <w:pStyle w:val="PL"/>
        <w:rPr>
          <w:ins w:id="7772" w:author="SA R2-1809088" w:date="2018-05-28T15:49:00Z"/>
          <w:highlight w:val="cyan"/>
        </w:rPr>
      </w:pPr>
      <w:ins w:id="7773"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74" w:author="SA R2-1809088" w:date="2018-05-28T15:49:00Z"/>
          <w:highlight w:val="cyan"/>
        </w:rPr>
      </w:pPr>
      <w:ins w:id="7775"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6" w:author="Rapporteur ASN1 SA" w:date="2018-06-28T14:31:00Z">
        <w:r w:rsidRPr="00390CF2">
          <w:rPr>
            <w:highlight w:val="cyan"/>
          </w:rPr>
          <w:tab/>
        </w:r>
        <w:r w:rsidRPr="00390CF2">
          <w:rPr>
            <w:highlight w:val="cyan"/>
          </w:rPr>
          <w:tab/>
        </w:r>
      </w:ins>
      <w:ins w:id="7777" w:author="Rapporteur ASN1 SA" w:date="2018-07-09T14:56:00Z">
        <w:r w:rsidRPr="00390CF2">
          <w:rPr>
            <w:highlight w:val="cyan"/>
          </w:rPr>
          <w:tab/>
        </w:r>
      </w:ins>
      <w:ins w:id="7778" w:author="Rapporteur ASN1 SA" w:date="2018-06-28T14:31:00Z">
        <w:r w:rsidRPr="00390CF2">
          <w:rPr>
            <w:highlight w:val="cyan"/>
          </w:rPr>
          <w:t>-- Need S</w:t>
        </w:r>
      </w:ins>
    </w:p>
    <w:p w14:paraId="063028F9" w14:textId="77777777" w:rsidR="000E3D35" w:rsidRPr="00390CF2" w:rsidRDefault="000E3D35" w:rsidP="000E3D35">
      <w:pPr>
        <w:pStyle w:val="PL"/>
        <w:rPr>
          <w:ins w:id="7779" w:author="SA R2-1809088" w:date="2018-05-28T15:49:00Z"/>
          <w:highlight w:val="cyan"/>
        </w:rPr>
      </w:pPr>
      <w:ins w:id="7780"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1"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782" w:author="SA R2-1809088" w:date="2018-05-28T15:49:00Z"/>
          <w:highlight w:val="cyan"/>
        </w:rPr>
      </w:pPr>
      <w:ins w:id="7783"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784" w:author="SA R2-1809088" w:date="2018-05-28T15:49:00Z"/>
          <w:highlight w:val="cyan"/>
        </w:rPr>
      </w:pPr>
      <w:ins w:id="7785"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6"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787" w:author="Rapporteur ASN1 SA" w:date="2018-07-09T15:35:00Z"/>
          <w:highlight w:val="cyan"/>
        </w:rPr>
      </w:pPr>
    </w:p>
    <w:p w14:paraId="7F411CD9" w14:textId="77777777" w:rsidR="000E3D35" w:rsidRPr="00390CF2" w:rsidRDefault="000E3D35" w:rsidP="000E3D35">
      <w:pPr>
        <w:pStyle w:val="PL"/>
        <w:rPr>
          <w:highlight w:val="cyan"/>
        </w:rPr>
      </w:pPr>
      <w:moveToRangeStart w:id="7788" w:author="Rapporteur ASN1 SA" w:date="2018-07-09T15:35:00Z" w:name="move518913860"/>
      <w:moveTo w:id="778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78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790" w:author="SA R2-1809088" w:date="2018-05-28T15:50:00Z"/>
          <w:highlight w:val="cyan"/>
        </w:rPr>
      </w:pPr>
      <w:ins w:id="779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792" w:author="SA R2-1809088" w:date="2018-05-28T15:50:00Z"/>
          <w:highlight w:val="cyan"/>
        </w:rPr>
        <w:pPrChange w:id="7793" w:author="Rapporteur SA Rev 1" w:date="2018-05-31T22:06:00Z">
          <w:pPr>
            <w:pStyle w:val="PL"/>
            <w:shd w:val="pct10" w:color="auto" w:fill="auto"/>
          </w:pPr>
        </w:pPrChange>
      </w:pPr>
    </w:p>
    <w:p w14:paraId="581372E7" w14:textId="77777777" w:rsidR="000E3D35" w:rsidRPr="00390CF2" w:rsidRDefault="000E3D35" w:rsidP="000E3D35">
      <w:pPr>
        <w:pStyle w:val="PL"/>
        <w:rPr>
          <w:ins w:id="7794" w:author="SA R2-1809088" w:date="2018-05-28T15:50:00Z"/>
          <w:highlight w:val="cyan"/>
        </w:rPr>
      </w:pPr>
      <w:ins w:id="779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796" w:author="SA R2-1809088" w:date="2018-05-28T15:50:00Z"/>
          <w:highlight w:val="cyan"/>
        </w:rPr>
      </w:pPr>
      <w:ins w:id="779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98" w:author="Rapporteur ASN1 SA" w:date="2018-07-09T15:07:00Z"/>
          <w:rFonts w:ascii="Courier New" w:eastAsia="Batang" w:hAnsi="Courier New"/>
          <w:noProof/>
          <w:sz w:val="16"/>
          <w:highlight w:val="cyan"/>
          <w:lang w:eastAsia="sv-SE"/>
        </w:rPr>
      </w:pPr>
      <w:ins w:id="779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0" w:author="Rapporteur ASN1 SA" w:date="2018-07-09T15:07:00Z"/>
          <w:rFonts w:ascii="Courier New" w:eastAsia="Batang" w:hAnsi="Courier New"/>
          <w:noProof/>
          <w:sz w:val="16"/>
          <w:highlight w:val="cyan"/>
          <w:lang w:eastAsia="sv-SE"/>
        </w:rPr>
      </w:pPr>
      <w:ins w:id="780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2" w:author="Rapporteur ASN1 SA" w:date="2018-07-09T15:07:00Z"/>
          <w:rFonts w:ascii="Courier New" w:eastAsia="Batang" w:hAnsi="Courier New"/>
          <w:noProof/>
          <w:sz w:val="16"/>
          <w:highlight w:val="cyan"/>
          <w:lang w:eastAsia="sv-SE"/>
        </w:rPr>
      </w:pPr>
      <w:ins w:id="780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04" w:author="Rapporteur ASN1 SA" w:date="2018-07-09T15:07:00Z"/>
          <w:rFonts w:ascii="Courier New" w:eastAsia="Batang" w:hAnsi="Courier New"/>
          <w:noProof/>
          <w:sz w:val="16"/>
          <w:highlight w:val="cyan"/>
          <w:lang w:eastAsia="sv-SE"/>
        </w:rPr>
      </w:pPr>
      <w:ins w:id="780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06" w:author="SA R2-1809088" w:date="2018-05-28T15:50:00Z"/>
          <w:highlight w:val="cyan"/>
        </w:rPr>
      </w:pPr>
      <w:ins w:id="7807" w:author="SA R2-1809088" w:date="2018-05-28T15:50:00Z">
        <w:r w:rsidRPr="00390CF2">
          <w:rPr>
            <w:highlight w:val="cyan"/>
          </w:rPr>
          <w:t>}</w:t>
        </w:r>
      </w:ins>
    </w:p>
    <w:p w14:paraId="4AFC0C23" w14:textId="77777777" w:rsidR="000E3D35" w:rsidRPr="00390CF2" w:rsidRDefault="000E3D35" w:rsidP="000E3D35">
      <w:pPr>
        <w:pStyle w:val="PL"/>
        <w:rPr>
          <w:ins w:id="7808" w:author="SA R2-1809088" w:date="2018-05-28T15:50:00Z"/>
          <w:highlight w:val="cyan"/>
        </w:rPr>
      </w:pPr>
    </w:p>
    <w:p w14:paraId="426A8078" w14:textId="77777777" w:rsidR="000E3D35" w:rsidRPr="00390CF2" w:rsidRDefault="000E3D35" w:rsidP="000E3D35">
      <w:pPr>
        <w:pStyle w:val="PL"/>
        <w:tabs>
          <w:tab w:val="clear" w:pos="768"/>
        </w:tabs>
        <w:rPr>
          <w:ins w:id="7809" w:author="SA R2-1809088" w:date="2018-05-28T15:50:00Z"/>
          <w:highlight w:val="cyan"/>
        </w:rPr>
      </w:pPr>
      <w:ins w:id="781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11" w:author="SA R2-1809088" w:date="2018-05-28T15:50:00Z"/>
          <w:highlight w:val="cyan"/>
        </w:rPr>
      </w:pPr>
    </w:p>
    <w:p w14:paraId="4D24AAFB" w14:textId="77777777" w:rsidR="000E3D35" w:rsidRPr="00390CF2" w:rsidRDefault="000E3D35" w:rsidP="000E3D35">
      <w:pPr>
        <w:pStyle w:val="PL"/>
        <w:tabs>
          <w:tab w:val="clear" w:pos="768"/>
        </w:tabs>
        <w:rPr>
          <w:ins w:id="7812" w:author="SA R2-1809088" w:date="2018-05-28T15:50:00Z"/>
          <w:highlight w:val="cyan"/>
        </w:rPr>
      </w:pPr>
      <w:ins w:id="781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14" w:author="SA R2-1809088" w:date="2018-05-28T15:50:00Z"/>
          <w:highlight w:val="cyan"/>
        </w:rPr>
      </w:pPr>
      <w:ins w:id="7815" w:author="SA R2-1809088" w:date="2018-05-28T15:50:00Z">
        <w:r w:rsidRPr="00390CF2">
          <w:rPr>
            <w:highlight w:val="cyan"/>
          </w:rPr>
          <w:tab/>
          <w:t>   </w:t>
        </w:r>
        <w:del w:id="7816" w:author="Intel" w:date="2018-06-27T10:58:00Z">
          <w:r w:rsidRPr="00390CF2">
            <w:rPr>
              <w:highlight w:val="cyan"/>
            </w:rPr>
            <w:delText xml:space="preserve"> </w:delText>
          </w:r>
        </w:del>
      </w:ins>
      <w:ins w:id="7817" w:author="SA R2-1809088" w:date="2018-06-01T07:41:00Z">
        <w:del w:id="7818" w:author="Intel" w:date="2018-06-27T10:58:00Z">
          <w:r w:rsidRPr="00390CF2">
            <w:rPr>
              <w:highlight w:val="cyan"/>
            </w:rPr>
            <w:delText>z</w:delText>
          </w:r>
        </w:del>
      </w:ins>
      <w:ins w:id="7819" w:author="Intel" w:date="2018-06-27T10:58:00Z">
        <w:r w:rsidRPr="00390CF2">
          <w:rPr>
            <w:highlight w:val="cyan"/>
          </w:rPr>
          <w:t>a</w:t>
        </w:r>
      </w:ins>
      <w:ins w:id="782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21" w:author="SA R2-1809088" w:date="2018-05-28T15:50:00Z"/>
          <w:highlight w:val="cyan"/>
        </w:rPr>
      </w:pPr>
      <w:ins w:id="7822" w:author="SA R2-1809088" w:date="2018-05-28T15:50:00Z">
        <w:r w:rsidRPr="00390CF2">
          <w:rPr>
            <w:highlight w:val="cyan"/>
          </w:rPr>
          <w:tab/>
          <w:t>   </w:t>
        </w:r>
        <w:del w:id="782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2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25" w:author="SA R2-1809088" w:date="2018-05-28T15:50:00Z"/>
          <w:highlight w:val="cyan"/>
        </w:rPr>
      </w:pPr>
      <w:ins w:id="7826" w:author="SA R2-1809088" w:date="2018-05-28T15:50:00Z">
        <w:r w:rsidRPr="00390CF2">
          <w:rPr>
            <w:highlight w:val="cyan"/>
          </w:rPr>
          <w:t>}</w:t>
        </w:r>
      </w:ins>
    </w:p>
    <w:p w14:paraId="4E9522BF" w14:textId="77777777" w:rsidR="000E3D35" w:rsidRPr="00390CF2" w:rsidRDefault="000E3D35" w:rsidP="000E3D35">
      <w:pPr>
        <w:pStyle w:val="PL"/>
        <w:rPr>
          <w:ins w:id="7827" w:author="Rapporteur ASN1 SA" w:date="2018-07-11T09:28:00Z"/>
          <w:highlight w:val="cyan"/>
        </w:rPr>
      </w:pPr>
    </w:p>
    <w:p w14:paraId="4A62D5B3" w14:textId="77777777" w:rsidR="000E3D35" w:rsidRPr="00390CF2" w:rsidRDefault="000E3D35" w:rsidP="000E3D35">
      <w:pPr>
        <w:pStyle w:val="PL"/>
        <w:rPr>
          <w:ins w:id="7828" w:author="Rapporteur ASN1 SA" w:date="2018-07-11T09:28:00Z"/>
          <w:highlight w:val="cyan"/>
        </w:rPr>
      </w:pPr>
      <w:ins w:id="782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30" w:author="SA R2-1809088" w:date="2018-05-28T15:50:00Z"/>
          <w:highlight w:val="cyan"/>
        </w:rPr>
      </w:pPr>
    </w:p>
    <w:p w14:paraId="24B7DDCF" w14:textId="77777777" w:rsidR="000E3D35" w:rsidRPr="00390CF2" w:rsidRDefault="000E3D35" w:rsidP="000E3D35">
      <w:pPr>
        <w:pStyle w:val="PL"/>
        <w:rPr>
          <w:ins w:id="7831" w:author="SA R2-1809088" w:date="2018-05-28T15:50:00Z"/>
          <w:highlight w:val="cyan"/>
        </w:rPr>
      </w:pPr>
      <w:ins w:id="783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33" w:author="SA Rapporteur Rev 1" w:date="2018-06-02T02:19:00Z">
        <w:r w:rsidRPr="00390CF2">
          <w:rPr>
            <w:highlight w:val="cyan"/>
          </w:rPr>
          <w:t>SIZE(</w:t>
        </w:r>
      </w:ins>
      <w:ins w:id="7834" w:author="Rapporteur ASN1 SA" w:date="2018-06-28T14:37:00Z">
        <w:r w:rsidRPr="00390CF2">
          <w:rPr>
            <w:highlight w:val="cyan"/>
          </w:rPr>
          <w:t>1..</w:t>
        </w:r>
      </w:ins>
      <w:ins w:id="7835" w:author="SA R2-1809088" w:date="2018-05-28T15:50:00Z">
        <w:r w:rsidRPr="00390CF2">
          <w:rPr>
            <w:highlight w:val="cyan"/>
          </w:rPr>
          <w:t>maxBarringInfoSet</w:t>
        </w:r>
      </w:ins>
      <w:ins w:id="7836" w:author="SA Rapporteur Rev 1" w:date="2018-06-02T02:19:00Z">
        <w:r w:rsidRPr="00390CF2">
          <w:rPr>
            <w:highlight w:val="cyan"/>
          </w:rPr>
          <w:t>)</w:t>
        </w:r>
      </w:ins>
      <w:ins w:id="783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38" w:author="SA R2-1809088" w:date="2018-05-28T15:50:00Z"/>
          <w:highlight w:val="cyan"/>
        </w:rPr>
      </w:pPr>
    </w:p>
    <w:p w14:paraId="6CFADA39" w14:textId="77777777" w:rsidR="000E3D35" w:rsidRPr="00390CF2" w:rsidRDefault="000E3D35" w:rsidP="000E3D35">
      <w:pPr>
        <w:pStyle w:val="PL"/>
        <w:tabs>
          <w:tab w:val="clear" w:pos="3456"/>
          <w:tab w:val="left" w:pos="3370"/>
        </w:tabs>
        <w:rPr>
          <w:ins w:id="7839" w:author="SA R2-1809088" w:date="2018-05-28T15:50:00Z"/>
          <w:highlight w:val="cyan"/>
        </w:rPr>
      </w:pPr>
      <w:ins w:id="784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41" w:author="SA R2-1809088" w:date="2018-05-28T15:50:00Z"/>
          <w:highlight w:val="cyan"/>
        </w:rPr>
      </w:pPr>
      <w:ins w:id="784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43" w:author="SA R2-1809088" w:date="2018-05-28T15:50:00Z"/>
          <w:highlight w:val="cyan"/>
        </w:rPr>
      </w:pPr>
      <w:ins w:id="784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45" w:author="SA R2-1809088" w:date="2018-05-28T15:50:00Z"/>
          <w:highlight w:val="cyan"/>
        </w:rPr>
      </w:pPr>
      <w:ins w:id="784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47" w:author="SA R2-1809088" w:date="2018-05-28T15:50:00Z"/>
          <w:highlight w:val="cyan"/>
        </w:rPr>
      </w:pPr>
      <w:ins w:id="784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49" w:author="SA R2-1809088" w:date="2018-05-28T15:50:00Z"/>
          <w:highlight w:val="cyan"/>
        </w:rPr>
      </w:pPr>
      <w:ins w:id="785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51" w:author="SA R2-1809088" w:date="2018-05-28T15:50:00Z"/>
          <w:highlight w:val="cyan"/>
        </w:rPr>
      </w:pPr>
      <w:ins w:id="785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53" w:author="SA R2-1809108" w:date="2018-05-30T00:15:00Z"/>
          <w:highlight w:val="cyan"/>
        </w:rPr>
      </w:pPr>
      <w:bookmarkStart w:id="785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5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56" w:author="SA R2-1809108" w:date="2018-05-30T00:15:00Z"/>
                <w:szCs w:val="22"/>
                <w:highlight w:val="cyan"/>
              </w:rPr>
            </w:pPr>
            <w:ins w:id="785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5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59" w:author="Rapporteur ASN1 SA" w:date="2018-06-28T14:35:00Z"/>
                <w:b/>
                <w:i/>
                <w:szCs w:val="22"/>
                <w:highlight w:val="cyan"/>
                <w:lang w:eastAsia="en-GB"/>
              </w:rPr>
              <w:pPrChange w:id="7860" w:author="Rapporteur ASN1 SA" w:date="2018-06-28T14:36:00Z">
                <w:pPr/>
              </w:pPrChange>
            </w:pPr>
            <w:ins w:id="786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62" w:author="Rapporteur ASN1 SA" w:date="2018-06-28T14:35:00Z"/>
                <w:szCs w:val="22"/>
                <w:highlight w:val="cyan"/>
                <w:lang w:eastAsia="en-GB"/>
              </w:rPr>
            </w:pPr>
            <w:ins w:id="786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6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65" w:author="SA R2-1809108" w:date="2018-05-30T00:15:00Z"/>
                <w:b/>
                <w:bCs/>
                <w:i/>
                <w:szCs w:val="22"/>
                <w:highlight w:val="cyan"/>
                <w:lang w:eastAsia="en-GB"/>
              </w:rPr>
            </w:pPr>
            <w:ins w:id="786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67" w:author="SA R2-1809108" w:date="2018-05-30T00:15:00Z"/>
                <w:b/>
                <w:bCs/>
                <w:i/>
                <w:szCs w:val="22"/>
                <w:highlight w:val="cyan"/>
                <w:lang w:eastAsia="en-GB"/>
              </w:rPr>
            </w:pPr>
            <w:ins w:id="786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6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70" w:author="SA R2-1809108" w:date="2018-05-30T00:15:00Z"/>
                <w:b/>
                <w:bCs/>
                <w:i/>
                <w:szCs w:val="22"/>
                <w:highlight w:val="cyan"/>
                <w:lang w:eastAsia="en-GB"/>
              </w:rPr>
            </w:pPr>
            <w:ins w:id="787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72" w:author="SA R2-1809108" w:date="2018-05-30T00:15:00Z"/>
                <w:b/>
                <w:bCs/>
                <w:i/>
                <w:szCs w:val="22"/>
                <w:highlight w:val="cyan"/>
                <w:lang w:eastAsia="en-GB"/>
              </w:rPr>
            </w:pPr>
            <w:ins w:id="787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7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75" w:author="SA R2-1809108" w:date="2018-05-30T00:15:00Z"/>
                <w:b/>
                <w:bCs/>
                <w:i/>
                <w:szCs w:val="22"/>
                <w:highlight w:val="cyan"/>
                <w:lang w:eastAsia="en-GB"/>
              </w:rPr>
            </w:pPr>
            <w:ins w:id="787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77" w:author="SA R2-1809108" w:date="2018-05-30T00:15:00Z"/>
                <w:b/>
                <w:bCs/>
                <w:i/>
                <w:szCs w:val="22"/>
                <w:highlight w:val="cyan"/>
                <w:lang w:eastAsia="en-GB"/>
              </w:rPr>
            </w:pPr>
            <w:ins w:id="787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7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8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881" w:author="SA R2-1809088" w:date="2018-05-28T15:51:00Z"/>
                <w:rFonts w:eastAsia="Calibri"/>
                <w:szCs w:val="22"/>
                <w:highlight w:val="cyan"/>
              </w:rPr>
            </w:pPr>
            <w:ins w:id="788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883" w:author="SA R2-1809108" w:date="2018-05-30T00:16:00Z"/>
                <w:b/>
                <w:bCs/>
                <w:i/>
                <w:szCs w:val="22"/>
                <w:highlight w:val="cyan"/>
                <w:lang w:eastAsia="en-GB"/>
              </w:rPr>
            </w:pPr>
            <w:ins w:id="788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885" w:author="Rapporteur ASN1 SA" w:date="2018-07-14T00:22:00Z">
              <w:r w:rsidRPr="00390CF2">
                <w:rPr>
                  <w:rFonts w:eastAsia="Calibri"/>
                  <w:szCs w:val="22"/>
                  <w:highlight w:val="cyan"/>
                </w:rPr>
                <w:t xml:space="preserve">. </w:t>
              </w:r>
            </w:ins>
            <w:ins w:id="788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88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88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889" w:author="SA R2-1809088" w:date="2018-05-28T15:51:00Z"/>
                <w:rFonts w:eastAsia="Calibri"/>
                <w:szCs w:val="22"/>
                <w:highlight w:val="cyan"/>
              </w:rPr>
            </w:pPr>
            <w:ins w:id="789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891" w:author="SA R2-1809108" w:date="2018-05-30T00:16:00Z"/>
                <w:b/>
                <w:bCs/>
                <w:i/>
                <w:szCs w:val="22"/>
                <w:highlight w:val="cyan"/>
                <w:lang w:eastAsia="en-GB"/>
              </w:rPr>
            </w:pPr>
            <w:ins w:id="789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89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894" w:author="SA R2-1809088" w:date="2018-05-28T15:51:00Z"/>
                <w:rFonts w:eastAsia="Calibri"/>
                <w:b/>
                <w:i/>
                <w:szCs w:val="22"/>
                <w:highlight w:val="cyan"/>
              </w:rPr>
            </w:pPr>
            <w:ins w:id="789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896" w:author="SA R2-1809108" w:date="2018-05-30T00:17:00Z"/>
                <w:b/>
                <w:bCs/>
                <w:i/>
                <w:szCs w:val="22"/>
                <w:highlight w:val="cyan"/>
                <w:lang w:eastAsia="en-GB"/>
              </w:rPr>
            </w:pPr>
            <w:ins w:id="789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89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899" w:author="SA R2-1809088" w:date="2018-05-28T15:51:00Z"/>
                <w:rFonts w:eastAsia="Calibri"/>
                <w:szCs w:val="22"/>
                <w:highlight w:val="cyan"/>
              </w:rPr>
            </w:pPr>
            <w:ins w:id="790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01" w:author="SA R2-1809108" w:date="2018-05-30T00:17:00Z"/>
                <w:b/>
                <w:bCs/>
                <w:i/>
                <w:szCs w:val="22"/>
                <w:highlight w:val="cyan"/>
                <w:lang w:eastAsia="en-GB"/>
              </w:rPr>
            </w:pPr>
            <w:ins w:id="790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0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04" w:author="SA R2-1809088" w:date="2018-05-28T15:51:00Z"/>
                <w:rFonts w:eastAsia="Calibri"/>
                <w:b/>
                <w:i/>
                <w:szCs w:val="22"/>
                <w:highlight w:val="cyan"/>
              </w:rPr>
            </w:pPr>
            <w:ins w:id="790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06" w:author="SA R2-1809108" w:date="2018-05-30T00:17:00Z"/>
                <w:b/>
                <w:bCs/>
                <w:i/>
                <w:szCs w:val="22"/>
                <w:highlight w:val="cyan"/>
                <w:lang w:eastAsia="en-GB"/>
              </w:rPr>
            </w:pPr>
            <w:ins w:id="790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0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09" w:author="Rapporteur ASN1 SA" w:date="2018-07-09T23:18:00Z"/>
                <w:b/>
                <w:i/>
                <w:highlight w:val="cyan"/>
              </w:rPr>
            </w:pPr>
            <w:ins w:id="791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11" w:author="Rapporteur ASN1 SA" w:date="2018-07-09T23:18:00Z"/>
                <w:rFonts w:eastAsia="Calibri"/>
                <w:b/>
                <w:i/>
                <w:szCs w:val="22"/>
                <w:highlight w:val="cyan"/>
              </w:rPr>
            </w:pPr>
            <w:ins w:id="791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54"/>
    </w:tbl>
    <w:p w14:paraId="594F6382" w14:textId="77777777" w:rsidR="000E3D35" w:rsidRPr="00390CF2" w:rsidRDefault="000E3D35" w:rsidP="000E3D35">
      <w:pPr>
        <w:rPr>
          <w:ins w:id="791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1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15" w:author="Rapporteur ASN1 SA" w:date="2018-06-28T14:39:00Z"/>
                <w:szCs w:val="22"/>
                <w:highlight w:val="cyan"/>
              </w:rPr>
            </w:pPr>
            <w:ins w:id="7916" w:author="Rapporteur ASN1 SA" w:date="2018-06-28T14:39:00Z">
              <w:r w:rsidRPr="00390CF2">
                <w:rPr>
                  <w:i/>
                  <w:szCs w:val="22"/>
                  <w:highlight w:val="cyan"/>
                </w:rPr>
                <w:t>UAC-BarringPerCat field descriptions</w:t>
              </w:r>
            </w:ins>
          </w:p>
        </w:tc>
      </w:tr>
      <w:tr w:rsidR="000E3D35" w:rsidRPr="00390CF2" w14:paraId="7B5E7D62" w14:textId="77777777" w:rsidTr="000E3D35">
        <w:trPr>
          <w:ins w:id="791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18" w:author="Rapporteur ASN1 SA" w:date="2018-06-28T14:39:00Z"/>
                <w:b/>
                <w:i/>
                <w:szCs w:val="22"/>
                <w:highlight w:val="cyan"/>
                <w:lang w:eastAsia="en-GB"/>
              </w:rPr>
            </w:pPr>
            <w:ins w:id="791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20" w:author="Rapporteur ASN1 SA" w:date="2018-06-28T14:39:00Z"/>
                <w:szCs w:val="22"/>
                <w:highlight w:val="cyan"/>
                <w:lang w:eastAsia="en-GB"/>
              </w:rPr>
            </w:pPr>
            <w:ins w:id="792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2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2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24" w:author="Rapporteur ASN1 SA" w:date="2018-06-28T14:39:00Z"/>
                <w:szCs w:val="22"/>
                <w:highlight w:val="cyan"/>
              </w:rPr>
            </w:pPr>
            <w:ins w:id="7925" w:author="Rapporteur ASN1 SA" w:date="2018-06-28T14:39:00Z">
              <w:r w:rsidRPr="00390CF2">
                <w:rPr>
                  <w:i/>
                  <w:szCs w:val="22"/>
                  <w:highlight w:val="cyan"/>
                </w:rPr>
                <w:t>UAC-BarringInfoSet field descriptions</w:t>
              </w:r>
            </w:ins>
          </w:p>
        </w:tc>
      </w:tr>
      <w:tr w:rsidR="000E3D35" w:rsidRPr="00390CF2" w14:paraId="7121E070" w14:textId="77777777" w:rsidTr="000E3D35">
        <w:trPr>
          <w:ins w:id="792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27" w:author="Rapporteur ASN1 SA" w:date="2018-06-28T14:40:00Z"/>
                <w:b/>
                <w:i/>
                <w:szCs w:val="22"/>
                <w:highlight w:val="cyan"/>
                <w:lang w:eastAsia="en-GB"/>
              </w:rPr>
            </w:pPr>
            <w:ins w:id="792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29" w:author="Rapporteur ASN1 SA" w:date="2018-06-28T14:39:00Z"/>
                <w:szCs w:val="22"/>
                <w:highlight w:val="cyan"/>
                <w:lang w:eastAsia="en-GB"/>
              </w:rPr>
            </w:pPr>
            <w:ins w:id="7930" w:author="Rapporteur ASN1 SA" w:date="2018-06-28T14:40:00Z">
              <w:r w:rsidRPr="00390CF2">
                <w:rPr>
                  <w:szCs w:val="22"/>
                  <w:highlight w:val="cyan"/>
                  <w:lang w:eastAsia="en-GB"/>
                  <w:rPrChange w:id="793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3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33" w:author="Rapporteur ASN1 SA" w:date="2018-06-28T14:40:00Z"/>
                <w:b/>
                <w:i/>
                <w:szCs w:val="22"/>
                <w:highlight w:val="cyan"/>
                <w:lang w:eastAsia="en-GB"/>
              </w:rPr>
            </w:pPr>
            <w:ins w:id="793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35" w:author="Rapporteur ASN1 SA" w:date="2018-06-28T14:40:00Z"/>
                <w:szCs w:val="22"/>
                <w:highlight w:val="cyan"/>
                <w:lang w:eastAsia="en-GB"/>
              </w:rPr>
            </w:pPr>
            <w:ins w:id="7936" w:author="Rapporteur ASN1 SA" w:date="2018-06-28T14:40:00Z">
              <w:r w:rsidRPr="00390CF2">
                <w:rPr>
                  <w:szCs w:val="22"/>
                  <w:highlight w:val="cyan"/>
                  <w:lang w:eastAsia="en-GB"/>
                  <w:rPrChange w:id="793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3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3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40">
          <w:tblGrid>
            <w:gridCol w:w="2268"/>
            <w:gridCol w:w="11907"/>
          </w:tblGrid>
        </w:tblGridChange>
      </w:tblGrid>
      <w:tr w:rsidR="000E3D35" w:rsidRPr="00390CF2" w14:paraId="18CDD291" w14:textId="77777777" w:rsidTr="000E3D35">
        <w:trPr>
          <w:cantSplit/>
          <w:tblHeader/>
          <w:ins w:id="7941" w:author="SA R2-1809108" w:date="2018-05-30T00:15:00Z"/>
          <w:trPrChange w:id="794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4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44" w:author="SA R2-1809108" w:date="2018-05-30T00:15:00Z"/>
                <w:highlight w:val="cyan"/>
                <w:lang w:eastAsia="en-GB"/>
              </w:rPr>
            </w:pPr>
            <w:bookmarkStart w:id="7945" w:name="_Hlk515402606"/>
            <w:ins w:id="794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4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48" w:author="SA R2-1809108" w:date="2018-05-30T00:15:00Z"/>
                <w:highlight w:val="cyan"/>
                <w:lang w:eastAsia="en-GB"/>
              </w:rPr>
            </w:pPr>
            <w:ins w:id="7949" w:author="SA R2-1809108" w:date="2018-05-30T00:15:00Z">
              <w:r w:rsidRPr="00390CF2">
                <w:rPr>
                  <w:highlight w:val="cyan"/>
                  <w:lang w:eastAsia="en-GB"/>
                </w:rPr>
                <w:t>Explanation</w:t>
              </w:r>
            </w:ins>
          </w:p>
        </w:tc>
      </w:tr>
      <w:tr w:rsidR="000E3D35" w:rsidRPr="00390CF2" w14:paraId="68FF7FEB" w14:textId="77777777" w:rsidTr="000E3D35">
        <w:trPr>
          <w:cantSplit/>
          <w:tblHeader/>
          <w:ins w:id="7950" w:author="SA R2-1809108" w:date="2018-05-30T00:15:00Z"/>
          <w:trPrChange w:id="79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5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53" w:author="SA R2-1809108" w:date="2018-05-30T00:15:00Z"/>
                <w:highlight w:val="cyan"/>
                <w:lang w:eastAsia="zh-CN"/>
              </w:rPr>
            </w:pPr>
            <w:ins w:id="795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5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56" w:author="SA R2-1809108" w:date="2018-05-30T00:15:00Z"/>
                <w:highlight w:val="cyan"/>
                <w:lang w:eastAsia="en-GB"/>
              </w:rPr>
            </w:pPr>
            <w:ins w:id="7957" w:author="SA R2-1809108" w:date="2018-05-30T00:15:00Z">
              <w:r w:rsidRPr="00390CF2">
                <w:rPr>
                  <w:highlight w:val="cyan"/>
                  <w:lang w:eastAsia="en-GB"/>
                </w:rPr>
                <w:t>The field is not used in this version of the specification, if received the UE shall ignore.</w:t>
              </w:r>
            </w:ins>
          </w:p>
        </w:tc>
      </w:tr>
      <w:bookmarkEnd w:id="794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5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59" w:author="SA R2-1809108" w:date="2018-05-30T00:13:00Z"/>
                <w:szCs w:val="22"/>
                <w:highlight w:val="cyan"/>
              </w:rPr>
            </w:pPr>
            <w:del w:id="796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6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62" w:author="SA R2-1809108" w:date="2018-05-30T00:13:00Z"/>
                <w:szCs w:val="22"/>
                <w:highlight w:val="cyan"/>
              </w:rPr>
            </w:pPr>
            <w:del w:id="796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6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65" w:author="SA R2-1809108" w:date="2018-05-30T00:13:00Z"/>
                <w:szCs w:val="22"/>
                <w:highlight w:val="cyan"/>
              </w:rPr>
            </w:pPr>
            <w:del w:id="796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6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68" w:author="SA R2-1809108" w:date="2018-05-30T00:13:00Z"/>
                <w:szCs w:val="22"/>
                <w:highlight w:val="cyan"/>
              </w:rPr>
            </w:pPr>
            <w:del w:id="796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7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71" w:author="SA R2-1809108" w:date="2018-05-30T00:13:00Z"/>
                <w:szCs w:val="22"/>
                <w:highlight w:val="cyan"/>
              </w:rPr>
            </w:pPr>
            <w:del w:id="797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7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74" w:author="SA R2-1809108" w:date="2018-05-30T00:13:00Z"/>
                <w:szCs w:val="22"/>
                <w:highlight w:val="cyan"/>
              </w:rPr>
            </w:pPr>
            <w:del w:id="797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7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77" w:author="SA R2-1809108" w:date="2018-05-30T00:13:00Z"/>
                <w:szCs w:val="22"/>
                <w:highlight w:val="cyan"/>
              </w:rPr>
            </w:pPr>
            <w:del w:id="797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7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80" w:author="SA R2-1807929" w:date="2018-05-31T11:50:00Z"/>
          <w:highlight w:val="cyan"/>
        </w:rPr>
      </w:pPr>
    </w:p>
    <w:p w14:paraId="22304C3E" w14:textId="77777777" w:rsidR="000E3D35" w:rsidRPr="00390CF2" w:rsidRDefault="000E3D35" w:rsidP="000E3D35">
      <w:pPr>
        <w:pStyle w:val="Heading4"/>
        <w:rPr>
          <w:ins w:id="7981" w:author="SA R2-1809108" w:date="2018-06-04T16:24:00Z"/>
          <w:highlight w:val="cyan"/>
        </w:rPr>
      </w:pPr>
      <w:bookmarkStart w:id="7982" w:name="_Toc510531520"/>
      <w:bookmarkStart w:id="7983" w:name="_Toc510531529"/>
      <w:ins w:id="7984" w:author="SA R2-1809108" w:date="2018-06-04T16:24:00Z">
        <w:r w:rsidRPr="00390CF2">
          <w:rPr>
            <w:highlight w:val="cyan"/>
          </w:rPr>
          <w:t>–</w:t>
        </w:r>
        <w:r w:rsidRPr="00390CF2">
          <w:rPr>
            <w:highlight w:val="cyan"/>
          </w:rPr>
          <w:tab/>
        </w:r>
        <w:r w:rsidRPr="00390CF2">
          <w:rPr>
            <w:i/>
            <w:highlight w:val="cyan"/>
          </w:rPr>
          <w:t>SystemInformation</w:t>
        </w:r>
        <w:bookmarkEnd w:id="7982"/>
      </w:ins>
    </w:p>
    <w:p w14:paraId="31E9B892" w14:textId="77777777" w:rsidR="000E3D35" w:rsidRPr="00390CF2" w:rsidRDefault="000E3D35" w:rsidP="000E3D35">
      <w:pPr>
        <w:rPr>
          <w:ins w:id="7985" w:author="SA R2-1809108" w:date="2018-06-04T16:24:00Z"/>
          <w:iCs/>
          <w:highlight w:val="cyan"/>
        </w:rPr>
      </w:pPr>
      <w:ins w:id="798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987" w:author="SA R2-1809108" w:date="2018-06-04T16:24:00Z"/>
          <w:highlight w:val="cyan"/>
        </w:rPr>
      </w:pPr>
      <w:ins w:id="798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989" w:author="SA R2-1809108" w:date="2018-06-04T16:24:00Z"/>
          <w:highlight w:val="cyan"/>
        </w:rPr>
      </w:pPr>
      <w:ins w:id="799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991" w:author="SA R2-1809108" w:date="2018-06-04T16:24:00Z"/>
          <w:highlight w:val="cyan"/>
        </w:rPr>
      </w:pPr>
      <w:ins w:id="799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993" w:author="SA R2-1809108" w:date="2018-06-04T16:24:00Z"/>
          <w:highlight w:val="cyan"/>
        </w:rPr>
      </w:pPr>
      <w:ins w:id="7994" w:author="SA R2-1809108" w:date="2018-06-04T16:24:00Z">
        <w:r w:rsidRPr="00390CF2">
          <w:rPr>
            <w:highlight w:val="cyan"/>
          </w:rPr>
          <w:t>Direction:</w:t>
        </w:r>
        <w:del w:id="7995" w:author="Intel" w:date="2018-06-27T10:57:00Z">
          <w:r w:rsidRPr="00390CF2">
            <w:rPr>
              <w:highlight w:val="cyan"/>
            </w:rPr>
            <w:delText xml:space="preserve"> E</w:delText>
          </w:r>
          <w:r w:rsidRPr="00390CF2">
            <w:rPr>
              <w:highlight w:val="cyan"/>
            </w:rPr>
            <w:noBreakHyphen/>
            <w:delText xml:space="preserve">UTRAN </w:delText>
          </w:r>
        </w:del>
      </w:ins>
      <w:ins w:id="7996" w:author="Intel" w:date="2018-06-27T10:57:00Z">
        <w:r w:rsidRPr="00390CF2">
          <w:rPr>
            <w:highlight w:val="cyan"/>
          </w:rPr>
          <w:t xml:space="preserve"> Network </w:t>
        </w:r>
      </w:ins>
      <w:ins w:id="7997" w:author="SA R2-1809108" w:date="2018-06-04T16:24:00Z">
        <w:r w:rsidRPr="00390CF2">
          <w:rPr>
            <w:highlight w:val="cyan"/>
          </w:rPr>
          <w:t>to UE</w:t>
        </w:r>
      </w:ins>
    </w:p>
    <w:p w14:paraId="1CF892BA" w14:textId="77777777" w:rsidR="000E3D35" w:rsidRPr="00390CF2" w:rsidRDefault="000E3D35" w:rsidP="000E3D35">
      <w:pPr>
        <w:pStyle w:val="TH"/>
        <w:rPr>
          <w:ins w:id="7998" w:author="SA R2-1809108" w:date="2018-06-04T16:24:00Z"/>
          <w:bCs/>
          <w:i/>
          <w:iCs/>
          <w:highlight w:val="cyan"/>
        </w:rPr>
      </w:pPr>
      <w:ins w:id="799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00" w:author="SA R2-1809108" w:date="2018-06-04T16:24:00Z"/>
          <w:highlight w:val="cyan"/>
        </w:rPr>
      </w:pPr>
      <w:ins w:id="800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02" w:author="SA R2-1809108" w:date="2018-06-04T16:24:00Z"/>
          <w:highlight w:val="cyan"/>
        </w:rPr>
      </w:pPr>
    </w:p>
    <w:p w14:paraId="12591ED9" w14:textId="77777777" w:rsidR="000E3D35" w:rsidRPr="00390CF2" w:rsidRDefault="000E3D35" w:rsidP="000E3D35">
      <w:pPr>
        <w:pStyle w:val="PL"/>
        <w:rPr>
          <w:ins w:id="8003" w:author="SA R2-1809108" w:date="2018-06-04T16:24:00Z"/>
          <w:highlight w:val="cyan"/>
        </w:rPr>
      </w:pPr>
      <w:ins w:id="800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05" w:author="SA R2-1809108" w:date="2018-06-04T16:24:00Z"/>
          <w:highlight w:val="cyan"/>
        </w:rPr>
      </w:pPr>
      <w:ins w:id="800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07" w:author="SA R2-1809108" w:date="2018-06-04T16:24:00Z"/>
          <w:highlight w:val="cyan"/>
        </w:rPr>
      </w:pPr>
      <w:ins w:id="800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09" w:author="SA R2-1809108" w:date="2018-06-04T16:24:00Z"/>
          <w:highlight w:val="cyan"/>
        </w:rPr>
      </w:pPr>
      <w:ins w:id="801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11" w:author="SA R2-1809108" w:date="2018-06-04T16:24:00Z"/>
          <w:highlight w:val="cyan"/>
        </w:rPr>
      </w:pPr>
      <w:ins w:id="8012" w:author="SA R2-1809108" w:date="2018-06-04T16:24:00Z">
        <w:r w:rsidRPr="00390CF2">
          <w:rPr>
            <w:highlight w:val="cyan"/>
          </w:rPr>
          <w:tab/>
          <w:t>}</w:t>
        </w:r>
      </w:ins>
    </w:p>
    <w:p w14:paraId="0FD965EE" w14:textId="77777777" w:rsidR="000E3D35" w:rsidRPr="00390CF2" w:rsidRDefault="000E3D35" w:rsidP="000E3D35">
      <w:pPr>
        <w:pStyle w:val="PL"/>
        <w:rPr>
          <w:ins w:id="8013" w:author="SA R2-1809108" w:date="2018-06-04T16:24:00Z"/>
          <w:highlight w:val="cyan"/>
        </w:rPr>
      </w:pPr>
      <w:ins w:id="8014" w:author="SA R2-1809108" w:date="2018-06-04T16:24:00Z">
        <w:r w:rsidRPr="00390CF2">
          <w:rPr>
            <w:highlight w:val="cyan"/>
          </w:rPr>
          <w:t>}</w:t>
        </w:r>
      </w:ins>
    </w:p>
    <w:p w14:paraId="222824D1" w14:textId="77777777" w:rsidR="000E3D35" w:rsidRPr="00390CF2" w:rsidRDefault="000E3D35" w:rsidP="000E3D35">
      <w:pPr>
        <w:pStyle w:val="PL"/>
        <w:rPr>
          <w:ins w:id="8015" w:author="SA R2-1809108" w:date="2018-06-04T16:24:00Z"/>
          <w:highlight w:val="cyan"/>
        </w:rPr>
      </w:pPr>
      <w:ins w:id="801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17" w:author="SA R2-1809108" w:date="2018-06-04T16:24:00Z"/>
          <w:highlight w:val="cyan"/>
        </w:rPr>
      </w:pPr>
      <w:ins w:id="801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19" w:author="SA R2-1809108" w:date="2018-06-04T16:24:00Z"/>
          <w:highlight w:val="cyan"/>
          <w:lang w:val="de-DE"/>
          <w:rPrChange w:id="8020" w:author="Panasonic (Ming-Hung)" w:date="2018-08-08T14:42:00Z">
            <w:rPr>
              <w:ins w:id="8021" w:author="SA R2-1809108" w:date="2018-06-04T16:24:00Z"/>
              <w:highlight w:val="cyan"/>
            </w:rPr>
          </w:rPrChange>
        </w:rPr>
      </w:pPr>
      <w:ins w:id="8022" w:author="SA R2-1809108" w:date="2018-06-04T16:24:00Z">
        <w:r w:rsidRPr="00390CF2">
          <w:rPr>
            <w:highlight w:val="cyan"/>
          </w:rPr>
          <w:tab/>
        </w:r>
        <w:r w:rsidRPr="00390CF2">
          <w:rPr>
            <w:highlight w:val="cyan"/>
          </w:rPr>
          <w:tab/>
        </w:r>
        <w:r w:rsidRPr="00ED6A98">
          <w:rPr>
            <w:highlight w:val="cyan"/>
            <w:lang w:val="de-DE"/>
            <w:rPrChange w:id="8023" w:author="Panasonic (Ming-Hung)" w:date="2018-08-08T14:42:00Z">
              <w:rPr>
                <w:highlight w:val="cyan"/>
              </w:rPr>
            </w:rPrChange>
          </w:rPr>
          <w:t>sib2</w:t>
        </w:r>
        <w:r w:rsidRPr="00ED6A98">
          <w:rPr>
            <w:highlight w:val="cyan"/>
            <w:lang w:val="de-DE"/>
            <w:rPrChange w:id="8024" w:author="Panasonic (Ming-Hung)" w:date="2018-08-08T14:42:00Z">
              <w:rPr>
                <w:highlight w:val="cyan"/>
              </w:rPr>
            </w:rPrChange>
          </w:rPr>
          <w:tab/>
        </w:r>
        <w:r w:rsidRPr="00ED6A98">
          <w:rPr>
            <w:highlight w:val="cyan"/>
            <w:lang w:val="de-DE"/>
            <w:rPrChange w:id="8025" w:author="Panasonic (Ming-Hung)" w:date="2018-08-08T14:42:00Z">
              <w:rPr>
                <w:highlight w:val="cyan"/>
              </w:rPr>
            </w:rPrChange>
          </w:rPr>
          <w:tab/>
        </w:r>
        <w:r w:rsidRPr="00ED6A98">
          <w:rPr>
            <w:highlight w:val="cyan"/>
            <w:lang w:val="de-DE"/>
            <w:rPrChange w:id="8026" w:author="Panasonic (Ming-Hung)" w:date="2018-08-08T14:42:00Z">
              <w:rPr>
                <w:highlight w:val="cyan"/>
              </w:rPr>
            </w:rPrChange>
          </w:rPr>
          <w:tab/>
        </w:r>
        <w:r w:rsidRPr="00ED6A98">
          <w:rPr>
            <w:highlight w:val="cyan"/>
            <w:lang w:val="de-DE"/>
            <w:rPrChange w:id="8027" w:author="Panasonic (Ming-Hung)" w:date="2018-08-08T14:42:00Z">
              <w:rPr>
                <w:highlight w:val="cyan"/>
              </w:rPr>
            </w:rPrChange>
          </w:rPr>
          <w:tab/>
        </w:r>
        <w:r w:rsidRPr="00ED6A98">
          <w:rPr>
            <w:highlight w:val="cyan"/>
            <w:lang w:val="de-DE"/>
            <w:rPrChange w:id="8028" w:author="Panasonic (Ming-Hung)" w:date="2018-08-08T14:42:00Z">
              <w:rPr>
                <w:highlight w:val="cyan"/>
              </w:rPr>
            </w:rPrChange>
          </w:rPr>
          <w:tab/>
        </w:r>
        <w:r w:rsidRPr="00ED6A98">
          <w:rPr>
            <w:highlight w:val="cyan"/>
            <w:lang w:val="de-DE"/>
            <w:rPrChange w:id="8029" w:author="Panasonic (Ming-Hung)" w:date="2018-08-08T14:42:00Z">
              <w:rPr>
                <w:highlight w:val="cyan"/>
              </w:rPr>
            </w:rPrChange>
          </w:rPr>
          <w:tab/>
        </w:r>
        <w:r w:rsidRPr="00ED6A98">
          <w:rPr>
            <w:highlight w:val="cyan"/>
            <w:lang w:val="de-DE"/>
            <w:rPrChange w:id="8030" w:author="Panasonic (Ming-Hung)" w:date="2018-08-08T14:42:00Z">
              <w:rPr>
                <w:highlight w:val="cyan"/>
              </w:rPr>
            </w:rPrChange>
          </w:rPr>
          <w:tab/>
        </w:r>
        <w:r w:rsidRPr="00ED6A98">
          <w:rPr>
            <w:highlight w:val="cyan"/>
            <w:lang w:val="de-DE"/>
            <w:rPrChange w:id="8031" w:author="Panasonic (Ming-Hung)" w:date="2018-08-08T14:42:00Z">
              <w:rPr>
                <w:highlight w:val="cyan"/>
              </w:rPr>
            </w:rPrChange>
          </w:rPr>
          <w:tab/>
        </w:r>
      </w:ins>
      <w:ins w:id="8032" w:author="SA R2-1809108" w:date="2018-06-04T18:20:00Z">
        <w:r w:rsidRPr="00ED6A98">
          <w:rPr>
            <w:highlight w:val="cyan"/>
            <w:lang w:val="de-DE"/>
            <w:rPrChange w:id="8033" w:author="Panasonic (Ming-Hung)" w:date="2018-08-08T14:42:00Z">
              <w:rPr>
                <w:highlight w:val="cyan"/>
              </w:rPr>
            </w:rPrChange>
          </w:rPr>
          <w:t>SIB2</w:t>
        </w:r>
      </w:ins>
      <w:ins w:id="8034" w:author="SA R2-1809108" w:date="2018-06-04T16:24:00Z">
        <w:r w:rsidRPr="00ED6A98">
          <w:rPr>
            <w:highlight w:val="cyan"/>
            <w:lang w:val="de-DE"/>
            <w:rPrChange w:id="8035" w:author="Panasonic (Ming-Hung)" w:date="2018-08-08T14:42:00Z">
              <w:rPr>
                <w:highlight w:val="cyan"/>
              </w:rPr>
            </w:rPrChange>
          </w:rPr>
          <w:t>,</w:t>
        </w:r>
      </w:ins>
    </w:p>
    <w:p w14:paraId="1F7C8193" w14:textId="77777777" w:rsidR="000E3D35" w:rsidRPr="00ED6A98" w:rsidRDefault="000E3D35" w:rsidP="000E3D35">
      <w:pPr>
        <w:pStyle w:val="PL"/>
        <w:rPr>
          <w:ins w:id="8036" w:author="SA R2-1809108" w:date="2018-06-04T16:24:00Z"/>
          <w:highlight w:val="cyan"/>
          <w:lang w:val="de-DE"/>
          <w:rPrChange w:id="8037" w:author="Panasonic (Ming-Hung)" w:date="2018-08-08T14:42:00Z">
            <w:rPr>
              <w:ins w:id="8038" w:author="SA R2-1809108" w:date="2018-06-04T16:24:00Z"/>
              <w:highlight w:val="cyan"/>
            </w:rPr>
          </w:rPrChange>
        </w:rPr>
      </w:pPr>
      <w:ins w:id="8039" w:author="SA R2-1809108" w:date="2018-06-04T16:24:00Z">
        <w:r w:rsidRPr="00ED6A98">
          <w:rPr>
            <w:highlight w:val="cyan"/>
            <w:lang w:val="de-DE"/>
            <w:rPrChange w:id="8040" w:author="Panasonic (Ming-Hung)" w:date="2018-08-08T14:42:00Z">
              <w:rPr>
                <w:highlight w:val="cyan"/>
              </w:rPr>
            </w:rPrChange>
          </w:rPr>
          <w:tab/>
        </w:r>
        <w:r w:rsidRPr="00ED6A98">
          <w:rPr>
            <w:highlight w:val="cyan"/>
            <w:lang w:val="de-DE"/>
            <w:rPrChange w:id="8041" w:author="Panasonic (Ming-Hung)" w:date="2018-08-08T14:42:00Z">
              <w:rPr>
                <w:highlight w:val="cyan"/>
              </w:rPr>
            </w:rPrChange>
          </w:rPr>
          <w:tab/>
          <w:t>sib3</w:t>
        </w:r>
        <w:r w:rsidRPr="00ED6A98">
          <w:rPr>
            <w:highlight w:val="cyan"/>
            <w:lang w:val="de-DE"/>
            <w:rPrChange w:id="8042" w:author="Panasonic (Ming-Hung)" w:date="2018-08-08T14:42:00Z">
              <w:rPr>
                <w:highlight w:val="cyan"/>
              </w:rPr>
            </w:rPrChange>
          </w:rPr>
          <w:tab/>
        </w:r>
        <w:r w:rsidRPr="00ED6A98">
          <w:rPr>
            <w:highlight w:val="cyan"/>
            <w:lang w:val="de-DE"/>
            <w:rPrChange w:id="8043" w:author="Panasonic (Ming-Hung)" w:date="2018-08-08T14:42:00Z">
              <w:rPr>
                <w:highlight w:val="cyan"/>
              </w:rPr>
            </w:rPrChange>
          </w:rPr>
          <w:tab/>
        </w:r>
        <w:r w:rsidRPr="00ED6A98">
          <w:rPr>
            <w:highlight w:val="cyan"/>
            <w:lang w:val="de-DE"/>
            <w:rPrChange w:id="8044" w:author="Panasonic (Ming-Hung)" w:date="2018-08-08T14:42:00Z">
              <w:rPr>
                <w:highlight w:val="cyan"/>
              </w:rPr>
            </w:rPrChange>
          </w:rPr>
          <w:tab/>
        </w:r>
        <w:r w:rsidRPr="00ED6A98">
          <w:rPr>
            <w:highlight w:val="cyan"/>
            <w:lang w:val="de-DE"/>
            <w:rPrChange w:id="8045" w:author="Panasonic (Ming-Hung)" w:date="2018-08-08T14:42:00Z">
              <w:rPr>
                <w:highlight w:val="cyan"/>
              </w:rPr>
            </w:rPrChange>
          </w:rPr>
          <w:tab/>
        </w:r>
        <w:r w:rsidRPr="00ED6A98">
          <w:rPr>
            <w:highlight w:val="cyan"/>
            <w:lang w:val="de-DE"/>
            <w:rPrChange w:id="8046" w:author="Panasonic (Ming-Hung)" w:date="2018-08-08T14:42:00Z">
              <w:rPr>
                <w:highlight w:val="cyan"/>
              </w:rPr>
            </w:rPrChange>
          </w:rPr>
          <w:tab/>
        </w:r>
        <w:r w:rsidRPr="00ED6A98">
          <w:rPr>
            <w:highlight w:val="cyan"/>
            <w:lang w:val="de-DE"/>
            <w:rPrChange w:id="8047" w:author="Panasonic (Ming-Hung)" w:date="2018-08-08T14:42:00Z">
              <w:rPr>
                <w:highlight w:val="cyan"/>
              </w:rPr>
            </w:rPrChange>
          </w:rPr>
          <w:tab/>
        </w:r>
        <w:r w:rsidRPr="00ED6A98">
          <w:rPr>
            <w:highlight w:val="cyan"/>
            <w:lang w:val="de-DE"/>
            <w:rPrChange w:id="8048" w:author="Panasonic (Ming-Hung)" w:date="2018-08-08T14:42:00Z">
              <w:rPr>
                <w:highlight w:val="cyan"/>
              </w:rPr>
            </w:rPrChange>
          </w:rPr>
          <w:tab/>
        </w:r>
        <w:r w:rsidRPr="00ED6A98">
          <w:rPr>
            <w:highlight w:val="cyan"/>
            <w:lang w:val="de-DE"/>
            <w:rPrChange w:id="8049" w:author="Panasonic (Ming-Hung)" w:date="2018-08-08T14:42:00Z">
              <w:rPr>
                <w:highlight w:val="cyan"/>
              </w:rPr>
            </w:rPrChange>
          </w:rPr>
          <w:tab/>
        </w:r>
      </w:ins>
      <w:ins w:id="8050" w:author="SA R2-1809108" w:date="2018-06-04T18:20:00Z">
        <w:r w:rsidRPr="00ED6A98">
          <w:rPr>
            <w:highlight w:val="cyan"/>
            <w:lang w:val="de-DE"/>
            <w:rPrChange w:id="8051" w:author="Panasonic (Ming-Hung)" w:date="2018-08-08T14:42:00Z">
              <w:rPr>
                <w:highlight w:val="cyan"/>
              </w:rPr>
            </w:rPrChange>
          </w:rPr>
          <w:t>SIB3</w:t>
        </w:r>
      </w:ins>
      <w:ins w:id="8052" w:author="SA R2-1809108" w:date="2018-06-04T16:24:00Z">
        <w:r w:rsidRPr="00ED6A98">
          <w:rPr>
            <w:highlight w:val="cyan"/>
            <w:lang w:val="de-DE"/>
            <w:rPrChange w:id="8053" w:author="Panasonic (Ming-Hung)" w:date="2018-08-08T14:42:00Z">
              <w:rPr>
                <w:highlight w:val="cyan"/>
              </w:rPr>
            </w:rPrChange>
          </w:rPr>
          <w:t>,</w:t>
        </w:r>
      </w:ins>
    </w:p>
    <w:p w14:paraId="06839842" w14:textId="77777777" w:rsidR="000E3D35" w:rsidRPr="00ED6A98" w:rsidRDefault="000E3D35" w:rsidP="000E3D35">
      <w:pPr>
        <w:pStyle w:val="PL"/>
        <w:rPr>
          <w:ins w:id="8054" w:author="SA R2-1809108" w:date="2018-06-04T16:24:00Z"/>
          <w:highlight w:val="cyan"/>
          <w:lang w:val="de-DE"/>
          <w:rPrChange w:id="8055" w:author="Panasonic (Ming-Hung)" w:date="2018-08-08T14:42:00Z">
            <w:rPr>
              <w:ins w:id="8056" w:author="SA R2-1809108" w:date="2018-06-04T16:24:00Z"/>
              <w:highlight w:val="cyan"/>
            </w:rPr>
          </w:rPrChange>
        </w:rPr>
      </w:pPr>
      <w:ins w:id="8057" w:author="SA R2-1809108" w:date="2018-06-04T16:24:00Z">
        <w:r w:rsidRPr="00ED6A98">
          <w:rPr>
            <w:highlight w:val="cyan"/>
            <w:lang w:val="de-DE"/>
            <w:rPrChange w:id="8058" w:author="Panasonic (Ming-Hung)" w:date="2018-08-08T14:42:00Z">
              <w:rPr>
                <w:highlight w:val="cyan"/>
              </w:rPr>
            </w:rPrChange>
          </w:rPr>
          <w:tab/>
        </w:r>
        <w:r w:rsidRPr="00ED6A98">
          <w:rPr>
            <w:highlight w:val="cyan"/>
            <w:lang w:val="de-DE"/>
            <w:rPrChange w:id="8059" w:author="Panasonic (Ming-Hung)" w:date="2018-08-08T14:42:00Z">
              <w:rPr>
                <w:highlight w:val="cyan"/>
              </w:rPr>
            </w:rPrChange>
          </w:rPr>
          <w:tab/>
          <w:t>sib4</w:t>
        </w:r>
        <w:r w:rsidRPr="00ED6A98">
          <w:rPr>
            <w:highlight w:val="cyan"/>
            <w:lang w:val="de-DE"/>
            <w:rPrChange w:id="8060" w:author="Panasonic (Ming-Hung)" w:date="2018-08-08T14:42:00Z">
              <w:rPr>
                <w:highlight w:val="cyan"/>
              </w:rPr>
            </w:rPrChange>
          </w:rPr>
          <w:tab/>
        </w:r>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r w:rsidRPr="00ED6A98">
          <w:rPr>
            <w:highlight w:val="cyan"/>
            <w:lang w:val="de-DE"/>
            <w:rPrChange w:id="8066" w:author="Panasonic (Ming-Hung)" w:date="2018-08-08T14:42:00Z">
              <w:rPr>
                <w:highlight w:val="cyan"/>
              </w:rPr>
            </w:rPrChange>
          </w:rPr>
          <w:tab/>
        </w:r>
        <w:r w:rsidRPr="00ED6A98">
          <w:rPr>
            <w:highlight w:val="cyan"/>
            <w:lang w:val="de-DE"/>
            <w:rPrChange w:id="8067" w:author="Panasonic (Ming-Hung)" w:date="2018-08-08T14:42:00Z">
              <w:rPr>
                <w:highlight w:val="cyan"/>
              </w:rPr>
            </w:rPrChange>
          </w:rPr>
          <w:tab/>
        </w:r>
      </w:ins>
      <w:ins w:id="8068" w:author="SA R2-1809108" w:date="2018-06-04T18:20:00Z">
        <w:r w:rsidRPr="00ED6A98">
          <w:rPr>
            <w:highlight w:val="cyan"/>
            <w:lang w:val="de-DE"/>
            <w:rPrChange w:id="8069" w:author="Panasonic (Ming-Hung)" w:date="2018-08-08T14:42:00Z">
              <w:rPr>
                <w:highlight w:val="cyan"/>
              </w:rPr>
            </w:rPrChange>
          </w:rPr>
          <w:t>SIB4</w:t>
        </w:r>
      </w:ins>
      <w:ins w:id="8070" w:author="SA R2-1809108" w:date="2018-06-04T16:24:00Z">
        <w:r w:rsidRPr="00ED6A98">
          <w:rPr>
            <w:highlight w:val="cyan"/>
            <w:lang w:val="de-DE"/>
            <w:rPrChange w:id="8071" w:author="Panasonic (Ming-Hung)" w:date="2018-08-08T14:42:00Z">
              <w:rPr>
                <w:highlight w:val="cyan"/>
              </w:rPr>
            </w:rPrChange>
          </w:rPr>
          <w:t>,</w:t>
        </w:r>
      </w:ins>
    </w:p>
    <w:p w14:paraId="0174C3C5" w14:textId="77777777" w:rsidR="000E3D35" w:rsidRPr="00ED6A98" w:rsidRDefault="000E3D35" w:rsidP="000E3D35">
      <w:pPr>
        <w:pStyle w:val="PL"/>
        <w:rPr>
          <w:ins w:id="8072" w:author="SA R2-1809108" w:date="2018-06-04T16:24:00Z"/>
          <w:highlight w:val="cyan"/>
          <w:lang w:val="de-DE"/>
          <w:rPrChange w:id="8073" w:author="Panasonic (Ming-Hung)" w:date="2018-08-08T14:42:00Z">
            <w:rPr>
              <w:ins w:id="8074" w:author="SA R2-1809108" w:date="2018-06-04T16:24:00Z"/>
              <w:highlight w:val="cyan"/>
            </w:rPr>
          </w:rPrChange>
        </w:rPr>
      </w:pPr>
      <w:ins w:id="8075" w:author="SA R2-1809108" w:date="2018-06-04T16:24:00Z">
        <w:r w:rsidRPr="00ED6A98">
          <w:rPr>
            <w:highlight w:val="cyan"/>
            <w:lang w:val="de-DE"/>
            <w:rPrChange w:id="8076" w:author="Panasonic (Ming-Hung)" w:date="2018-08-08T14:42:00Z">
              <w:rPr>
                <w:highlight w:val="cyan"/>
              </w:rPr>
            </w:rPrChange>
          </w:rPr>
          <w:tab/>
        </w:r>
        <w:r w:rsidRPr="00ED6A98">
          <w:rPr>
            <w:highlight w:val="cyan"/>
            <w:lang w:val="de-DE"/>
            <w:rPrChange w:id="8077" w:author="Panasonic (Ming-Hung)" w:date="2018-08-08T14:42:00Z">
              <w:rPr>
                <w:highlight w:val="cyan"/>
              </w:rPr>
            </w:rPrChange>
          </w:rPr>
          <w:tab/>
          <w:t>sib5</w:t>
        </w:r>
        <w:r w:rsidRPr="00ED6A98">
          <w:rPr>
            <w:highlight w:val="cyan"/>
            <w:lang w:val="de-DE"/>
            <w:rPrChange w:id="8078" w:author="Panasonic (Ming-Hung)" w:date="2018-08-08T14:42:00Z">
              <w:rPr>
                <w:highlight w:val="cyan"/>
              </w:rPr>
            </w:rPrChange>
          </w:rPr>
          <w:tab/>
        </w:r>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r w:rsidRPr="00ED6A98">
          <w:rPr>
            <w:highlight w:val="cyan"/>
            <w:lang w:val="de-DE"/>
            <w:rPrChange w:id="8084" w:author="Panasonic (Ming-Hung)" w:date="2018-08-08T14:42:00Z">
              <w:rPr>
                <w:highlight w:val="cyan"/>
              </w:rPr>
            </w:rPrChange>
          </w:rPr>
          <w:tab/>
        </w:r>
        <w:r w:rsidRPr="00ED6A98">
          <w:rPr>
            <w:highlight w:val="cyan"/>
            <w:lang w:val="de-DE"/>
            <w:rPrChange w:id="8085" w:author="Panasonic (Ming-Hung)" w:date="2018-08-08T14:42:00Z">
              <w:rPr>
                <w:highlight w:val="cyan"/>
              </w:rPr>
            </w:rPrChange>
          </w:rPr>
          <w:tab/>
        </w:r>
      </w:ins>
      <w:ins w:id="8086" w:author="SA R2-1809108" w:date="2018-06-04T18:20:00Z">
        <w:r w:rsidRPr="00ED6A98">
          <w:rPr>
            <w:highlight w:val="cyan"/>
            <w:lang w:val="de-DE"/>
            <w:rPrChange w:id="8087" w:author="Panasonic (Ming-Hung)" w:date="2018-08-08T14:42:00Z">
              <w:rPr>
                <w:highlight w:val="cyan"/>
              </w:rPr>
            </w:rPrChange>
          </w:rPr>
          <w:t>SIB5</w:t>
        </w:r>
      </w:ins>
      <w:ins w:id="8088" w:author="SA R2-1809108" w:date="2018-06-04T16:24:00Z">
        <w:r w:rsidRPr="00ED6A98">
          <w:rPr>
            <w:highlight w:val="cyan"/>
            <w:lang w:val="de-DE"/>
            <w:rPrChange w:id="8089" w:author="Panasonic (Ming-Hung)" w:date="2018-08-08T14:42:00Z">
              <w:rPr>
                <w:highlight w:val="cyan"/>
              </w:rPr>
            </w:rPrChange>
          </w:rPr>
          <w:t>,</w:t>
        </w:r>
      </w:ins>
    </w:p>
    <w:p w14:paraId="7786FAFC" w14:textId="77777777" w:rsidR="000E3D35" w:rsidRPr="00ED6A98" w:rsidRDefault="000E3D35" w:rsidP="000E3D35">
      <w:pPr>
        <w:pStyle w:val="PL"/>
        <w:rPr>
          <w:ins w:id="8090" w:author="SA R2-1809108" w:date="2018-06-04T16:24:00Z"/>
          <w:highlight w:val="cyan"/>
          <w:lang w:val="de-DE"/>
          <w:rPrChange w:id="8091" w:author="Panasonic (Ming-Hung)" w:date="2018-08-08T14:42:00Z">
            <w:rPr>
              <w:ins w:id="8092" w:author="SA R2-1809108" w:date="2018-06-04T16:24:00Z"/>
              <w:highlight w:val="cyan"/>
            </w:rPr>
          </w:rPrChange>
        </w:rPr>
      </w:pPr>
      <w:ins w:id="8093" w:author="SA R2-1809108" w:date="2018-06-04T16:24:00Z">
        <w:r w:rsidRPr="00ED6A98">
          <w:rPr>
            <w:highlight w:val="cyan"/>
            <w:lang w:val="de-DE"/>
            <w:rPrChange w:id="8094" w:author="Panasonic (Ming-Hung)" w:date="2018-08-08T14:42:00Z">
              <w:rPr>
                <w:highlight w:val="cyan"/>
              </w:rPr>
            </w:rPrChange>
          </w:rPr>
          <w:tab/>
        </w:r>
        <w:r w:rsidRPr="00ED6A98">
          <w:rPr>
            <w:highlight w:val="cyan"/>
            <w:lang w:val="de-DE"/>
            <w:rPrChange w:id="8095" w:author="Panasonic (Ming-Hung)" w:date="2018-08-08T14:42:00Z">
              <w:rPr>
                <w:highlight w:val="cyan"/>
              </w:rPr>
            </w:rPrChange>
          </w:rPr>
          <w:tab/>
          <w:t>sib6</w:t>
        </w:r>
        <w:r w:rsidRPr="00ED6A98">
          <w:rPr>
            <w:highlight w:val="cyan"/>
            <w:lang w:val="de-DE"/>
            <w:rPrChange w:id="8096" w:author="Panasonic (Ming-Hung)" w:date="2018-08-08T14:42:00Z">
              <w:rPr>
                <w:highlight w:val="cyan"/>
              </w:rPr>
            </w:rPrChange>
          </w:rPr>
          <w:tab/>
        </w:r>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r w:rsidRPr="00ED6A98">
          <w:rPr>
            <w:highlight w:val="cyan"/>
            <w:lang w:val="de-DE"/>
            <w:rPrChange w:id="8102" w:author="Panasonic (Ming-Hung)" w:date="2018-08-08T14:42:00Z">
              <w:rPr>
                <w:highlight w:val="cyan"/>
              </w:rPr>
            </w:rPrChange>
          </w:rPr>
          <w:tab/>
        </w:r>
        <w:r w:rsidRPr="00ED6A98">
          <w:rPr>
            <w:highlight w:val="cyan"/>
            <w:lang w:val="de-DE"/>
            <w:rPrChange w:id="8103" w:author="Panasonic (Ming-Hung)" w:date="2018-08-08T14:42:00Z">
              <w:rPr>
                <w:highlight w:val="cyan"/>
              </w:rPr>
            </w:rPrChange>
          </w:rPr>
          <w:tab/>
        </w:r>
      </w:ins>
      <w:ins w:id="8104" w:author="SA R2-1809108" w:date="2018-06-04T18:20:00Z">
        <w:r w:rsidRPr="00ED6A98">
          <w:rPr>
            <w:highlight w:val="cyan"/>
            <w:lang w:val="de-DE"/>
            <w:rPrChange w:id="8105" w:author="Panasonic (Ming-Hung)" w:date="2018-08-08T14:42:00Z">
              <w:rPr>
                <w:highlight w:val="cyan"/>
              </w:rPr>
            </w:rPrChange>
          </w:rPr>
          <w:t>SIB6</w:t>
        </w:r>
      </w:ins>
      <w:ins w:id="8106" w:author="SA R2-1809108" w:date="2018-06-04T16:24:00Z">
        <w:r w:rsidRPr="00ED6A98">
          <w:rPr>
            <w:highlight w:val="cyan"/>
            <w:lang w:val="de-DE"/>
            <w:rPrChange w:id="8107" w:author="Panasonic (Ming-Hung)" w:date="2018-08-08T14:42:00Z">
              <w:rPr>
                <w:highlight w:val="cyan"/>
              </w:rPr>
            </w:rPrChange>
          </w:rPr>
          <w:t>,</w:t>
        </w:r>
      </w:ins>
    </w:p>
    <w:p w14:paraId="10578C03" w14:textId="77777777" w:rsidR="000E3D35" w:rsidRPr="00ED6A98" w:rsidRDefault="000E3D35" w:rsidP="000E3D35">
      <w:pPr>
        <w:pStyle w:val="PL"/>
        <w:rPr>
          <w:ins w:id="8108" w:author="SA R2-1809108" w:date="2018-06-04T16:24:00Z"/>
          <w:highlight w:val="cyan"/>
          <w:lang w:val="de-DE"/>
          <w:rPrChange w:id="8109" w:author="Panasonic (Ming-Hung)" w:date="2018-08-08T14:42:00Z">
            <w:rPr>
              <w:ins w:id="8110" w:author="SA R2-1809108" w:date="2018-06-04T16:24:00Z"/>
              <w:highlight w:val="cyan"/>
            </w:rPr>
          </w:rPrChange>
        </w:rPr>
      </w:pPr>
      <w:ins w:id="8111" w:author="SA R2-1809108" w:date="2018-06-04T16:24:00Z">
        <w:r w:rsidRPr="00ED6A98">
          <w:rPr>
            <w:highlight w:val="cyan"/>
            <w:lang w:val="de-DE"/>
            <w:rPrChange w:id="8112" w:author="Panasonic (Ming-Hung)" w:date="2018-08-08T14:42:00Z">
              <w:rPr>
                <w:highlight w:val="cyan"/>
              </w:rPr>
            </w:rPrChange>
          </w:rPr>
          <w:tab/>
        </w:r>
        <w:r w:rsidRPr="00ED6A98">
          <w:rPr>
            <w:highlight w:val="cyan"/>
            <w:lang w:val="de-DE"/>
            <w:rPrChange w:id="8113" w:author="Panasonic (Ming-Hung)" w:date="2018-08-08T14:42:00Z">
              <w:rPr>
                <w:highlight w:val="cyan"/>
              </w:rPr>
            </w:rPrChange>
          </w:rPr>
          <w:tab/>
          <w:t>sib7</w:t>
        </w:r>
        <w:r w:rsidRPr="00ED6A98">
          <w:rPr>
            <w:highlight w:val="cyan"/>
            <w:lang w:val="de-DE"/>
            <w:rPrChange w:id="8114" w:author="Panasonic (Ming-Hung)" w:date="2018-08-08T14:42:00Z">
              <w:rPr>
                <w:highlight w:val="cyan"/>
              </w:rPr>
            </w:rPrChange>
          </w:rPr>
          <w:tab/>
        </w:r>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r w:rsidRPr="00ED6A98">
          <w:rPr>
            <w:highlight w:val="cyan"/>
            <w:lang w:val="de-DE"/>
            <w:rPrChange w:id="8120" w:author="Panasonic (Ming-Hung)" w:date="2018-08-08T14:42:00Z">
              <w:rPr>
                <w:highlight w:val="cyan"/>
              </w:rPr>
            </w:rPrChange>
          </w:rPr>
          <w:tab/>
        </w:r>
        <w:r w:rsidRPr="00ED6A98">
          <w:rPr>
            <w:highlight w:val="cyan"/>
            <w:lang w:val="de-DE"/>
            <w:rPrChange w:id="8121" w:author="Panasonic (Ming-Hung)" w:date="2018-08-08T14:42:00Z">
              <w:rPr>
                <w:highlight w:val="cyan"/>
              </w:rPr>
            </w:rPrChange>
          </w:rPr>
          <w:tab/>
        </w:r>
      </w:ins>
      <w:ins w:id="8122" w:author="SA R2-1809108" w:date="2018-06-04T18:20:00Z">
        <w:r w:rsidRPr="00ED6A98">
          <w:rPr>
            <w:highlight w:val="cyan"/>
            <w:lang w:val="de-DE"/>
            <w:rPrChange w:id="8123" w:author="Panasonic (Ming-Hung)" w:date="2018-08-08T14:42:00Z">
              <w:rPr>
                <w:highlight w:val="cyan"/>
              </w:rPr>
            </w:rPrChange>
          </w:rPr>
          <w:t>SIB7</w:t>
        </w:r>
      </w:ins>
      <w:ins w:id="8124" w:author="SA R2-1809108" w:date="2018-06-04T16:24:00Z">
        <w:r w:rsidRPr="00ED6A98">
          <w:rPr>
            <w:highlight w:val="cyan"/>
            <w:lang w:val="de-DE"/>
            <w:rPrChange w:id="8125" w:author="Panasonic (Ming-Hung)" w:date="2018-08-08T14:42:00Z">
              <w:rPr>
                <w:highlight w:val="cyan"/>
              </w:rPr>
            </w:rPrChange>
          </w:rPr>
          <w:t>,</w:t>
        </w:r>
      </w:ins>
    </w:p>
    <w:p w14:paraId="09A314DA" w14:textId="77777777" w:rsidR="000E3D35" w:rsidRPr="00390CF2" w:rsidRDefault="000E3D35" w:rsidP="000E3D35">
      <w:pPr>
        <w:pStyle w:val="PL"/>
        <w:rPr>
          <w:ins w:id="8126" w:author="SA R2-1809108" w:date="2018-06-04T16:24:00Z"/>
          <w:highlight w:val="cyan"/>
        </w:rPr>
      </w:pPr>
      <w:ins w:id="8127" w:author="SA R2-1809108" w:date="2018-06-04T16:24:00Z">
        <w:r w:rsidRPr="00ED6A98">
          <w:rPr>
            <w:highlight w:val="cyan"/>
            <w:lang w:val="de-DE"/>
            <w:rPrChange w:id="8128" w:author="Panasonic (Ming-Hung)" w:date="2018-08-08T14:42:00Z">
              <w:rPr>
                <w:highlight w:val="cyan"/>
              </w:rPr>
            </w:rPrChange>
          </w:rPr>
          <w:lastRenderedPageBreak/>
          <w:tab/>
        </w:r>
        <w:r w:rsidRPr="00ED6A98">
          <w:rPr>
            <w:highlight w:val="cyan"/>
            <w:lang w:val="de-DE"/>
            <w:rPrChange w:id="8129"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30" w:author="SA R2-1809108" w:date="2018-06-04T18:20:00Z">
        <w:r w:rsidRPr="00390CF2">
          <w:rPr>
            <w:highlight w:val="cyan"/>
          </w:rPr>
          <w:t>SIB8</w:t>
        </w:r>
      </w:ins>
      <w:ins w:id="8131" w:author="SA R2-1809108" w:date="2018-06-04T16:24:00Z">
        <w:r w:rsidRPr="00390CF2">
          <w:rPr>
            <w:highlight w:val="cyan"/>
          </w:rPr>
          <w:t>,</w:t>
        </w:r>
      </w:ins>
    </w:p>
    <w:p w14:paraId="5063A6CB" w14:textId="77777777" w:rsidR="000E3D35" w:rsidRPr="00390CF2" w:rsidRDefault="000E3D35" w:rsidP="000E3D35">
      <w:pPr>
        <w:pStyle w:val="PL"/>
        <w:rPr>
          <w:ins w:id="8132" w:author="SA R2-1809108" w:date="2018-06-04T16:24:00Z"/>
          <w:highlight w:val="cyan"/>
        </w:rPr>
      </w:pPr>
      <w:ins w:id="8133"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34" w:author="SA R2-1809108" w:date="2018-06-04T18:20:00Z">
        <w:r w:rsidRPr="00390CF2">
          <w:rPr>
            <w:highlight w:val="cyan"/>
          </w:rPr>
          <w:t>SIB9</w:t>
        </w:r>
      </w:ins>
      <w:ins w:id="8135" w:author="SA R2-1809108" w:date="2018-06-04T16:24:00Z">
        <w:r w:rsidRPr="00390CF2">
          <w:rPr>
            <w:highlight w:val="cyan"/>
          </w:rPr>
          <w:t>,</w:t>
        </w:r>
      </w:ins>
    </w:p>
    <w:p w14:paraId="1A028B0C" w14:textId="77777777" w:rsidR="000E3D35" w:rsidRPr="00390CF2" w:rsidRDefault="000E3D35" w:rsidP="000E3D35">
      <w:pPr>
        <w:pStyle w:val="PL"/>
        <w:rPr>
          <w:ins w:id="8136" w:author="SA R2-1809108" w:date="2018-06-04T16:24:00Z"/>
          <w:highlight w:val="cyan"/>
        </w:rPr>
      </w:pPr>
      <w:ins w:id="8137"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38" w:author="SA R2-1809108" w:date="2018-06-04T16:24:00Z"/>
          <w:highlight w:val="cyan"/>
        </w:rPr>
      </w:pPr>
      <w:ins w:id="8139" w:author="SA R2-1809108" w:date="2018-06-04T16:24:00Z">
        <w:r w:rsidRPr="00390CF2">
          <w:rPr>
            <w:highlight w:val="cyan"/>
          </w:rPr>
          <w:tab/>
          <w:t>},</w:t>
        </w:r>
      </w:ins>
    </w:p>
    <w:p w14:paraId="185F041D" w14:textId="77777777" w:rsidR="000E3D35" w:rsidRPr="00390CF2" w:rsidRDefault="000E3D35" w:rsidP="000E3D35">
      <w:pPr>
        <w:pStyle w:val="PL"/>
        <w:rPr>
          <w:ins w:id="8140" w:author="SA R2-1809108" w:date="2018-06-04T16:24:00Z"/>
          <w:highlight w:val="cyan"/>
        </w:rPr>
      </w:pPr>
      <w:ins w:id="8141"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42" w:author="SA R2-1809108" w:date="2018-06-04T16:24:00Z"/>
          <w:highlight w:val="cyan"/>
        </w:rPr>
      </w:pPr>
      <w:ins w:id="8143" w:author="SA R2-1809108" w:date="2018-06-04T16:24:00Z">
        <w:r w:rsidRPr="00390CF2">
          <w:rPr>
            <w:highlight w:val="cyan"/>
          </w:rPr>
          <w:t>}</w:t>
        </w:r>
      </w:ins>
    </w:p>
    <w:p w14:paraId="3FF31DF7" w14:textId="77777777" w:rsidR="000E3D35" w:rsidRPr="00390CF2" w:rsidRDefault="000E3D35" w:rsidP="000E3D35">
      <w:pPr>
        <w:pStyle w:val="PL"/>
        <w:rPr>
          <w:ins w:id="8144" w:author="SA R2-1809108" w:date="2018-06-04T16:24:00Z"/>
          <w:highlight w:val="cyan"/>
        </w:rPr>
      </w:pPr>
    </w:p>
    <w:p w14:paraId="6CD15D6D" w14:textId="77777777" w:rsidR="000E3D35" w:rsidRPr="00390CF2" w:rsidRDefault="000E3D35" w:rsidP="000E3D35">
      <w:pPr>
        <w:pStyle w:val="PL"/>
        <w:rPr>
          <w:ins w:id="8145" w:author="SA R2-1809108" w:date="2018-06-04T16:24:00Z"/>
          <w:highlight w:val="cyan"/>
        </w:rPr>
      </w:pPr>
      <w:ins w:id="8146"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47" w:author="SA R2-1809108" w:date="2018-06-04T16:24:00Z"/>
          <w:highlight w:val="cyan"/>
        </w:rPr>
      </w:pPr>
      <w:ins w:id="8148"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49" w:author="SA R2-1809108" w:date="2018-06-04T16:24:00Z"/>
          <w:highlight w:val="cyan"/>
        </w:rPr>
      </w:pPr>
      <w:ins w:id="815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51" w:author="SA R2-1809108" w:date="2018-06-04T16:24:00Z"/>
          <w:highlight w:val="cyan"/>
        </w:rPr>
      </w:pPr>
      <w:ins w:id="8152" w:author="SA R2-1809108" w:date="2018-06-04T16:24:00Z">
        <w:r w:rsidRPr="00390CF2">
          <w:rPr>
            <w:highlight w:val="cyan"/>
          </w:rPr>
          <w:t>}</w:t>
        </w:r>
      </w:ins>
    </w:p>
    <w:p w14:paraId="5A2726E0" w14:textId="77777777" w:rsidR="000E3D35" w:rsidRPr="00390CF2" w:rsidRDefault="000E3D35" w:rsidP="000E3D35">
      <w:pPr>
        <w:pStyle w:val="PL"/>
        <w:rPr>
          <w:ins w:id="8153" w:author="SA R2-1809108" w:date="2018-06-04T16:24:00Z"/>
          <w:highlight w:val="cyan"/>
        </w:rPr>
      </w:pPr>
    </w:p>
    <w:p w14:paraId="2B0B3F96" w14:textId="77777777" w:rsidR="000E3D35" w:rsidRPr="00390CF2" w:rsidRDefault="000E3D35" w:rsidP="000E3D35">
      <w:pPr>
        <w:pStyle w:val="PL"/>
        <w:rPr>
          <w:ins w:id="8154" w:author="SA R2-1809108" w:date="2018-06-04T16:24:00Z"/>
          <w:highlight w:val="cyan"/>
        </w:rPr>
      </w:pPr>
      <w:ins w:id="8155" w:author="SA R2-1809108" w:date="2018-06-04T16:24:00Z">
        <w:r w:rsidRPr="00390CF2">
          <w:rPr>
            <w:highlight w:val="cyan"/>
          </w:rPr>
          <w:t>-- ASN1STOP</w:t>
        </w:r>
      </w:ins>
    </w:p>
    <w:p w14:paraId="699319A8" w14:textId="77777777" w:rsidR="000E3D35" w:rsidRPr="00390CF2" w:rsidRDefault="000E3D35" w:rsidP="000E3D35">
      <w:pPr>
        <w:rPr>
          <w:ins w:id="8156" w:author="Rapporteur ASN1 SA" w:date="2018-07-13T07:51:00Z"/>
          <w:iCs/>
          <w:highlight w:val="cyan"/>
        </w:rPr>
      </w:pPr>
    </w:p>
    <w:p w14:paraId="4B4C3CC3" w14:textId="77777777" w:rsidR="000E3D35" w:rsidRPr="00390CF2" w:rsidRDefault="000E3D35" w:rsidP="000E3D35">
      <w:pPr>
        <w:pStyle w:val="Heading4"/>
        <w:rPr>
          <w:ins w:id="8157" w:author="Rapporteur ASN1 SA" w:date="2018-07-13T07:51:00Z"/>
          <w:highlight w:val="cyan"/>
        </w:rPr>
      </w:pPr>
      <w:ins w:id="8158"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59" w:author="Rapporteur ASN1 SA" w:date="2018-07-13T08:00:00Z"/>
          <w:highlight w:val="cyan"/>
        </w:rPr>
      </w:pPr>
      <w:ins w:id="8160"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61" w:author="Rapporteur ASN1 SA" w:date="2018-07-13T08:00:00Z">
        <w:r w:rsidRPr="00390CF2">
          <w:rPr>
            <w:highlight w:val="cyan"/>
          </w:rPr>
          <w:t xml:space="preserve">message </w:t>
        </w:r>
      </w:ins>
      <w:ins w:id="8162"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63" w:author="Rapporteur ASN1 SA" w:date="2018-07-13T08:00:00Z"/>
          <w:highlight w:val="cyan"/>
        </w:rPr>
      </w:pPr>
      <w:ins w:id="8164"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65" w:author="Rapporteur ASN1 SA" w:date="2018-07-13T08:00:00Z"/>
          <w:highlight w:val="cyan"/>
        </w:rPr>
      </w:pPr>
      <w:ins w:id="8166" w:author="Rapporteur ASN1 SA" w:date="2018-07-13T08:00:00Z">
        <w:r w:rsidRPr="00390CF2">
          <w:rPr>
            <w:highlight w:val="cyan"/>
          </w:rPr>
          <w:t>RLC-SAP: AM</w:t>
        </w:r>
      </w:ins>
    </w:p>
    <w:p w14:paraId="69DF1BBE" w14:textId="77777777" w:rsidR="000E3D35" w:rsidRPr="00390CF2" w:rsidRDefault="000E3D35" w:rsidP="000E3D35">
      <w:pPr>
        <w:pStyle w:val="B1"/>
        <w:rPr>
          <w:ins w:id="8167" w:author="Rapporteur ASN1 SA" w:date="2018-07-13T08:00:00Z"/>
          <w:highlight w:val="cyan"/>
        </w:rPr>
      </w:pPr>
      <w:ins w:id="8168" w:author="Rapporteur ASN1 SA" w:date="2018-07-13T08:00:00Z">
        <w:r w:rsidRPr="00390CF2">
          <w:rPr>
            <w:highlight w:val="cyan"/>
          </w:rPr>
          <w:t>Logical channel: DCCH</w:t>
        </w:r>
      </w:ins>
    </w:p>
    <w:p w14:paraId="2F384262" w14:textId="77777777" w:rsidR="000E3D35" w:rsidRPr="00390CF2" w:rsidRDefault="000E3D35">
      <w:pPr>
        <w:pStyle w:val="B1"/>
        <w:rPr>
          <w:ins w:id="8169" w:author="Rapporteur ASN1 SA" w:date="2018-07-13T07:51:00Z"/>
          <w:highlight w:val="cyan"/>
        </w:rPr>
        <w:pPrChange w:id="8170" w:author="Rapporteur ASN1 SA" w:date="2018-07-13T08:00:00Z">
          <w:pPr/>
        </w:pPrChange>
      </w:pPr>
      <w:ins w:id="8171"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72" w:author="Rapporteur ASN1 SA" w:date="2018-07-13T07:51:00Z"/>
          <w:highlight w:val="cyan"/>
        </w:rPr>
      </w:pPr>
      <w:ins w:id="8173"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74" w:author="Rapporteur ASN1 SA" w:date="2018-07-13T07:51:00Z"/>
          <w:highlight w:val="cyan"/>
        </w:rPr>
      </w:pPr>
      <w:ins w:id="8175" w:author="Rapporteur ASN1 SA" w:date="2018-07-13T07:51:00Z">
        <w:r w:rsidRPr="00390CF2">
          <w:rPr>
            <w:highlight w:val="cyan"/>
          </w:rPr>
          <w:t>-- ASN1START</w:t>
        </w:r>
      </w:ins>
    </w:p>
    <w:p w14:paraId="794184EA" w14:textId="77777777" w:rsidR="000E3D35" w:rsidRPr="00390CF2" w:rsidRDefault="000E3D35" w:rsidP="000E3D35">
      <w:pPr>
        <w:pStyle w:val="PL"/>
        <w:rPr>
          <w:ins w:id="8176" w:author="Rapporteur ASN1 SA" w:date="2018-07-13T07:51:00Z"/>
          <w:highlight w:val="cyan"/>
        </w:rPr>
      </w:pPr>
      <w:ins w:id="8177"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178" w:author="Rapporteur ASN1 SA" w:date="2018-07-13T07:51:00Z"/>
          <w:highlight w:val="cyan"/>
        </w:rPr>
      </w:pPr>
    </w:p>
    <w:p w14:paraId="2BC50813" w14:textId="77777777" w:rsidR="000E3D35" w:rsidRPr="00390CF2" w:rsidRDefault="000E3D35" w:rsidP="000E3D35">
      <w:pPr>
        <w:pStyle w:val="PL"/>
        <w:rPr>
          <w:ins w:id="8179" w:author="Rapporteur ASN1 SA" w:date="2018-07-13T07:51:00Z"/>
          <w:highlight w:val="cyan"/>
        </w:rPr>
      </w:pPr>
      <w:ins w:id="8180"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181" w:author="Rapporteur ASN1 SA" w:date="2018-07-13T08:04:00Z"/>
          <w:highlight w:val="cyan"/>
        </w:rPr>
      </w:pPr>
      <w:ins w:id="8182"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183" w:author="Rapporteur ASN1 SA" w:date="2018-07-13T08:05:00Z"/>
          <w:highlight w:val="cyan"/>
        </w:rPr>
      </w:pPr>
      <w:ins w:id="8184" w:author="Rapporteur ASN1 SA" w:date="2018-07-13T07:51:00Z">
        <w:r w:rsidRPr="00390CF2">
          <w:rPr>
            <w:highlight w:val="cyan"/>
          </w:rPr>
          <w:tab/>
        </w:r>
      </w:ins>
      <w:ins w:id="8185"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186" w:author="Rapporteur ASN1 SA" w:date="2018-07-13T08:05:00Z"/>
          <w:highlight w:val="cyan"/>
        </w:rPr>
      </w:pPr>
      <w:ins w:id="8187"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188" w:author="Rapporteur ASN1 SA" w:date="2018-07-13T08:06:00Z">
        <w:r w:rsidRPr="00390CF2">
          <w:rPr>
            <w:highlight w:val="cyan"/>
          </w:rPr>
          <w:tab/>
        </w:r>
      </w:ins>
      <w:ins w:id="8189"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190" w:author="Rapporteur ASN1 SA" w:date="2018-07-13T08:05:00Z"/>
          <w:highlight w:val="cyan"/>
        </w:rPr>
      </w:pPr>
      <w:ins w:id="8191"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192" w:author="Rapporteur ASN1 SA" w:date="2018-07-13T08:17:00Z">
        <w:r w:rsidRPr="00390CF2">
          <w:rPr>
            <w:highlight w:val="cyan"/>
          </w:rPr>
          <w:tab/>
        </w:r>
      </w:ins>
      <w:ins w:id="8193" w:author="Rapporteur ASN1 SA" w:date="2018-07-13T08:05:00Z">
        <w:r w:rsidRPr="00390CF2">
          <w:rPr>
            <w:highlight w:val="cyan"/>
          </w:rPr>
          <w:t>SEQUENCE {}</w:t>
        </w:r>
      </w:ins>
    </w:p>
    <w:p w14:paraId="56791D0D" w14:textId="77777777" w:rsidR="000E3D35" w:rsidRPr="00390CF2" w:rsidRDefault="000E3D35" w:rsidP="000E3D35">
      <w:pPr>
        <w:pStyle w:val="PL"/>
        <w:rPr>
          <w:ins w:id="8194" w:author="Rapporteur ASN1 SA" w:date="2018-07-13T07:51:00Z"/>
          <w:highlight w:val="cyan"/>
        </w:rPr>
      </w:pPr>
      <w:ins w:id="8195" w:author="Rapporteur ASN1 SA" w:date="2018-07-13T08:05:00Z">
        <w:r w:rsidRPr="00390CF2">
          <w:rPr>
            <w:highlight w:val="cyan"/>
          </w:rPr>
          <w:tab/>
          <w:t>}</w:t>
        </w:r>
      </w:ins>
    </w:p>
    <w:p w14:paraId="7F5C6B23" w14:textId="77777777" w:rsidR="000E3D35" w:rsidRPr="00390CF2" w:rsidRDefault="000E3D35" w:rsidP="000E3D35">
      <w:pPr>
        <w:pStyle w:val="PL"/>
        <w:rPr>
          <w:ins w:id="8196" w:author="Rapporteur ASN1 SA" w:date="2018-07-13T07:52:00Z"/>
          <w:highlight w:val="cyan"/>
        </w:rPr>
      </w:pPr>
      <w:ins w:id="8197" w:author="Rapporteur ASN1 SA" w:date="2018-07-13T07:51:00Z">
        <w:r w:rsidRPr="00390CF2">
          <w:rPr>
            <w:highlight w:val="cyan"/>
          </w:rPr>
          <w:t>}</w:t>
        </w:r>
      </w:ins>
    </w:p>
    <w:p w14:paraId="178721BE" w14:textId="77777777" w:rsidR="000E3D35" w:rsidRPr="00390CF2" w:rsidRDefault="000E3D35" w:rsidP="000E3D35">
      <w:pPr>
        <w:pStyle w:val="PL"/>
        <w:rPr>
          <w:ins w:id="8198" w:author="Rapporteur ASN1 SA" w:date="2018-07-13T07:52:00Z"/>
          <w:highlight w:val="cyan"/>
        </w:rPr>
      </w:pPr>
    </w:p>
    <w:p w14:paraId="36262B99" w14:textId="77777777" w:rsidR="000E3D35" w:rsidRPr="00390CF2" w:rsidRDefault="000E3D35" w:rsidP="000E3D35">
      <w:pPr>
        <w:pStyle w:val="PL"/>
        <w:rPr>
          <w:ins w:id="8199" w:author="Rapporteur ASN1 SA" w:date="2018-07-13T07:57:00Z"/>
          <w:highlight w:val="cyan"/>
        </w:rPr>
      </w:pPr>
      <w:ins w:id="8200"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01" w:author="Rapporteur ASN1 SA" w:date="2018-07-13T07:57:00Z"/>
          <w:highlight w:val="cyan"/>
        </w:rPr>
      </w:pPr>
      <w:ins w:id="8202" w:author="Rapporteur ASN1 SA" w:date="2018-07-13T07:57:00Z">
        <w:r w:rsidRPr="00390CF2">
          <w:rPr>
            <w:highlight w:val="cyan"/>
          </w:rPr>
          <w:tab/>
        </w:r>
      </w:ins>
      <w:ins w:id="8203" w:author="Rapporteur ASN1 SA" w:date="2018-07-13T08:11:00Z">
        <w:r w:rsidRPr="00390CF2">
          <w:rPr>
            <w:highlight w:val="cyan"/>
          </w:rPr>
          <w:t>ue-CapabilityRAT-</w:t>
        </w:r>
      </w:ins>
      <w:ins w:id="8204" w:author="Rapporteur ASN1 SA" w:date="2018-07-13T08:12:00Z">
        <w:r w:rsidRPr="00390CF2">
          <w:rPr>
            <w:highlight w:val="cyan"/>
          </w:rPr>
          <w:t>Request</w:t>
        </w:r>
      </w:ins>
      <w:ins w:id="8205" w:author="Rapporteur ASN1 SA" w:date="2018-07-13T08:11:00Z">
        <w:r w:rsidRPr="00390CF2">
          <w:rPr>
            <w:highlight w:val="cyan"/>
          </w:rPr>
          <w:t>List</w:t>
        </w:r>
        <w:r w:rsidRPr="00390CF2">
          <w:rPr>
            <w:highlight w:val="cyan"/>
          </w:rPr>
          <w:tab/>
        </w:r>
        <w:r w:rsidRPr="00390CF2">
          <w:rPr>
            <w:highlight w:val="cyan"/>
          </w:rPr>
          <w:tab/>
        </w:r>
      </w:ins>
      <w:ins w:id="8206"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07" w:author="Rapporteur ASN1 SA" w:date="2018-07-13T07:52:00Z"/>
          <w:highlight w:val="cyan"/>
        </w:rPr>
      </w:pPr>
    </w:p>
    <w:p w14:paraId="4630D0DA" w14:textId="77777777" w:rsidR="000E3D35" w:rsidRPr="00390CF2" w:rsidRDefault="000E3D35" w:rsidP="000E3D35">
      <w:pPr>
        <w:pStyle w:val="PL"/>
        <w:rPr>
          <w:ins w:id="8208" w:author="Rapporteur ASN1 SA" w:date="2018-07-13T07:52:00Z"/>
          <w:highlight w:val="cyan"/>
        </w:rPr>
      </w:pPr>
      <w:ins w:id="8209"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10" w:author="Rapporteur ASN1 SA" w:date="2018-07-13T07:52:00Z"/>
          <w:highlight w:val="cyan"/>
        </w:rPr>
      </w:pPr>
      <w:ins w:id="8211"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12" w:author="Rapporteur ASN1 SA" w:date="2018-07-13T07:51:00Z"/>
          <w:highlight w:val="cyan"/>
        </w:rPr>
      </w:pPr>
      <w:ins w:id="8213" w:author="Rapporteur ASN1 SA" w:date="2018-07-13T07:52:00Z">
        <w:r w:rsidRPr="00390CF2">
          <w:rPr>
            <w:highlight w:val="cyan"/>
          </w:rPr>
          <w:t>}</w:t>
        </w:r>
      </w:ins>
    </w:p>
    <w:p w14:paraId="00566A47" w14:textId="77777777" w:rsidR="000E3D35" w:rsidRPr="00390CF2" w:rsidRDefault="000E3D35" w:rsidP="000E3D35">
      <w:pPr>
        <w:pStyle w:val="PL"/>
        <w:rPr>
          <w:ins w:id="8214" w:author="Rapporteur ASN1 SA" w:date="2018-07-13T07:51:00Z"/>
          <w:highlight w:val="cyan"/>
        </w:rPr>
      </w:pPr>
    </w:p>
    <w:p w14:paraId="0E37D620" w14:textId="77777777" w:rsidR="000E3D35" w:rsidRPr="00390CF2" w:rsidRDefault="000E3D35" w:rsidP="000E3D35">
      <w:pPr>
        <w:pStyle w:val="PL"/>
        <w:rPr>
          <w:ins w:id="8215" w:author="Rapporteur ASN1 SA" w:date="2018-07-13T07:51:00Z"/>
          <w:highlight w:val="cyan"/>
        </w:rPr>
      </w:pPr>
      <w:ins w:id="8216"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17" w:author="Rapporteur ASN1 SA" w:date="2018-07-13T07:51:00Z">
          <w:pPr/>
        </w:pPrChange>
      </w:pPr>
      <w:ins w:id="8218" w:author="Rapporteur ASN1 SA" w:date="2018-07-13T07:51:00Z">
        <w:r w:rsidRPr="00390CF2">
          <w:rPr>
            <w:highlight w:val="cyan"/>
          </w:rPr>
          <w:t>-- ASN1STOP</w:t>
        </w:r>
      </w:ins>
    </w:p>
    <w:p w14:paraId="1703C403" w14:textId="77777777" w:rsidR="000E3D35" w:rsidRPr="00390CF2" w:rsidRDefault="000E3D35" w:rsidP="000E3D35">
      <w:pPr>
        <w:rPr>
          <w:ins w:id="8219" w:author="Rapporteur ASN1 SA" w:date="2018-07-13T08:02:00Z"/>
          <w:highlight w:val="cyan"/>
        </w:rPr>
      </w:pPr>
    </w:p>
    <w:p w14:paraId="068368A3" w14:textId="77777777" w:rsidR="000E3D35" w:rsidRPr="00390CF2" w:rsidRDefault="000E3D35" w:rsidP="000E3D35">
      <w:pPr>
        <w:pStyle w:val="Heading4"/>
        <w:rPr>
          <w:ins w:id="8220" w:author="Rapporteur ASN1 SA" w:date="2018-07-13T08:02:00Z"/>
          <w:highlight w:val="cyan"/>
        </w:rPr>
      </w:pPr>
      <w:ins w:id="8221"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22" w:author="Rapporteur ASN1 SA" w:date="2018-07-13T08:02:00Z"/>
          <w:highlight w:val="cyan"/>
        </w:rPr>
      </w:pPr>
      <w:ins w:id="8223"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24" w:author="Rapporteur ASN1 SA" w:date="2018-07-13T08:02:00Z"/>
          <w:highlight w:val="cyan"/>
        </w:rPr>
      </w:pPr>
      <w:ins w:id="8225"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26" w:author="Rapporteur ASN1 SA" w:date="2018-07-13T08:02:00Z"/>
          <w:highlight w:val="cyan"/>
        </w:rPr>
      </w:pPr>
      <w:ins w:id="8227" w:author="Rapporteur ASN1 SA" w:date="2018-07-13T08:02:00Z">
        <w:r w:rsidRPr="00390CF2">
          <w:rPr>
            <w:highlight w:val="cyan"/>
          </w:rPr>
          <w:t>RLC-SAP: AM</w:t>
        </w:r>
      </w:ins>
    </w:p>
    <w:p w14:paraId="1A184193" w14:textId="77777777" w:rsidR="000E3D35" w:rsidRPr="00390CF2" w:rsidRDefault="000E3D35" w:rsidP="000E3D35">
      <w:pPr>
        <w:pStyle w:val="B1"/>
        <w:rPr>
          <w:ins w:id="8228" w:author="Rapporteur ASN1 SA" w:date="2018-07-13T08:02:00Z"/>
          <w:highlight w:val="cyan"/>
        </w:rPr>
      </w:pPr>
      <w:ins w:id="8229" w:author="Rapporteur ASN1 SA" w:date="2018-07-13T08:02:00Z">
        <w:r w:rsidRPr="00390CF2">
          <w:rPr>
            <w:highlight w:val="cyan"/>
          </w:rPr>
          <w:t>Logical channel: DCCH</w:t>
        </w:r>
      </w:ins>
    </w:p>
    <w:p w14:paraId="2F987567" w14:textId="77777777" w:rsidR="000E3D35" w:rsidRPr="00390CF2" w:rsidRDefault="000E3D35">
      <w:pPr>
        <w:pStyle w:val="B1"/>
        <w:rPr>
          <w:ins w:id="8230" w:author="Rapporteur ASN1 SA" w:date="2018-07-13T08:02:00Z"/>
          <w:highlight w:val="cyan"/>
        </w:rPr>
        <w:pPrChange w:id="8231" w:author="Rapporteur ASN1 SA" w:date="2018-07-13T08:02:00Z">
          <w:pPr/>
        </w:pPrChange>
      </w:pPr>
      <w:ins w:id="8232" w:author="Rapporteur ASN1 SA" w:date="2018-07-13T08:02:00Z">
        <w:r w:rsidRPr="00390CF2">
          <w:rPr>
            <w:highlight w:val="cyan"/>
          </w:rPr>
          <w:t xml:space="preserve">Direction: UE to </w:t>
        </w:r>
      </w:ins>
      <w:ins w:id="8233" w:author="Rapporteur ASN1 SA" w:date="2018-07-13T08:03:00Z">
        <w:r w:rsidRPr="00390CF2">
          <w:rPr>
            <w:highlight w:val="cyan"/>
          </w:rPr>
          <w:t>Network</w:t>
        </w:r>
      </w:ins>
    </w:p>
    <w:p w14:paraId="06DCB176" w14:textId="77777777" w:rsidR="000E3D35" w:rsidRPr="00390CF2" w:rsidRDefault="000E3D35" w:rsidP="000E3D35">
      <w:pPr>
        <w:pStyle w:val="TH"/>
        <w:rPr>
          <w:ins w:id="8234" w:author="Rapporteur ASN1 SA" w:date="2018-07-13T08:02:00Z"/>
          <w:highlight w:val="cyan"/>
        </w:rPr>
      </w:pPr>
      <w:ins w:id="8235"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36" w:author="Rapporteur ASN1 SA" w:date="2018-07-13T08:02:00Z"/>
          <w:highlight w:val="cyan"/>
        </w:rPr>
      </w:pPr>
      <w:ins w:id="8237" w:author="Rapporteur ASN1 SA" w:date="2018-07-13T08:02:00Z">
        <w:r w:rsidRPr="00390CF2">
          <w:rPr>
            <w:highlight w:val="cyan"/>
          </w:rPr>
          <w:t>-- ASN1START</w:t>
        </w:r>
      </w:ins>
    </w:p>
    <w:p w14:paraId="56B52AE2" w14:textId="77777777" w:rsidR="000E3D35" w:rsidRPr="00390CF2" w:rsidRDefault="000E3D35" w:rsidP="000E3D35">
      <w:pPr>
        <w:pStyle w:val="PL"/>
        <w:rPr>
          <w:ins w:id="8238" w:author="Rapporteur ASN1 SA" w:date="2018-07-13T08:02:00Z"/>
          <w:highlight w:val="cyan"/>
        </w:rPr>
      </w:pPr>
      <w:ins w:id="8239"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40" w:author="Rapporteur ASN1 SA" w:date="2018-07-13T08:03:00Z"/>
          <w:highlight w:val="cyan"/>
        </w:rPr>
      </w:pPr>
    </w:p>
    <w:p w14:paraId="173F8572" w14:textId="77777777" w:rsidR="000E3D35" w:rsidRPr="00390CF2" w:rsidRDefault="000E3D35" w:rsidP="000E3D35">
      <w:pPr>
        <w:pStyle w:val="PL"/>
        <w:rPr>
          <w:ins w:id="8241" w:author="Rapporteur ASN1 SA" w:date="2018-07-13T08:03:00Z"/>
          <w:highlight w:val="cyan"/>
        </w:rPr>
      </w:pPr>
      <w:ins w:id="8242" w:author="Rapporteur ASN1 SA" w:date="2018-07-13T08:03:00Z">
        <w:r w:rsidRPr="00390CF2">
          <w:rPr>
            <w:highlight w:val="cyan"/>
          </w:rPr>
          <w:t>UECapabilityInformation ::=</w:t>
        </w:r>
      </w:ins>
      <w:ins w:id="8243" w:author="Rapporteur ASN1 SA" w:date="2018-07-13T08:09:00Z">
        <w:r w:rsidRPr="00390CF2">
          <w:rPr>
            <w:highlight w:val="cyan"/>
          </w:rPr>
          <w:tab/>
        </w:r>
        <w:r w:rsidRPr="00390CF2">
          <w:rPr>
            <w:highlight w:val="cyan"/>
          </w:rPr>
          <w:tab/>
        </w:r>
        <w:r w:rsidRPr="00390CF2">
          <w:rPr>
            <w:highlight w:val="cyan"/>
          </w:rPr>
          <w:tab/>
        </w:r>
      </w:ins>
      <w:ins w:id="8244" w:author="Rapporteur ASN1 SA" w:date="2018-07-13T08:03:00Z">
        <w:r w:rsidRPr="00390CF2">
          <w:rPr>
            <w:highlight w:val="cyan"/>
          </w:rPr>
          <w:t>SEQUENCE {</w:t>
        </w:r>
      </w:ins>
    </w:p>
    <w:p w14:paraId="7AEF2A12" w14:textId="77777777" w:rsidR="000E3D35" w:rsidRPr="00390CF2" w:rsidRDefault="000E3D35" w:rsidP="000E3D35">
      <w:pPr>
        <w:pStyle w:val="PL"/>
        <w:rPr>
          <w:ins w:id="8245" w:author="Rapporteur ASN1 SA" w:date="2018-07-13T08:03:00Z"/>
          <w:highlight w:val="cyan"/>
        </w:rPr>
      </w:pPr>
      <w:ins w:id="8246"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47" w:author="Rapporteur ASN1 SA" w:date="2018-07-13T08:08:00Z"/>
          <w:highlight w:val="cyan"/>
        </w:rPr>
      </w:pPr>
      <w:ins w:id="8248"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49" w:author="Rapporteur ASN1 SA" w:date="2018-07-13T08:08:00Z"/>
          <w:highlight w:val="cyan"/>
        </w:rPr>
      </w:pPr>
      <w:ins w:id="8250"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51" w:author="Rapporteur ASN1 SA" w:date="2018-07-13T08:18:00Z">
        <w:r w:rsidRPr="00390CF2">
          <w:rPr>
            <w:highlight w:val="cyan"/>
          </w:rPr>
          <w:tab/>
        </w:r>
      </w:ins>
      <w:ins w:id="8252"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53" w:author="Rapporteur ASN1 SA" w:date="2018-07-13T08:08:00Z"/>
          <w:highlight w:val="cyan"/>
        </w:rPr>
      </w:pPr>
      <w:ins w:id="8254"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55" w:author="Rapporteur ASN1 SA" w:date="2018-07-13T08:08:00Z"/>
          <w:highlight w:val="cyan"/>
        </w:rPr>
      </w:pPr>
      <w:ins w:id="8256" w:author="Rapporteur ASN1 SA" w:date="2018-07-13T08:08:00Z">
        <w:r w:rsidRPr="00390CF2">
          <w:rPr>
            <w:highlight w:val="cyan"/>
          </w:rPr>
          <w:tab/>
          <w:t>}</w:t>
        </w:r>
      </w:ins>
    </w:p>
    <w:p w14:paraId="5D937147" w14:textId="77777777" w:rsidR="000E3D35" w:rsidRPr="00390CF2" w:rsidRDefault="000E3D35" w:rsidP="000E3D35">
      <w:pPr>
        <w:pStyle w:val="PL"/>
        <w:rPr>
          <w:ins w:id="8257" w:author="Rapporteur ASN1 SA" w:date="2018-07-13T08:03:00Z"/>
          <w:highlight w:val="cyan"/>
        </w:rPr>
      </w:pPr>
      <w:ins w:id="8258" w:author="Rapporteur ASN1 SA" w:date="2018-07-13T08:08:00Z">
        <w:r w:rsidRPr="00390CF2">
          <w:rPr>
            <w:highlight w:val="cyan"/>
          </w:rPr>
          <w:t>}</w:t>
        </w:r>
      </w:ins>
    </w:p>
    <w:p w14:paraId="7C6D9F9C" w14:textId="77777777" w:rsidR="000E3D35" w:rsidRPr="00390CF2" w:rsidRDefault="000E3D35" w:rsidP="000E3D35">
      <w:pPr>
        <w:pStyle w:val="PL"/>
        <w:rPr>
          <w:ins w:id="8259" w:author="Rapporteur ASN1 SA" w:date="2018-07-13T08:03:00Z"/>
          <w:highlight w:val="cyan"/>
        </w:rPr>
      </w:pPr>
    </w:p>
    <w:p w14:paraId="14911651" w14:textId="77777777" w:rsidR="000E3D35" w:rsidRPr="00390CF2" w:rsidRDefault="000E3D35" w:rsidP="000E3D35">
      <w:pPr>
        <w:pStyle w:val="PL"/>
        <w:rPr>
          <w:ins w:id="8260" w:author="Rapporteur ASN1 SA" w:date="2018-07-13T08:03:00Z"/>
          <w:highlight w:val="cyan"/>
        </w:rPr>
      </w:pPr>
      <w:ins w:id="8261" w:author="Rapporteur ASN1 SA" w:date="2018-07-13T08:09:00Z">
        <w:r w:rsidRPr="00390CF2">
          <w:rPr>
            <w:highlight w:val="cyan"/>
          </w:rPr>
          <w:t>UECapabilityInformation</w:t>
        </w:r>
      </w:ins>
      <w:ins w:id="8262" w:author="Rapporteur ASN1 SA" w:date="2018-07-13T08:03:00Z">
        <w:r w:rsidRPr="00390CF2">
          <w:rPr>
            <w:highlight w:val="cyan"/>
          </w:rPr>
          <w:t>-IEs</w:t>
        </w:r>
      </w:ins>
      <w:ins w:id="8263" w:author="Rapporteur ASN1 SA" w:date="2018-07-13T08:09:00Z">
        <w:r w:rsidRPr="00390CF2">
          <w:rPr>
            <w:highlight w:val="cyan"/>
          </w:rPr>
          <w:t xml:space="preserve"> </w:t>
        </w:r>
      </w:ins>
      <w:ins w:id="8264" w:author="Rapporteur ASN1 SA" w:date="2018-07-13T08:03:00Z">
        <w:r w:rsidRPr="00390CF2">
          <w:rPr>
            <w:highlight w:val="cyan"/>
          </w:rPr>
          <w:t>::=</w:t>
        </w:r>
      </w:ins>
      <w:ins w:id="8265" w:author="Rapporteur ASN1 SA" w:date="2018-07-13T08:09:00Z">
        <w:r w:rsidRPr="00390CF2">
          <w:rPr>
            <w:highlight w:val="cyan"/>
          </w:rPr>
          <w:tab/>
        </w:r>
        <w:r w:rsidRPr="00390CF2">
          <w:rPr>
            <w:highlight w:val="cyan"/>
          </w:rPr>
          <w:tab/>
        </w:r>
      </w:ins>
      <w:ins w:id="8266" w:author="Rapporteur ASN1 SA" w:date="2018-07-13T08:03:00Z">
        <w:r w:rsidRPr="00390CF2">
          <w:rPr>
            <w:highlight w:val="cyan"/>
          </w:rPr>
          <w:t>SEQUENCE {</w:t>
        </w:r>
      </w:ins>
    </w:p>
    <w:p w14:paraId="1D11D19B" w14:textId="77777777" w:rsidR="000E3D35" w:rsidRPr="00390CF2" w:rsidRDefault="000E3D35" w:rsidP="000E3D35">
      <w:pPr>
        <w:pStyle w:val="PL"/>
        <w:rPr>
          <w:ins w:id="8267" w:author="Rapporteur ASN1 SA" w:date="2018-07-13T08:11:00Z"/>
          <w:highlight w:val="cyan"/>
        </w:rPr>
      </w:pPr>
      <w:ins w:id="8268" w:author="Rapporteur ASN1 SA" w:date="2018-07-13T08:03:00Z">
        <w:r w:rsidRPr="00390CF2">
          <w:rPr>
            <w:highlight w:val="cyan"/>
          </w:rPr>
          <w:tab/>
        </w:r>
      </w:ins>
      <w:ins w:id="8269"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70" w:author="Rapporteur ASN1 SA" w:date="2018-07-13T08:03:00Z">
        <w:r w:rsidRPr="00390CF2">
          <w:rPr>
            <w:highlight w:val="cyan"/>
          </w:rPr>
          <w:t>OPTIONAL,</w:t>
        </w:r>
      </w:ins>
    </w:p>
    <w:p w14:paraId="4FA2F948" w14:textId="77777777" w:rsidR="000E3D35" w:rsidRPr="00390CF2" w:rsidRDefault="000E3D35" w:rsidP="000E3D35">
      <w:pPr>
        <w:pStyle w:val="PL"/>
        <w:rPr>
          <w:ins w:id="8271" w:author="Rapporteur ASN1 SA" w:date="2018-07-13T08:03:00Z"/>
          <w:highlight w:val="cyan"/>
        </w:rPr>
      </w:pPr>
    </w:p>
    <w:p w14:paraId="3A420E0E" w14:textId="77777777" w:rsidR="000E3D35" w:rsidRPr="00390CF2" w:rsidRDefault="000E3D35" w:rsidP="000E3D35">
      <w:pPr>
        <w:pStyle w:val="PL"/>
        <w:rPr>
          <w:ins w:id="8272" w:author="Rapporteur ASN1 SA" w:date="2018-07-13T08:03:00Z"/>
          <w:highlight w:val="cyan"/>
        </w:rPr>
      </w:pPr>
      <w:ins w:id="8273"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74" w:author="Rapporteur ASN1 SA" w:date="2018-07-13T08:03:00Z"/>
          <w:highlight w:val="cyan"/>
        </w:rPr>
      </w:pPr>
      <w:ins w:id="8275"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76" w:author="Rapporteur ASN1 SA" w:date="2018-07-13T08:03:00Z"/>
          <w:highlight w:val="cyan"/>
        </w:rPr>
      </w:pPr>
      <w:ins w:id="8277" w:author="Rapporteur ASN1 SA" w:date="2018-07-13T08:03:00Z">
        <w:r w:rsidRPr="00390CF2">
          <w:rPr>
            <w:highlight w:val="cyan"/>
          </w:rPr>
          <w:t>}</w:t>
        </w:r>
      </w:ins>
    </w:p>
    <w:p w14:paraId="49A632FA" w14:textId="77777777" w:rsidR="000E3D35" w:rsidRPr="00390CF2" w:rsidRDefault="000E3D35" w:rsidP="000E3D35">
      <w:pPr>
        <w:pStyle w:val="PL"/>
        <w:rPr>
          <w:ins w:id="8278" w:author="Rapporteur ASN1 SA" w:date="2018-07-13T08:02:00Z"/>
          <w:highlight w:val="cyan"/>
        </w:rPr>
      </w:pPr>
    </w:p>
    <w:p w14:paraId="07FE7C03" w14:textId="77777777" w:rsidR="000E3D35" w:rsidRPr="00390CF2" w:rsidRDefault="000E3D35" w:rsidP="000E3D35">
      <w:pPr>
        <w:pStyle w:val="PL"/>
        <w:rPr>
          <w:ins w:id="8279" w:author="Rapporteur ASN1 SA" w:date="2018-07-13T08:02:00Z"/>
          <w:highlight w:val="cyan"/>
        </w:rPr>
      </w:pPr>
    </w:p>
    <w:p w14:paraId="48E834BD" w14:textId="77777777" w:rsidR="000E3D35" w:rsidRPr="00390CF2" w:rsidRDefault="000E3D35" w:rsidP="000E3D35">
      <w:pPr>
        <w:pStyle w:val="PL"/>
        <w:rPr>
          <w:ins w:id="8280" w:author="Rapporteur ASN1 SA" w:date="2018-07-13T08:02:00Z"/>
          <w:highlight w:val="cyan"/>
        </w:rPr>
      </w:pPr>
      <w:ins w:id="8281" w:author="Rapporteur ASN1 SA" w:date="2018-07-13T08:02:00Z">
        <w:r w:rsidRPr="00390CF2">
          <w:rPr>
            <w:highlight w:val="cyan"/>
          </w:rPr>
          <w:t>-- TAG-UECAPABILITYINFORMATION-STOP</w:t>
        </w:r>
      </w:ins>
    </w:p>
    <w:p w14:paraId="0F3C129A" w14:textId="77777777" w:rsidR="000E3D35" w:rsidRPr="00390CF2" w:rsidRDefault="000E3D35">
      <w:pPr>
        <w:pStyle w:val="PL"/>
        <w:rPr>
          <w:ins w:id="8282" w:author="Rapporteur ASN1 SA" w:date="2018-07-13T08:02:00Z"/>
          <w:highlight w:val="cyan"/>
        </w:rPr>
        <w:pPrChange w:id="8283" w:author="Rapporteur ASN1 SA" w:date="2018-07-13T08:02:00Z">
          <w:pPr>
            <w:pStyle w:val="Heading4"/>
          </w:pPr>
        </w:pPrChange>
      </w:pPr>
      <w:ins w:id="8284" w:author="Rapporteur ASN1 SA" w:date="2018-07-13T08:02:00Z">
        <w:r w:rsidRPr="00390CF2">
          <w:rPr>
            <w:highlight w:val="cyan"/>
          </w:rPr>
          <w:t>-- ASN1STOP</w:t>
        </w:r>
      </w:ins>
    </w:p>
    <w:p w14:paraId="0EA24C8E" w14:textId="77777777" w:rsidR="000E3D35" w:rsidRPr="00390CF2" w:rsidRDefault="000E3D35" w:rsidP="000E3D35">
      <w:pPr>
        <w:pStyle w:val="Heading4"/>
        <w:rPr>
          <w:ins w:id="8285" w:author="SA R2-1807929" w:date="2018-05-31T11:50:00Z"/>
          <w:highlight w:val="cyan"/>
        </w:rPr>
      </w:pPr>
      <w:ins w:id="8286" w:author="SA R2-1807929" w:date="2018-05-31T11:50:00Z">
        <w:r w:rsidRPr="00390CF2">
          <w:rPr>
            <w:highlight w:val="cyan"/>
          </w:rPr>
          <w:t>–</w:t>
        </w:r>
        <w:r w:rsidRPr="00390CF2">
          <w:rPr>
            <w:highlight w:val="cyan"/>
          </w:rPr>
          <w:tab/>
        </w:r>
        <w:r w:rsidRPr="00390CF2">
          <w:rPr>
            <w:i/>
            <w:highlight w:val="cyan"/>
          </w:rPr>
          <w:t>ULInformationTransfer</w:t>
        </w:r>
        <w:bookmarkEnd w:id="7983"/>
      </w:ins>
    </w:p>
    <w:p w14:paraId="035F9651" w14:textId="77777777" w:rsidR="000E3D35" w:rsidRPr="00390CF2" w:rsidRDefault="000E3D35" w:rsidP="000E3D35">
      <w:pPr>
        <w:rPr>
          <w:ins w:id="8287" w:author="SA R2-1807929" w:date="2018-05-31T11:50:00Z"/>
          <w:highlight w:val="cyan"/>
        </w:rPr>
      </w:pPr>
      <w:ins w:id="8288"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289" w:author="SA R2-1807929" w:date="2018-05-31T11:50:00Z"/>
          <w:highlight w:val="cyan"/>
        </w:rPr>
      </w:pPr>
      <w:ins w:id="8290" w:author="SA R2-1807929" w:date="2018-05-31T11:50:00Z">
        <w:r w:rsidRPr="00390CF2">
          <w:rPr>
            <w:highlight w:val="cyan"/>
          </w:rPr>
          <w:t>Signalling radio bearer: SRB2 or SRB1</w:t>
        </w:r>
      </w:ins>
      <w:ins w:id="8291" w:author="SA R2-1807929" w:date="2018-06-04T16:26:00Z">
        <w:r w:rsidRPr="00390CF2">
          <w:rPr>
            <w:highlight w:val="cyan"/>
          </w:rPr>
          <w:t xml:space="preserve"> </w:t>
        </w:r>
      </w:ins>
      <w:ins w:id="8292"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293" w:author="SA R2-1807929" w:date="2018-05-31T11:50:00Z"/>
          <w:highlight w:val="cyan"/>
        </w:rPr>
      </w:pPr>
      <w:ins w:id="8294" w:author="SA R2-1807929" w:date="2018-05-31T11:50:00Z">
        <w:r w:rsidRPr="00390CF2">
          <w:rPr>
            <w:highlight w:val="cyan"/>
          </w:rPr>
          <w:t>RLC-SAP: AM</w:t>
        </w:r>
      </w:ins>
    </w:p>
    <w:p w14:paraId="36448CE3" w14:textId="77777777" w:rsidR="000E3D35" w:rsidRPr="00390CF2" w:rsidRDefault="000E3D35" w:rsidP="000E3D35">
      <w:pPr>
        <w:pStyle w:val="B1"/>
        <w:rPr>
          <w:ins w:id="8295" w:author="SA R2-1807929" w:date="2018-05-31T11:50:00Z"/>
          <w:highlight w:val="cyan"/>
        </w:rPr>
      </w:pPr>
      <w:ins w:id="8296" w:author="SA R2-1807929" w:date="2018-05-31T11:50:00Z">
        <w:r w:rsidRPr="00390CF2">
          <w:rPr>
            <w:highlight w:val="cyan"/>
          </w:rPr>
          <w:t>Logical channel: DCCH</w:t>
        </w:r>
      </w:ins>
    </w:p>
    <w:p w14:paraId="7EDDA911" w14:textId="77777777" w:rsidR="000E3D35" w:rsidRPr="00390CF2" w:rsidRDefault="000E3D35" w:rsidP="000E3D35">
      <w:pPr>
        <w:pStyle w:val="B1"/>
        <w:rPr>
          <w:ins w:id="8297" w:author="SA R2-1807929" w:date="2018-05-31T11:50:00Z"/>
          <w:highlight w:val="cyan"/>
        </w:rPr>
      </w:pPr>
      <w:ins w:id="8298" w:author="SA R2-1807929" w:date="2018-05-31T11:50:00Z">
        <w:r w:rsidRPr="00390CF2">
          <w:rPr>
            <w:highlight w:val="cyan"/>
          </w:rPr>
          <w:t>Direction: UE to network</w:t>
        </w:r>
      </w:ins>
    </w:p>
    <w:p w14:paraId="18ABF1C1" w14:textId="77777777" w:rsidR="000E3D35" w:rsidRPr="00390CF2" w:rsidRDefault="000E3D35" w:rsidP="000E3D35">
      <w:pPr>
        <w:pStyle w:val="TH"/>
        <w:rPr>
          <w:ins w:id="8299" w:author="SA R2-1807929" w:date="2018-05-31T11:50:00Z"/>
          <w:bCs/>
          <w:i/>
          <w:iCs/>
          <w:highlight w:val="cyan"/>
        </w:rPr>
      </w:pPr>
      <w:ins w:id="8300"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01" w:author="SA R2-1807929" w:date="2018-05-31T11:50:00Z"/>
          <w:highlight w:val="cyan"/>
        </w:rPr>
      </w:pPr>
      <w:ins w:id="8302"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03" w:author="SA R2-1807929" w:date="2018-05-31T11:50:00Z"/>
          <w:highlight w:val="cyan"/>
        </w:rPr>
      </w:pPr>
    </w:p>
    <w:p w14:paraId="358D4B82" w14:textId="77777777" w:rsidR="000E3D35" w:rsidRPr="00390CF2" w:rsidRDefault="000E3D35" w:rsidP="000E3D35">
      <w:pPr>
        <w:pStyle w:val="PL"/>
        <w:rPr>
          <w:ins w:id="8304" w:author="SA R2-1807929" w:date="2018-05-31T11:50:00Z"/>
          <w:highlight w:val="cyan"/>
        </w:rPr>
      </w:pPr>
      <w:ins w:id="830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06" w:author="SA R2-1807929" w:date="2018-05-31T11:50:00Z"/>
          <w:highlight w:val="cyan"/>
        </w:rPr>
      </w:pPr>
      <w:ins w:id="830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08" w:author="SA R2-1807929" w:date="2018-05-31T11:50:00Z"/>
          <w:highlight w:val="cyan"/>
        </w:rPr>
      </w:pPr>
      <w:ins w:id="830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10" w:author="SA R2-1807929" w:date="2018-05-31T11:50:00Z"/>
          <w:highlight w:val="cyan"/>
        </w:rPr>
      </w:pPr>
      <w:ins w:id="831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12" w:author="SA R2-1807929" w:date="2018-05-31T11:50:00Z"/>
          <w:highlight w:val="cyan"/>
          <w:lang w:val="sv-SE"/>
          <w:rPrChange w:id="8313" w:author="R2-1810924 SA" w:date="2018-07-11T12:04:00Z">
            <w:rPr>
              <w:ins w:id="8314" w:author="SA R2-1807929" w:date="2018-05-31T11:50:00Z"/>
            </w:rPr>
          </w:rPrChange>
        </w:rPr>
      </w:pPr>
      <w:ins w:id="8315"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16" w:author="R2-1810924 SA" w:date="2018-07-11T12:04:00Z">
              <w:rPr/>
            </w:rPrChange>
          </w:rPr>
          <w:t>spare3 NULL, spare2 NULL, spare1 NULL</w:t>
        </w:r>
      </w:ins>
    </w:p>
    <w:p w14:paraId="2960E76B" w14:textId="77777777" w:rsidR="000E3D35" w:rsidRPr="00390CF2" w:rsidRDefault="000E3D35" w:rsidP="000E3D35">
      <w:pPr>
        <w:pStyle w:val="PL"/>
        <w:rPr>
          <w:ins w:id="8317" w:author="SA R2-1807929" w:date="2018-05-31T11:50:00Z"/>
          <w:highlight w:val="cyan"/>
        </w:rPr>
      </w:pPr>
      <w:ins w:id="8318" w:author="SA R2-1807929" w:date="2018-05-31T11:50:00Z">
        <w:r w:rsidRPr="00390CF2">
          <w:rPr>
            <w:highlight w:val="cyan"/>
            <w:lang w:val="sv-SE"/>
            <w:rPrChange w:id="8319" w:author="R2-1810924 SA" w:date="2018-07-11T12:04:00Z">
              <w:rPr/>
            </w:rPrChange>
          </w:rPr>
          <w:tab/>
        </w:r>
        <w:r w:rsidRPr="00390CF2">
          <w:rPr>
            <w:highlight w:val="cyan"/>
            <w:lang w:val="sv-SE"/>
            <w:rPrChange w:id="8320"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21" w:author="SA R2-1807929" w:date="2018-05-31T11:50:00Z"/>
          <w:highlight w:val="cyan"/>
        </w:rPr>
      </w:pPr>
      <w:ins w:id="832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23" w:author="SA R2-1807929" w:date="2018-05-31T11:50:00Z"/>
          <w:highlight w:val="cyan"/>
        </w:rPr>
      </w:pPr>
      <w:ins w:id="8324" w:author="SA R2-1807929" w:date="2018-05-31T11:50:00Z">
        <w:r w:rsidRPr="00390CF2">
          <w:rPr>
            <w:highlight w:val="cyan"/>
          </w:rPr>
          <w:tab/>
          <w:t>}</w:t>
        </w:r>
      </w:ins>
    </w:p>
    <w:p w14:paraId="5FEEAFF4" w14:textId="77777777" w:rsidR="000E3D35" w:rsidRPr="00390CF2" w:rsidRDefault="000E3D35" w:rsidP="000E3D35">
      <w:pPr>
        <w:pStyle w:val="PL"/>
        <w:rPr>
          <w:ins w:id="8325" w:author="SA R2-1807929" w:date="2018-05-31T11:50:00Z"/>
          <w:highlight w:val="cyan"/>
        </w:rPr>
      </w:pPr>
      <w:ins w:id="8326" w:author="SA R2-1807929" w:date="2018-05-31T11:50:00Z">
        <w:r w:rsidRPr="00390CF2">
          <w:rPr>
            <w:highlight w:val="cyan"/>
          </w:rPr>
          <w:t>}</w:t>
        </w:r>
      </w:ins>
    </w:p>
    <w:p w14:paraId="62E11F1F" w14:textId="77777777" w:rsidR="000E3D35" w:rsidRPr="00390CF2" w:rsidRDefault="000E3D35" w:rsidP="000E3D35">
      <w:pPr>
        <w:pStyle w:val="PL"/>
        <w:rPr>
          <w:ins w:id="8327" w:author="SA R2-1807929" w:date="2018-05-31T11:50:00Z"/>
          <w:highlight w:val="cyan"/>
        </w:rPr>
      </w:pPr>
    </w:p>
    <w:p w14:paraId="7173CF49" w14:textId="77777777" w:rsidR="000E3D35" w:rsidRPr="00390CF2" w:rsidRDefault="000E3D35" w:rsidP="000E3D35">
      <w:pPr>
        <w:pStyle w:val="PL"/>
        <w:rPr>
          <w:ins w:id="8328" w:author="SA R2-1807929" w:date="2018-05-31T11:50:00Z"/>
          <w:highlight w:val="cyan"/>
        </w:rPr>
      </w:pPr>
      <w:ins w:id="8329"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30" w:author="SA R2-1807929" w:date="2018-05-31T11:50:00Z"/>
          <w:highlight w:val="cyan"/>
        </w:rPr>
      </w:pPr>
      <w:ins w:id="833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3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33" w:author="SA R2-1807929" w:date="2018-05-31T11:50:00Z">
        <w:r w:rsidRPr="00390CF2">
          <w:rPr>
            <w:highlight w:val="cyan"/>
          </w:rPr>
          <w:t>,</w:t>
        </w:r>
      </w:ins>
    </w:p>
    <w:p w14:paraId="03D3F233" w14:textId="77777777" w:rsidR="000E3D35" w:rsidRPr="00390CF2" w:rsidRDefault="000E3D35" w:rsidP="000E3D35">
      <w:pPr>
        <w:pStyle w:val="PL"/>
        <w:rPr>
          <w:ins w:id="8334" w:author="SA R2-1807929" w:date="2018-05-31T11:50:00Z"/>
          <w:highlight w:val="cyan"/>
        </w:rPr>
      </w:pPr>
      <w:ins w:id="833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36" w:author="SA R2-1807929" w:date="2018-05-31T11:50:00Z"/>
          <w:highlight w:val="cyan"/>
        </w:rPr>
      </w:pPr>
      <w:ins w:id="833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38" w:author="SA R2-1807929" w:date="2018-05-31T11:50:00Z"/>
          <w:highlight w:val="cyan"/>
        </w:rPr>
      </w:pPr>
      <w:ins w:id="8339" w:author="SA R2-1807929" w:date="2018-05-31T11:50:00Z">
        <w:r w:rsidRPr="00390CF2">
          <w:rPr>
            <w:highlight w:val="cyan"/>
          </w:rPr>
          <w:t>}</w:t>
        </w:r>
      </w:ins>
    </w:p>
    <w:p w14:paraId="40167B73" w14:textId="77777777" w:rsidR="000E3D35" w:rsidRPr="00390CF2" w:rsidRDefault="000E3D35" w:rsidP="000E3D35">
      <w:pPr>
        <w:pStyle w:val="PL"/>
        <w:rPr>
          <w:ins w:id="8340" w:author="SA R2-1807929" w:date="2018-05-31T11:50:00Z"/>
          <w:highlight w:val="cyan"/>
        </w:rPr>
      </w:pPr>
    </w:p>
    <w:p w14:paraId="398AC1C5" w14:textId="77777777" w:rsidR="000E3D35" w:rsidRPr="00390CF2" w:rsidRDefault="000E3D35" w:rsidP="000E3D35">
      <w:pPr>
        <w:pStyle w:val="PL"/>
        <w:rPr>
          <w:ins w:id="8341" w:author="SA R2-1807929" w:date="2018-05-31T11:50:00Z"/>
          <w:highlight w:val="cyan"/>
        </w:rPr>
      </w:pPr>
      <w:ins w:id="8342"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43" w:name="_Toc517308017"/>
      <w:bookmarkStart w:id="8344" w:name="_Toc510018576"/>
      <w:r w:rsidRPr="00390CF2">
        <w:rPr>
          <w:highlight w:val="cyan"/>
        </w:rPr>
        <w:t>6.3</w:t>
      </w:r>
      <w:r w:rsidRPr="00390CF2">
        <w:rPr>
          <w:highlight w:val="cyan"/>
        </w:rPr>
        <w:tab/>
        <w:t>RRC information elements</w:t>
      </w:r>
      <w:bookmarkEnd w:id="8343"/>
    </w:p>
    <w:p w14:paraId="269A6DAC" w14:textId="77777777" w:rsidR="000E3D35" w:rsidRPr="00390CF2" w:rsidRDefault="000E3D35" w:rsidP="000E3D35">
      <w:pPr>
        <w:pStyle w:val="Heading3"/>
        <w:rPr>
          <w:highlight w:val="cyan"/>
        </w:rPr>
      </w:pPr>
      <w:bookmarkStart w:id="8345" w:name="_Toc517308018"/>
      <w:r w:rsidRPr="00390CF2">
        <w:rPr>
          <w:highlight w:val="cyan"/>
        </w:rPr>
        <w:t>6.3.0</w:t>
      </w:r>
      <w:r w:rsidRPr="00390CF2">
        <w:rPr>
          <w:highlight w:val="cyan"/>
        </w:rPr>
        <w:tab/>
        <w:t>Parameterized types</w:t>
      </w:r>
      <w:bookmarkEnd w:id="8345"/>
    </w:p>
    <w:p w14:paraId="0D6E14D6" w14:textId="77777777" w:rsidR="000E3D35" w:rsidRPr="00390CF2" w:rsidRDefault="000E3D35" w:rsidP="000E3D35">
      <w:pPr>
        <w:pStyle w:val="Heading4"/>
        <w:rPr>
          <w:highlight w:val="cyan"/>
        </w:rPr>
      </w:pPr>
      <w:bookmarkStart w:id="8346" w:name="_Toc517308019"/>
      <w:r w:rsidRPr="00390CF2">
        <w:rPr>
          <w:highlight w:val="cyan"/>
        </w:rPr>
        <w:t>–</w:t>
      </w:r>
      <w:r w:rsidRPr="00390CF2">
        <w:rPr>
          <w:highlight w:val="cyan"/>
        </w:rPr>
        <w:tab/>
      </w:r>
      <w:r w:rsidRPr="00390CF2">
        <w:rPr>
          <w:i/>
          <w:highlight w:val="cyan"/>
        </w:rPr>
        <w:t>SetupRelease</w:t>
      </w:r>
      <w:bookmarkEnd w:id="8346"/>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344"/>
    </w:p>
    <w:p w14:paraId="3AA88C92" w14:textId="77777777" w:rsidR="000E3D35" w:rsidRPr="00390CF2" w:rsidRDefault="000E3D35" w:rsidP="000E3D35">
      <w:pPr>
        <w:pStyle w:val="Heading4"/>
        <w:rPr>
          <w:ins w:id="8347" w:author="SA R2-1809108" w:date="2018-05-29T23:55:00Z"/>
          <w:rFonts w:eastAsia="SimSun"/>
          <w:i/>
          <w:highlight w:val="cyan"/>
          <w:lang w:eastAsia="x-none"/>
        </w:rPr>
      </w:pPr>
      <w:bookmarkStart w:id="8348" w:name="_Toc503260353"/>
      <w:ins w:id="834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48"/>
        <w:r w:rsidRPr="00390CF2">
          <w:rPr>
            <w:rFonts w:eastAsia="SimSun"/>
            <w:i/>
            <w:highlight w:val="cyan"/>
          </w:rPr>
          <w:t>2</w:t>
        </w:r>
      </w:ins>
    </w:p>
    <w:p w14:paraId="6F25A290" w14:textId="77777777" w:rsidR="000E3D35" w:rsidRPr="00390CF2" w:rsidRDefault="000E3D35" w:rsidP="000E3D35">
      <w:pPr>
        <w:rPr>
          <w:ins w:id="8350" w:author="SA R2-1809108" w:date="2018-05-29T23:55:00Z"/>
          <w:rFonts w:eastAsia="SimSun"/>
          <w:highlight w:val="cyan"/>
        </w:rPr>
      </w:pPr>
      <w:ins w:id="835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52" w:author="SA R2-1809108" w:date="2018-05-29T23:55:00Z"/>
          <w:bCs/>
          <w:i/>
          <w:iCs/>
          <w:highlight w:val="cyan"/>
        </w:rPr>
      </w:pPr>
      <w:ins w:id="835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54" w:author="SA R2-1809108" w:date="2018-05-29T23:55:00Z"/>
          <w:color w:val="808080"/>
          <w:highlight w:val="cyan"/>
        </w:rPr>
      </w:pPr>
      <w:ins w:id="835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56" w:author="SA R2-1809108" w:date="2018-05-29T23:55:00Z"/>
          <w:highlight w:val="cyan"/>
        </w:rPr>
      </w:pPr>
      <w:ins w:id="8357" w:author="SA R2-1809108" w:date="2018-05-29T23:55:00Z">
        <w:r w:rsidRPr="00390CF2">
          <w:rPr>
            <w:highlight w:val="cyan"/>
          </w:rPr>
          <w:t>-- TAG-SIB2-START</w:t>
        </w:r>
      </w:ins>
    </w:p>
    <w:p w14:paraId="48E914BC" w14:textId="77777777" w:rsidR="000E3D35" w:rsidRPr="00390CF2" w:rsidRDefault="000E3D35" w:rsidP="000E3D35">
      <w:pPr>
        <w:pStyle w:val="PL"/>
        <w:rPr>
          <w:ins w:id="8358" w:author="SA R2-1809108" w:date="2018-05-29T23:55:00Z"/>
          <w:rFonts w:eastAsia="SimSun"/>
          <w:highlight w:val="cyan"/>
          <w:lang w:eastAsia="en-GB"/>
        </w:rPr>
      </w:pPr>
    </w:p>
    <w:p w14:paraId="30CD451E" w14:textId="77777777" w:rsidR="000E3D35" w:rsidRPr="00390CF2" w:rsidRDefault="000E3D35" w:rsidP="000E3D35">
      <w:pPr>
        <w:pStyle w:val="PL"/>
        <w:rPr>
          <w:ins w:id="8359" w:author="SA R2-1809108" w:date="2018-05-29T23:55:00Z"/>
          <w:highlight w:val="cyan"/>
        </w:rPr>
      </w:pPr>
      <w:r w:rsidRPr="00390CF2">
        <w:rPr>
          <w:highlight w:val="cyan"/>
        </w:rPr>
        <w:t xml:space="preserve">SIB2 </w:t>
      </w:r>
      <w:ins w:id="8360" w:author="SA R2-1809108" w:date="2018-05-29T23:55:00Z">
        <w:r w:rsidRPr="00390CF2">
          <w:rPr>
            <w:highlight w:val="cyan"/>
          </w:rPr>
          <w:t>::=</w:t>
        </w:r>
        <w:r w:rsidRPr="00390CF2">
          <w:rPr>
            <w:highlight w:val="cyan"/>
          </w:rPr>
          <w:tab/>
        </w:r>
        <w:r w:rsidRPr="00390CF2">
          <w:rPr>
            <w:highlight w:val="cyan"/>
          </w:rPr>
          <w:tab/>
        </w:r>
        <w:r w:rsidRPr="00390CF2">
          <w:rPr>
            <w:highlight w:val="cyan"/>
            <w:rPrChange w:id="8361"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64"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67"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68" w:author="SA R2-1809108" w:date="2018-05-29T23:55:00Z"/>
          <w:highlight w:val="cyan"/>
        </w:rPr>
      </w:pPr>
      <w:ins w:id="836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70" w:author="Rapporteur ASN1 SA" w:date="2018-07-09T15:32:00Z"/>
          <w:highlight w:val="cyan"/>
        </w:rPr>
      </w:pPr>
      <w:ins w:id="837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72" w:author="Rapporteur ASN1 SA" w:date="2018-07-09T15:32:00Z">
        <w:r w:rsidRPr="00390CF2">
          <w:rPr>
            <w:highlight w:val="cyan"/>
          </w:rPr>
          <w:t>,</w:t>
        </w:r>
      </w:ins>
    </w:p>
    <w:p w14:paraId="21E1C8AD" w14:textId="77777777" w:rsidR="000E3D35" w:rsidRPr="00390CF2" w:rsidRDefault="000E3D35" w:rsidP="000E3D35">
      <w:pPr>
        <w:pStyle w:val="PL"/>
        <w:rPr>
          <w:ins w:id="8373" w:author="Rapporteur ASN1 SA" w:date="2018-07-09T15:32:00Z"/>
          <w:highlight w:val="cyan"/>
        </w:rPr>
      </w:pPr>
      <w:ins w:id="837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75" w:author="Rapporteur ASN1 SA" w:date="2018-07-09T15:32:00Z"/>
          <w:highlight w:val="cyan"/>
        </w:rPr>
      </w:pPr>
      <w:ins w:id="837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377" w:author="Rapporteur ASN1 SA" w:date="2018-07-09T15:32:00Z"/>
          <w:highlight w:val="cyan"/>
        </w:rPr>
      </w:pPr>
      <w:ins w:id="837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379" w:author="Rapporteur ASN1 SA" w:date="2018-07-09T15:32:00Z"/>
          <w:highlight w:val="cyan"/>
        </w:rPr>
      </w:pPr>
      <w:ins w:id="838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381" w:author="Rapporteur ASN1 SA" w:date="2018-07-09T15:32:00Z"/>
          <w:highlight w:val="cyan"/>
        </w:rPr>
      </w:pPr>
      <w:ins w:id="838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383" w:author="Rapporteur ASN1 SA" w:date="2018-07-09T15:32:00Z"/>
          <w:highlight w:val="cyan"/>
        </w:rPr>
      </w:pPr>
      <w:ins w:id="838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385" w:author="Rapporteur ASN1 SA" w:date="2018-07-09T15:32:00Z"/>
          <w:highlight w:val="cyan"/>
        </w:rPr>
      </w:pPr>
      <w:ins w:id="838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387" w:author="Rapporteur ASN1 SA" w:date="2018-07-09T15:32:00Z"/>
          <w:highlight w:val="cyan"/>
        </w:rPr>
      </w:pPr>
      <w:ins w:id="8388"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389" w:author="Rapporteur ASN1 SA" w:date="2018-07-09T15:32:00Z"/>
          <w:highlight w:val="cyan"/>
        </w:rPr>
      </w:pPr>
      <w:ins w:id="839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w:t>
        </w:r>
      </w:ins>
    </w:p>
    <w:p w14:paraId="04A77F70" w14:textId="77777777" w:rsidR="000E3D35" w:rsidRPr="00390CF2" w:rsidRDefault="000E3D35" w:rsidP="000E3D35">
      <w:pPr>
        <w:pStyle w:val="PL"/>
        <w:rPr>
          <w:ins w:id="8393" w:author="SA R2-1809108" w:date="2018-05-29T23:55:00Z"/>
          <w:highlight w:val="cyan"/>
        </w:rPr>
      </w:pPr>
      <w:ins w:id="8394"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395"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39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399" w:author="SA R2-1809108" w:date="2018-05-31T20:55:00Z">
              <w:rPr>
                <w:color w:val="808080"/>
              </w:rPr>
            </w:rPrChange>
          </w:rPr>
          <w:t xml:space="preserve">-- Need </w:t>
        </w:r>
      </w:ins>
      <w:ins w:id="8400" w:author="Rapporteur ASN1 SA" w:date="2018-07-09T15:34:00Z">
        <w:r w:rsidRPr="00390CF2">
          <w:rPr>
            <w:highlight w:val="cyan"/>
          </w:rPr>
          <w:t>R</w:t>
        </w:r>
      </w:ins>
    </w:p>
    <w:p w14:paraId="64465925" w14:textId="77777777" w:rsidR="000E3D35" w:rsidRPr="00390CF2" w:rsidRDefault="000E3D35" w:rsidP="000E3D35">
      <w:pPr>
        <w:pStyle w:val="PL"/>
        <w:rPr>
          <w:ins w:id="8401" w:author="SA R2-1809108" w:date="2018-05-29T23:55:00Z"/>
          <w:highlight w:val="cyan"/>
        </w:rPr>
      </w:pPr>
      <w:ins w:id="840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0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04" w:author="SA R2-1809108" w:date="2018-05-31T20:55:00Z">
              <w:rPr>
                <w:color w:val="808080"/>
              </w:rPr>
            </w:rPrChange>
          </w:rPr>
          <w:t xml:space="preserve">-- Need </w:t>
        </w:r>
      </w:ins>
      <w:ins w:id="8405" w:author="Rapporteur ASN1 SA" w:date="2018-07-09T15:34:00Z">
        <w:r w:rsidRPr="00390CF2">
          <w:rPr>
            <w:highlight w:val="cyan"/>
          </w:rPr>
          <w:t>R</w:t>
        </w:r>
      </w:ins>
    </w:p>
    <w:p w14:paraId="79D6DE2B" w14:textId="77777777" w:rsidR="000E3D35" w:rsidRPr="00390CF2" w:rsidRDefault="000E3D35" w:rsidP="000E3D35">
      <w:pPr>
        <w:pStyle w:val="PL"/>
        <w:rPr>
          <w:ins w:id="8406" w:author="SA R2-1809108" w:date="2018-05-29T23:55:00Z"/>
          <w:highlight w:val="cyan"/>
        </w:rPr>
      </w:pPr>
      <w:ins w:id="840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08" w:author="SA R2-1809108" w:date="2018-05-29T23:55:00Z"/>
          <w:highlight w:val="cyan"/>
        </w:rPr>
      </w:pPr>
      <w:ins w:id="840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10"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11" w:author="SA R2-1809108" w:date="2018-05-31T20:55:00Z">
              <w:rPr>
                <w:color w:val="808080"/>
              </w:rPr>
            </w:rPrChange>
          </w:rPr>
          <w:t xml:space="preserve">-- Need </w:t>
        </w:r>
      </w:ins>
      <w:ins w:id="8412" w:author="Rapporteur ASN1 SA" w:date="2018-07-09T15:34:00Z">
        <w:r w:rsidRPr="00390CF2">
          <w:rPr>
            <w:highlight w:val="cyan"/>
          </w:rPr>
          <w:t>R</w:t>
        </w:r>
      </w:ins>
    </w:p>
    <w:p w14:paraId="406C191C"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17"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18" w:author="SA R2-1809108" w:date="2018-05-31T20:55:00Z">
              <w:rPr>
                <w:color w:val="993366"/>
              </w:rPr>
            </w:rPrChange>
          </w:rPr>
          <w:t>OPTIONAL</w:t>
        </w:r>
        <w:r w:rsidRPr="00390CF2">
          <w:rPr>
            <w:highlight w:val="cyan"/>
          </w:rPr>
          <w:t>,</w:t>
        </w:r>
      </w:ins>
      <w:ins w:id="8419"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20" w:author="SA R2-1806796" w:date="2018-06-04T22:41:00Z"/>
          <w:highlight w:val="cyan"/>
        </w:rPr>
      </w:pPr>
      <w:ins w:id="842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22" w:author="SA R2-1809108" w:date="2018-05-31T20:55:00Z">
              <w:rPr>
                <w:color w:val="993366"/>
              </w:rPr>
            </w:rPrChange>
          </w:rPr>
          <w:t>OPTIONAL,</w:t>
        </w:r>
      </w:ins>
      <w:r w:rsidRPr="00390CF2">
        <w:rPr>
          <w:highlight w:val="cyan"/>
          <w:rPrChange w:id="8423" w:author="SA R2-1809108" w:date="2018-05-31T20:55:00Z">
            <w:rPr>
              <w:color w:val="993366"/>
            </w:rPr>
          </w:rPrChange>
        </w:rPr>
        <w:t xml:space="preserve"> </w:t>
      </w:r>
      <w:ins w:id="8424"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25" w:author="SA R2-1808784" w:date="2018-06-05T17:30:00Z">
        <w:r w:rsidRPr="00390CF2">
          <w:rPr>
            <w:highlight w:val="cyan"/>
          </w:rPr>
          <w:tab/>
        </w:r>
        <w:r w:rsidRPr="00390CF2">
          <w:rPr>
            <w:highlight w:val="cyan"/>
          </w:rPr>
          <w:tab/>
        </w:r>
      </w:ins>
      <w:ins w:id="8426" w:author="Rapporteur ASN1 SA" w:date="2018-06-28T15:11:00Z">
        <w:r w:rsidRPr="00390CF2">
          <w:rPr>
            <w:highlight w:val="cyan"/>
          </w:rPr>
          <w:t>range</w:t>
        </w:r>
      </w:ins>
      <w:ins w:id="8427" w:author="SA Rapporteur Rev 1" w:date="2018-06-02T00:56:00Z">
        <w:r w:rsidRPr="00390CF2">
          <w:rPr>
            <w:highlight w:val="cyan"/>
          </w:rPr>
          <w:t>T</w:t>
        </w:r>
      </w:ins>
      <w:ins w:id="8428" w:author="SA R2-1808784" w:date="2018-05-28T16:02:00Z">
        <w:r w:rsidRPr="00390CF2">
          <w:rPr>
            <w:highlight w:val="cyan"/>
            <w:rPrChange w:id="8429" w:author="SA R2-1809108" w:date="2018-05-31T20:55:00Z">
              <w:rPr>
                <w:lang w:eastAsia="zh-CN"/>
              </w:rPr>
            </w:rPrChange>
          </w:rPr>
          <w:t>oBestCell</w:t>
        </w:r>
      </w:ins>
      <w:ins w:id="843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31" w:author="Rapporteur ASN1 SA" w:date="2018-06-28T15:11:00Z">
        <w:r w:rsidRPr="00390CF2">
          <w:rPr>
            <w:highlight w:val="cyan"/>
          </w:rPr>
          <w:t>Range</w:t>
        </w:r>
      </w:ins>
      <w:ins w:id="8432" w:author="SA Rapporteur Rev 1" w:date="2018-06-02T00:56:00Z">
        <w:r w:rsidRPr="00390CF2">
          <w:rPr>
            <w:highlight w:val="cyan"/>
          </w:rPr>
          <w:t>T</w:t>
        </w:r>
      </w:ins>
      <w:ins w:id="8433" w:author="SA R2-1808784" w:date="2018-05-28T16:02:00Z">
        <w:r w:rsidRPr="00390CF2">
          <w:rPr>
            <w:highlight w:val="cyan"/>
            <w:rPrChange w:id="8434" w:author="SA R2-1809108" w:date="2018-05-31T20:55:00Z">
              <w:rPr>
                <w:color w:val="993366"/>
              </w:rPr>
            </w:rPrChange>
          </w:rPr>
          <w:t>oBestCell</w:t>
        </w:r>
      </w:ins>
      <w:ins w:id="843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36" w:author="SA R2-1808784" w:date="2018-05-28T16:02:00Z">
        <w:r w:rsidRPr="00390CF2">
          <w:rPr>
            <w:highlight w:val="cyan"/>
            <w:rPrChange w:id="8437" w:author="SA R2-1809108" w:date="2018-05-31T20:55:00Z">
              <w:rPr>
                <w:color w:val="993366"/>
              </w:rPr>
            </w:rPrChange>
          </w:rPr>
          <w:t>OPTIONAL</w:t>
        </w:r>
      </w:ins>
      <w:ins w:id="8438" w:author="Rapporteur ASN1 SA" w:date="2018-07-09T15:34:00Z">
        <w:r w:rsidRPr="00390CF2">
          <w:rPr>
            <w:highlight w:val="cyan"/>
          </w:rPr>
          <w:tab/>
          <w:t>-- Need R</w:t>
        </w:r>
      </w:ins>
    </w:p>
    <w:p w14:paraId="03021AC9"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ab/>
          <w:t>},</w:t>
        </w:r>
      </w:ins>
    </w:p>
    <w:p w14:paraId="02CA3E21"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43"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46" w:author="SA R2-1809108" w:date="2018-05-29T23:55:00Z"/>
          <w:highlight w:val="cyan"/>
        </w:rPr>
      </w:pPr>
      <w:ins w:id="8447"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48"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49" w:author="SA R2-1809108" w:date="2018-05-31T20:55:00Z">
              <w:rPr>
                <w:color w:val="808080"/>
              </w:rPr>
            </w:rPrChange>
          </w:rPr>
          <w:t xml:space="preserve">-- Need </w:t>
        </w:r>
      </w:ins>
      <w:ins w:id="8450" w:author="Rapporteur ASN1 SA" w:date="2018-07-09T15:34:00Z">
        <w:r w:rsidRPr="00390CF2">
          <w:rPr>
            <w:highlight w:val="cyan"/>
          </w:rPr>
          <w:t>R</w:t>
        </w:r>
      </w:ins>
    </w:p>
    <w:p w14:paraId="3D6C7323" w14:textId="77777777" w:rsidR="000E3D35" w:rsidRPr="00390CF2" w:rsidRDefault="000E3D35" w:rsidP="000E3D35">
      <w:pPr>
        <w:pStyle w:val="PL"/>
        <w:rPr>
          <w:ins w:id="8451" w:author="SA R2-1809108" w:date="2018-05-29T23:55:00Z"/>
          <w:highlight w:val="cyan"/>
        </w:rPr>
      </w:pPr>
      <w:ins w:id="8452"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53"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54" w:author="SA R2-1809108" w:date="2018-05-31T20:55:00Z">
              <w:rPr>
                <w:color w:val="993366"/>
              </w:rPr>
            </w:rPrChange>
          </w:rPr>
          <w:t>OPTIONAL</w:t>
        </w:r>
        <w:r w:rsidRPr="00390CF2">
          <w:rPr>
            <w:highlight w:val="cyan"/>
          </w:rPr>
          <w:t>,</w:t>
        </w:r>
      </w:ins>
      <w:ins w:id="8455" w:author="Rapporteur ASN1 SA" w:date="2018-07-09T15:34:00Z">
        <w:r w:rsidRPr="00390CF2">
          <w:rPr>
            <w:highlight w:val="cyan"/>
          </w:rPr>
          <w:tab/>
        </w:r>
        <w:r w:rsidRPr="00390CF2">
          <w:rPr>
            <w:highlight w:val="cyan"/>
          </w:rPr>
          <w:tab/>
          <w:t xml:space="preserve">-- Need </w:t>
        </w:r>
      </w:ins>
      <w:ins w:id="8456" w:author="Rapporteur ASN1 SA" w:date="2018-07-09T15:35:00Z">
        <w:r w:rsidRPr="00390CF2">
          <w:rPr>
            <w:highlight w:val="cyan"/>
          </w:rPr>
          <w:t>S</w:t>
        </w:r>
      </w:ins>
    </w:p>
    <w:p w14:paraId="0489DCDC"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61"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62" w:author="SA R2-1809108" w:date="2018-05-31T20:55:00Z">
              <w:rPr>
                <w:color w:val="808080"/>
              </w:rPr>
            </w:rPrChange>
          </w:rPr>
          <w:t>-- Cond RSRQ</w:t>
        </w:r>
      </w:ins>
    </w:p>
    <w:p w14:paraId="3F2C054D" w14:textId="77777777" w:rsidR="000E3D35" w:rsidRPr="00390CF2" w:rsidRDefault="000E3D35" w:rsidP="000E3D35">
      <w:pPr>
        <w:pStyle w:val="PL"/>
        <w:rPr>
          <w:ins w:id="8463" w:author="SA R2-1809108" w:date="2018-05-29T23:55:00Z"/>
          <w:highlight w:val="cyan"/>
        </w:rPr>
      </w:pPr>
      <w:ins w:id="8464"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65" w:author="Rapporteur ASN1 SA" w:date="2018-07-09T23:13:00Z"/>
          <w:highlight w:val="cyan"/>
        </w:rPr>
      </w:pPr>
      <w:ins w:id="8466"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67" w:author="SA R2-1809108" w:date="2018-05-31T20:55:00Z">
              <w:rPr>
                <w:color w:val="993366"/>
              </w:rPr>
            </w:rPrChange>
          </w:rPr>
          <w:t>OPTIONAL</w:t>
        </w:r>
      </w:ins>
      <w:r w:rsidRPr="00390CF2">
        <w:rPr>
          <w:highlight w:val="cyan"/>
        </w:rPr>
        <w:t>,</w:t>
      </w:r>
      <w:ins w:id="8468" w:author="SA R2-1809108" w:date="2018-05-29T23:55:00Z">
        <w:r w:rsidRPr="00390CF2">
          <w:rPr>
            <w:highlight w:val="cyan"/>
          </w:rPr>
          <w:tab/>
        </w:r>
        <w:r w:rsidRPr="00390CF2">
          <w:rPr>
            <w:highlight w:val="cyan"/>
          </w:rPr>
          <w:tab/>
        </w:r>
        <w:r w:rsidRPr="00390CF2">
          <w:rPr>
            <w:highlight w:val="cyan"/>
            <w:rPrChange w:id="8469" w:author="SA R2-1809108" w:date="2018-05-31T20:55:00Z">
              <w:rPr>
                <w:color w:val="808080"/>
              </w:rPr>
            </w:rPrChange>
          </w:rPr>
          <w:t xml:space="preserve">-- Need </w:t>
        </w:r>
      </w:ins>
      <w:ins w:id="8470"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1" w:author="Rapporteur ASN1 SA" w:date="2018-07-09T23:13:00Z"/>
          <w:rFonts w:ascii="Courier New" w:eastAsia="Batang" w:hAnsi="Courier New"/>
          <w:noProof/>
          <w:color w:val="808080"/>
          <w:sz w:val="16"/>
          <w:highlight w:val="cyan"/>
          <w:lang w:eastAsia="sv-SE"/>
        </w:rPr>
      </w:pPr>
      <w:ins w:id="847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3" w:author="Rapporteur ASN1 SA" w:date="2018-07-09T23:13:00Z"/>
          <w:rFonts w:ascii="Courier New" w:eastAsia="Batang" w:hAnsi="Courier New"/>
          <w:noProof/>
          <w:sz w:val="16"/>
          <w:highlight w:val="cyan"/>
          <w:lang w:eastAsia="sv-SE"/>
        </w:rPr>
      </w:pPr>
      <w:ins w:id="8474"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75"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6" w:author="Rapporteur ASN1 SA" w:date="2018-07-09T23:13:00Z"/>
          <w:rFonts w:ascii="Courier New" w:eastAsia="Batang" w:hAnsi="Courier New"/>
          <w:noProof/>
          <w:sz w:val="16"/>
          <w:highlight w:val="cyan"/>
          <w:lang w:eastAsia="sv-SE"/>
        </w:rPr>
      </w:pPr>
      <w:ins w:id="847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78" w:author="Rapporteur ASN1 SA" w:date="2018-07-09T23:13:00Z"/>
          <w:rFonts w:ascii="Courier New" w:eastAsia="Batang" w:hAnsi="Courier New"/>
          <w:noProof/>
          <w:sz w:val="16"/>
          <w:highlight w:val="cyan"/>
          <w:lang w:eastAsia="sv-SE"/>
        </w:rPr>
      </w:pPr>
      <w:ins w:id="847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480" w:author="Rapporteur SA ASN1" w:date="2018-07-11T06:40:00Z">
        <w:r w:rsidRPr="00390CF2">
          <w:rPr>
            <w:rFonts w:ascii="Courier New" w:eastAsia="Batang" w:hAnsi="Courier New"/>
            <w:noProof/>
            <w:sz w:val="16"/>
            <w:highlight w:val="cyan"/>
            <w:lang w:eastAsia="sv-SE"/>
          </w:rPr>
          <w:t>-</w:t>
        </w:r>
      </w:ins>
      <w:ins w:id="8481"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482" w:author="Rapporteur SA Rev 1" w:date="2018-05-31T09:31:00Z"/>
          <w:highlight w:val="cyan"/>
        </w:rPr>
      </w:pPr>
      <w:ins w:id="8483" w:author="SA R2-1809108" w:date="2018-05-29T23:55:00Z">
        <w:r w:rsidRPr="00390CF2">
          <w:rPr>
            <w:highlight w:val="cyan"/>
          </w:rPr>
          <w:tab/>
          <w:t>},</w:t>
        </w:r>
      </w:ins>
    </w:p>
    <w:p w14:paraId="1ADE0BE6" w14:textId="77777777" w:rsidR="000E3D35" w:rsidRPr="00390CF2" w:rsidDel="00886E65" w:rsidRDefault="000E3D35" w:rsidP="000E3D35">
      <w:pPr>
        <w:pStyle w:val="PL"/>
        <w:rPr>
          <w:ins w:id="8484" w:author="SA R2-1809108" w:date="2018-05-29T23:55:00Z"/>
          <w:highlight w:val="cyan"/>
        </w:rPr>
      </w:pPr>
      <w:moveFromRangeStart w:id="8485" w:author="Rapporteur ASN1 SA" w:date="2018-07-09T15:35:00Z" w:name="move518913860"/>
      <w:moveFrom w:id="8486" w:author="Rapporteur ASN1 SA" w:date="2018-07-09T15:35:00Z">
        <w:ins w:id="8487" w:author="Rapporteur SA Rev 1" w:date="2018-05-31T09:31:00Z">
          <w:r w:rsidRPr="00390CF2" w:rsidDel="00886E65">
            <w:rPr>
              <w:highlight w:val="cyan"/>
            </w:rPr>
            <w:tab/>
          </w:r>
        </w:ins>
        <w:ins w:id="8488"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489" w:author="Rapporteur SA Rev 1" w:date="2018-06-01T07:51:00Z">
          <w:r w:rsidRPr="00390CF2" w:rsidDel="00886E65">
            <w:rPr>
              <w:highlight w:val="cyan"/>
            </w:rPr>
            <w:t>,</w:t>
          </w:r>
        </w:ins>
        <w:ins w:id="8490" w:author="Rapporteur SA Rev 1" w:date="2018-05-31T09:40:00Z">
          <w:r w:rsidRPr="00390CF2" w:rsidDel="00886E65">
            <w:rPr>
              <w:highlight w:val="cyan"/>
            </w:rPr>
            <w:tab/>
            <w:t>-- Need N</w:t>
          </w:r>
        </w:ins>
      </w:moveFrom>
    </w:p>
    <w:moveFromRangeEnd w:id="8485"/>
    <w:p w14:paraId="537B41DB" w14:textId="77777777" w:rsidR="000E3D35" w:rsidRPr="00390CF2" w:rsidRDefault="000E3D35" w:rsidP="000E3D35">
      <w:pPr>
        <w:pStyle w:val="PL"/>
        <w:rPr>
          <w:ins w:id="8491" w:author="SA R2-1809108" w:date="2018-05-29T23:55:00Z"/>
          <w:highlight w:val="cyan"/>
        </w:rPr>
      </w:pPr>
      <w:ins w:id="8492" w:author="SA R2-1809108" w:date="2018-05-29T23:55:00Z">
        <w:r w:rsidRPr="00390CF2">
          <w:rPr>
            <w:highlight w:val="cyan"/>
          </w:rPr>
          <w:lastRenderedPageBreak/>
          <w:tab/>
          <w:t>...</w:t>
        </w:r>
      </w:ins>
    </w:p>
    <w:p w14:paraId="3A9A5D74" w14:textId="77777777" w:rsidR="000E3D35" w:rsidRPr="00390CF2" w:rsidRDefault="000E3D35" w:rsidP="000E3D35">
      <w:pPr>
        <w:pStyle w:val="PL"/>
        <w:rPr>
          <w:ins w:id="8493" w:author="SA R2-1809108" w:date="2018-05-29T23:55:00Z"/>
          <w:highlight w:val="cyan"/>
        </w:rPr>
      </w:pPr>
      <w:ins w:id="8494" w:author="SA R2-1809108" w:date="2018-05-29T23:55:00Z">
        <w:r w:rsidRPr="00390CF2">
          <w:rPr>
            <w:highlight w:val="cyan"/>
          </w:rPr>
          <w:t>}</w:t>
        </w:r>
      </w:ins>
    </w:p>
    <w:p w14:paraId="4EFFFE63" w14:textId="77777777" w:rsidR="000E3D35" w:rsidRPr="00390CF2" w:rsidRDefault="000E3D35" w:rsidP="000E3D35">
      <w:pPr>
        <w:pStyle w:val="PL"/>
        <w:rPr>
          <w:ins w:id="8495" w:author="SA Rapporteur Rev 1" w:date="2018-06-02T00:57:00Z"/>
          <w:highlight w:val="cyan"/>
        </w:rPr>
      </w:pPr>
    </w:p>
    <w:p w14:paraId="4DCEEE3C" w14:textId="77777777" w:rsidR="000E3D35" w:rsidRPr="00390CF2" w:rsidRDefault="000E3D35" w:rsidP="000E3D35">
      <w:pPr>
        <w:pStyle w:val="PL"/>
        <w:rPr>
          <w:ins w:id="8496" w:author="SA Rapporteur Rev 1" w:date="2018-06-02T00:57:00Z"/>
          <w:highlight w:val="cyan"/>
        </w:rPr>
      </w:pPr>
      <w:ins w:id="8497" w:author="SA Rapporteur Rev 1" w:date="2018-06-02T00:57:00Z">
        <w:del w:id="8498" w:author="Rapporteur ASN1 SA" w:date="2018-06-28T15:11:00Z">
          <w:r w:rsidRPr="00390CF2">
            <w:rPr>
              <w:highlight w:val="cyan"/>
              <w:rPrChange w:id="8499" w:author="SA Rapporteur Rev 1" w:date="2018-06-02T00:57:00Z">
                <w:rPr/>
              </w:rPrChange>
            </w:rPr>
            <w:delText>Offset</w:delText>
          </w:r>
        </w:del>
      </w:ins>
      <w:ins w:id="8500" w:author="Rapporteur ASN1 SA" w:date="2018-06-28T15:11:00Z">
        <w:r w:rsidRPr="00390CF2">
          <w:rPr>
            <w:highlight w:val="cyan"/>
          </w:rPr>
          <w:t>Range</w:t>
        </w:r>
      </w:ins>
      <w:ins w:id="8501" w:author="SA Rapporteur Rev 1" w:date="2018-06-02T00:57:00Z">
        <w:r w:rsidRPr="00390CF2">
          <w:rPr>
            <w:highlight w:val="cyan"/>
            <w:rPrChange w:id="8502" w:author="SA Rapporteur Rev 1" w:date="2018-06-02T00:57:00Z">
              <w:rPr/>
            </w:rPrChange>
          </w:rPr>
          <w:t>ToBestCell</w:t>
        </w:r>
        <w:r w:rsidRPr="00390CF2">
          <w:rPr>
            <w:highlight w:val="cyan"/>
            <w:rPrChange w:id="8503" w:author="SA Rapporteur Rev 1" w:date="2018-06-02T00:57:00Z">
              <w:rPr/>
            </w:rPrChange>
          </w:rPr>
          <w:tab/>
        </w:r>
        <w:r w:rsidRPr="00390CF2">
          <w:rPr>
            <w:highlight w:val="cyan"/>
          </w:rPr>
          <w:t xml:space="preserve">::= </w:t>
        </w:r>
        <w:del w:id="8504" w:author="Rapporteur ASN1 SA" w:date="2018-06-28T15:11:00Z">
          <w:r w:rsidRPr="00390CF2">
            <w:rPr>
              <w:highlight w:val="cyan"/>
            </w:rPr>
            <w:delText>ENUMERATED{ffsTypeAndValue</w:delText>
          </w:r>
        </w:del>
      </w:ins>
      <w:ins w:id="8505" w:author="Rapporteur ASN1 SA" w:date="2018-06-28T15:11:00Z">
        <w:r w:rsidRPr="00390CF2">
          <w:rPr>
            <w:highlight w:val="cyan"/>
          </w:rPr>
          <w:t>Q-OffsetRange</w:t>
        </w:r>
      </w:ins>
    </w:p>
    <w:p w14:paraId="16965E93" w14:textId="77777777" w:rsidR="000E3D35" w:rsidRPr="00390CF2" w:rsidRDefault="000E3D35" w:rsidP="000E3D35">
      <w:pPr>
        <w:pStyle w:val="PL"/>
        <w:rPr>
          <w:ins w:id="8506" w:author="SA R2-1809108" w:date="2018-05-29T23:55:00Z"/>
          <w:highlight w:val="cyan"/>
        </w:rPr>
      </w:pPr>
    </w:p>
    <w:p w14:paraId="21B6DAA9" w14:textId="77777777" w:rsidR="000E3D35" w:rsidRPr="00390CF2" w:rsidRDefault="000E3D35">
      <w:pPr>
        <w:pStyle w:val="PL"/>
        <w:rPr>
          <w:ins w:id="8507" w:author="SA R2-1809108" w:date="2018-05-29T23:55:00Z"/>
          <w:highlight w:val="cyan"/>
        </w:rPr>
        <w:pPrChange w:id="8508" w:author="SA R2-1809108" w:date="2018-05-31T20:55:00Z">
          <w:pPr>
            <w:pStyle w:val="PL"/>
            <w:shd w:val="clear" w:color="auto" w:fill="E5E5E5"/>
          </w:pPr>
        </w:pPrChange>
      </w:pPr>
      <w:moveFromRangeStart w:id="8509" w:author="Rapporteur ASN1 SA" w:date="2018-06-28T15:14:00Z" w:name="move517962225"/>
      <w:moveFrom w:id="8510" w:author="Rapporteur ASN1 SA" w:date="2018-06-28T15:14:00Z">
        <w:ins w:id="8511"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12" w:author="SA R2-1809108" w:date="2018-05-31T20:55:00Z">
                <w:rPr>
                  <w:color w:val="993366"/>
                </w:rPr>
              </w:rPrChange>
            </w:rPr>
            <w:t>SEQUENCE</w:t>
          </w:r>
          <w:r w:rsidRPr="00390CF2">
            <w:rPr>
              <w:highlight w:val="cyan"/>
            </w:rPr>
            <w:t xml:space="preserve"> (</w:t>
          </w:r>
          <w:r w:rsidRPr="00390CF2">
            <w:rPr>
              <w:highlight w:val="cyan"/>
              <w:rPrChange w:id="8513" w:author="SA R2-1809108" w:date="2018-05-31T20:55:00Z">
                <w:rPr>
                  <w:color w:val="993366"/>
                </w:rPr>
              </w:rPrChange>
            </w:rPr>
            <w:t>SIZE</w:t>
          </w:r>
          <w:r w:rsidRPr="00390CF2">
            <w:rPr>
              <w:highlight w:val="cyan"/>
            </w:rPr>
            <w:t xml:space="preserve"> (1..maxCellBlack)) </w:t>
          </w:r>
          <w:r w:rsidRPr="00390CF2">
            <w:rPr>
              <w:highlight w:val="cyan"/>
              <w:rPrChange w:id="8514" w:author="SA R2-1809108" w:date="2018-05-31T20:55:00Z">
                <w:rPr>
                  <w:color w:val="993366"/>
                </w:rPr>
              </w:rPrChange>
            </w:rPr>
            <w:t>OF</w:t>
          </w:r>
          <w:r w:rsidRPr="00390CF2">
            <w:rPr>
              <w:highlight w:val="cyan"/>
            </w:rPr>
            <w:t xml:space="preserve"> PCI-Range</w:t>
          </w:r>
        </w:ins>
      </w:moveFrom>
    </w:p>
    <w:moveFromRangeEnd w:id="8509"/>
    <w:p w14:paraId="7EEF5424" w14:textId="77777777" w:rsidR="000E3D35" w:rsidRPr="00390CF2" w:rsidRDefault="000E3D35" w:rsidP="000E3D35">
      <w:pPr>
        <w:pStyle w:val="PL"/>
        <w:rPr>
          <w:ins w:id="8515" w:author="SA R2-1809108" w:date="2018-05-29T23:55:00Z"/>
          <w:del w:id="8516" w:author="Rapporteur ASN1 SA" w:date="2018-06-28T15:14:00Z"/>
          <w:highlight w:val="cyan"/>
        </w:rPr>
      </w:pPr>
    </w:p>
    <w:p w14:paraId="3E7BE59C" w14:textId="77777777" w:rsidR="000E3D35" w:rsidRPr="00390CF2" w:rsidRDefault="000E3D35" w:rsidP="000E3D35">
      <w:pPr>
        <w:pStyle w:val="PL"/>
        <w:rPr>
          <w:ins w:id="8517" w:author="SA R2-1809108" w:date="2018-05-29T23:55:00Z"/>
          <w:highlight w:val="cyan"/>
        </w:rPr>
      </w:pPr>
      <w:ins w:id="8518" w:author="SA R2-1809108" w:date="2018-05-29T23:55:00Z">
        <w:r w:rsidRPr="00390CF2">
          <w:rPr>
            <w:highlight w:val="cyan"/>
          </w:rPr>
          <w:t>-- TAG-SIB</w:t>
        </w:r>
      </w:ins>
      <w:ins w:id="8519" w:author="SA MediaTek (Felix)" w:date="2018-06-22T18:16:00Z">
        <w:r w:rsidRPr="00390CF2">
          <w:rPr>
            <w:highlight w:val="cyan"/>
          </w:rPr>
          <w:t>2</w:t>
        </w:r>
      </w:ins>
      <w:ins w:id="8520" w:author="SA R2-1809108" w:date="2018-05-29T23:55:00Z">
        <w:del w:id="8521"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22" w:author="SA R2-1809108" w:date="2018-05-29T23:55:00Z"/>
          <w:rFonts w:eastAsia="SimSun"/>
          <w:color w:val="808080"/>
          <w:highlight w:val="cyan"/>
          <w:lang w:eastAsia="en-GB"/>
        </w:rPr>
      </w:pPr>
      <w:ins w:id="8523" w:author="SA R2-1809108" w:date="2018-05-29T23:55:00Z">
        <w:r w:rsidRPr="00390CF2">
          <w:rPr>
            <w:color w:val="808080"/>
            <w:highlight w:val="cyan"/>
          </w:rPr>
          <w:t>-- ASN1STOP</w:t>
        </w:r>
      </w:ins>
    </w:p>
    <w:p w14:paraId="399C5981" w14:textId="77777777" w:rsidR="000E3D35" w:rsidRPr="00390CF2" w:rsidRDefault="000E3D35" w:rsidP="000E3D35">
      <w:pPr>
        <w:rPr>
          <w:ins w:id="85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26" w:author="SA R2-1809108" w:date="2018-05-29T23:55:00Z"/>
                <w:highlight w:val="cyan"/>
                <w:lang w:eastAsia="en-GB"/>
              </w:rPr>
            </w:pPr>
            <w:ins w:id="8527"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29" w:author="SA R2-1809108" w:date="2018-05-29T23:55:00Z"/>
                <w:b/>
                <w:bCs/>
                <w:i/>
                <w:noProof/>
                <w:highlight w:val="cyan"/>
                <w:lang w:eastAsia="en-GB"/>
              </w:rPr>
            </w:pPr>
            <w:ins w:id="8530"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31" w:author="SA R2-1809108" w:date="2018-05-29T23:55:00Z"/>
                <w:highlight w:val="cyan"/>
                <w:lang w:eastAsia="en-GB"/>
              </w:rPr>
            </w:pPr>
            <w:ins w:id="8532"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34" w:author="SA R2-1809108" w:date="2018-05-29T23:55:00Z"/>
                <w:b/>
                <w:bCs/>
                <w:i/>
                <w:noProof/>
                <w:highlight w:val="cyan"/>
                <w:lang w:eastAsia="en-GB"/>
              </w:rPr>
            </w:pPr>
            <w:ins w:id="8535"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36" w:author="SA R2-1809108" w:date="2018-05-29T23:55:00Z"/>
                <w:highlight w:val="cyan"/>
                <w:lang w:eastAsia="en-GB"/>
              </w:rPr>
            </w:pPr>
            <w:ins w:id="853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39" w:author="SA R2-1809108" w:date="2018-05-29T23:55:00Z"/>
                <w:b/>
                <w:bCs/>
                <w:i/>
                <w:noProof/>
                <w:highlight w:val="cyan"/>
                <w:lang w:eastAsia="en-GB"/>
              </w:rPr>
            </w:pPr>
            <w:ins w:id="8540"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41" w:author="SA R2-1809108" w:date="2018-05-29T23:55:00Z"/>
                <w:highlight w:val="cyan"/>
                <w:lang w:eastAsia="en-GB"/>
              </w:rPr>
            </w:pPr>
            <w:ins w:id="8542"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44" w:author="SA R2-1809108" w:date="2018-05-29T23:55:00Z"/>
                <w:b/>
                <w:bCs/>
                <w:i/>
                <w:noProof/>
                <w:highlight w:val="cyan"/>
                <w:lang w:eastAsia="en-GB"/>
              </w:rPr>
            </w:pPr>
            <w:ins w:id="8545"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46" w:author="SA R2-1809108" w:date="2018-05-29T23:55:00Z"/>
                <w:highlight w:val="cyan"/>
                <w:lang w:eastAsia="en-GB"/>
              </w:rPr>
            </w:pPr>
            <w:ins w:id="854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4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49" w:author="Rapporteur ASN1 SA" w:date="2018-07-09T23:19:00Z"/>
                <w:rFonts w:ascii="Arial" w:hAnsi="Arial"/>
                <w:b/>
                <w:i/>
                <w:sz w:val="18"/>
                <w:szCs w:val="22"/>
                <w:highlight w:val="cyan"/>
                <w:lang w:val="x-none" w:eastAsia="x-none"/>
              </w:rPr>
            </w:pPr>
            <w:ins w:id="8550" w:author="Rapporteur ASN1 SA" w:date="2018-07-09T23:19:00Z">
              <w:r w:rsidRPr="00390CF2">
                <w:rPr>
                  <w:rFonts w:ascii="Arial" w:hAnsi="Arial"/>
                  <w:b/>
                  <w:i/>
                  <w:sz w:val="18"/>
                  <w:szCs w:val="22"/>
                  <w:highlight w:val="cyan"/>
                  <w:lang w:val="x-none" w:eastAsia="x-none"/>
                </w:rPr>
                <w:t>deriveSSB</w:t>
              </w:r>
            </w:ins>
            <w:ins w:id="8551" w:author="Rapporteur SA ASN1" w:date="2018-07-11T06:42:00Z">
              <w:r w:rsidRPr="00390CF2">
                <w:rPr>
                  <w:rFonts w:ascii="Arial" w:hAnsi="Arial"/>
                  <w:b/>
                  <w:i/>
                  <w:sz w:val="18"/>
                  <w:szCs w:val="22"/>
                  <w:highlight w:val="cyan"/>
                  <w:lang w:eastAsia="x-none"/>
                  <w:rPrChange w:id="8552" w:author="R2-1810924 SA" w:date="2018-07-11T12:05:00Z">
                    <w:rPr>
                      <w:rFonts w:ascii="Arial" w:hAnsi="Arial"/>
                      <w:b/>
                      <w:i/>
                      <w:sz w:val="18"/>
                      <w:szCs w:val="22"/>
                      <w:lang w:val="sv-SE" w:eastAsia="x-none"/>
                    </w:rPr>
                  </w:rPrChange>
                </w:rPr>
                <w:t>-</w:t>
              </w:r>
            </w:ins>
            <w:ins w:id="8553"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54" w:author="Rapporteur ASN1 SA" w:date="2018-07-09T23:18:00Z"/>
                <w:b/>
                <w:bCs/>
                <w:i/>
                <w:noProof/>
                <w:highlight w:val="cyan"/>
                <w:lang w:eastAsia="en-GB"/>
              </w:rPr>
            </w:pPr>
            <w:ins w:id="8555"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57" w:author="SA R2-1809108" w:date="2018-05-29T23:55:00Z"/>
                <w:b/>
                <w:bCs/>
                <w:i/>
                <w:noProof/>
                <w:highlight w:val="cyan"/>
                <w:lang w:eastAsia="en-GB"/>
              </w:rPr>
            </w:pPr>
            <w:ins w:id="8558"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59" w:author="SA R2-1809108" w:date="2018-05-29T23:55:00Z"/>
                <w:highlight w:val="cyan"/>
                <w:lang w:eastAsia="en-GB"/>
              </w:rPr>
            </w:pPr>
            <w:ins w:id="8560"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61"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62" w:author="SA R2-1808784" w:date="2018-05-28T16:03:00Z"/>
                <w:b/>
                <w:bCs/>
                <w:i/>
                <w:iCs/>
                <w:highlight w:val="cyan"/>
                <w:lang w:val="en-US" w:eastAsia="x-none"/>
              </w:rPr>
            </w:pPr>
            <w:ins w:id="8563" w:author="SA R2-1808784" w:date="2018-05-28T16:03:00Z">
              <w:del w:id="8564" w:author="Rapporteur ASN1 SA" w:date="2018-06-28T15:16:00Z">
                <w:r w:rsidRPr="00390CF2">
                  <w:rPr>
                    <w:b/>
                    <w:bCs/>
                    <w:i/>
                    <w:iCs/>
                    <w:highlight w:val="cyan"/>
                  </w:rPr>
                  <w:delText>offset</w:delText>
                </w:r>
              </w:del>
            </w:ins>
            <w:ins w:id="8565" w:author="Rapporteur ASN1 SA" w:date="2018-06-28T15:16:00Z">
              <w:r w:rsidRPr="00390CF2">
                <w:rPr>
                  <w:b/>
                  <w:bCs/>
                  <w:i/>
                  <w:iCs/>
                  <w:highlight w:val="cyan"/>
                  <w:lang w:val="en-US"/>
                </w:rPr>
                <w:t>range</w:t>
              </w:r>
            </w:ins>
            <w:ins w:id="8566" w:author="SA Rapporteur Rev 1" w:date="2018-06-02T00:56:00Z">
              <w:r w:rsidRPr="00390CF2">
                <w:rPr>
                  <w:b/>
                  <w:bCs/>
                  <w:i/>
                  <w:iCs/>
                  <w:highlight w:val="cyan"/>
                  <w:rPrChange w:id="8567" w:author="R2-1810924 SA" w:date="2018-07-11T12:05:00Z">
                    <w:rPr>
                      <w:b/>
                      <w:bCs/>
                      <w:i/>
                      <w:iCs/>
                      <w:lang w:val="sv-SE"/>
                    </w:rPr>
                  </w:rPrChange>
                </w:rPr>
                <w:t>T</w:t>
              </w:r>
            </w:ins>
            <w:ins w:id="8568" w:author="SA R2-1808784" w:date="2018-05-28T16:03:00Z">
              <w:r w:rsidRPr="00390CF2">
                <w:rPr>
                  <w:b/>
                  <w:bCs/>
                  <w:i/>
                  <w:iCs/>
                  <w:highlight w:val="cyan"/>
                </w:rPr>
                <w:t>oBestCell</w:t>
              </w:r>
            </w:ins>
          </w:p>
          <w:p w14:paraId="31AD49F4" w14:textId="77777777" w:rsidR="000E3D35" w:rsidRPr="00390CF2" w:rsidRDefault="000E3D35" w:rsidP="000E3D35">
            <w:pPr>
              <w:pStyle w:val="TAL"/>
              <w:rPr>
                <w:ins w:id="8569" w:author="SA R2-1809108" w:date="2018-05-30T00:02:00Z"/>
                <w:b/>
                <w:bCs/>
                <w:i/>
                <w:noProof/>
                <w:highlight w:val="cyan"/>
                <w:lang w:val="x-none" w:eastAsia="en-GB"/>
              </w:rPr>
            </w:pPr>
            <w:ins w:id="8570" w:author="SA R2-1808784" w:date="2018-05-28T16:03:00Z">
              <w:r w:rsidRPr="00390CF2">
                <w:rPr>
                  <w:bCs/>
                  <w:highlight w:val="cyan"/>
                  <w:lang w:eastAsia="zh-CN"/>
                </w:rPr>
                <w:t>Parameter “</w:t>
              </w:r>
              <w:del w:id="8571" w:author="Rapporteur ASN1 SA" w:date="2018-06-28T15:16:00Z">
                <w:r w:rsidRPr="00390CF2">
                  <w:rPr>
                    <w:highlight w:val="cyan"/>
                    <w:lang w:eastAsia="zh-CN"/>
                  </w:rPr>
                  <w:delText>offset</w:delText>
                </w:r>
              </w:del>
            </w:ins>
            <w:ins w:id="8572" w:author="Rapporteur ASN1 SA" w:date="2018-06-28T15:16:00Z">
              <w:r w:rsidRPr="00390CF2">
                <w:rPr>
                  <w:highlight w:val="cyan"/>
                  <w:lang w:val="en-US" w:eastAsia="zh-CN"/>
                </w:rPr>
                <w:t>range</w:t>
              </w:r>
            </w:ins>
            <w:ins w:id="8573" w:author="SA Rapporteur Rev 1" w:date="2018-06-02T00:56:00Z">
              <w:r w:rsidRPr="00390CF2">
                <w:rPr>
                  <w:highlight w:val="cyan"/>
                  <w:lang w:eastAsia="zh-CN"/>
                  <w:rPrChange w:id="8574" w:author="R2-1810924 SA" w:date="2018-07-11T12:05:00Z">
                    <w:rPr>
                      <w:lang w:val="sv-SE" w:eastAsia="zh-CN"/>
                    </w:rPr>
                  </w:rPrChange>
                </w:rPr>
                <w:t>T</w:t>
              </w:r>
            </w:ins>
            <w:ins w:id="8575"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577" w:author="SA R2-1809108" w:date="2018-05-29T23:55:00Z"/>
                <w:b/>
                <w:bCs/>
                <w:i/>
                <w:noProof/>
                <w:highlight w:val="cyan"/>
                <w:lang w:eastAsia="en-GB"/>
              </w:rPr>
            </w:pPr>
            <w:ins w:id="8578"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579" w:author="SA R2-1809108" w:date="2018-05-29T23:55:00Z"/>
                <w:iCs/>
                <w:highlight w:val="cyan"/>
                <w:lang w:eastAsia="en-GB"/>
              </w:rPr>
            </w:pPr>
            <w:ins w:id="8580"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581"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583" w:author="SA R2-1809108" w:date="2018-05-29T23:55:00Z"/>
                <w:b/>
                <w:bCs/>
                <w:i/>
                <w:noProof/>
                <w:highlight w:val="cyan"/>
                <w:lang w:eastAsia="en-GB"/>
              </w:rPr>
            </w:pPr>
            <w:ins w:id="8584"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585" w:author="SA R2-1809108" w:date="2018-05-29T23:55:00Z"/>
                <w:highlight w:val="cyan"/>
                <w:lang w:eastAsia="en-GB"/>
              </w:rPr>
            </w:pPr>
            <w:ins w:id="8586"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588" w:author="SA R2-1809108" w:date="2018-05-29T23:55:00Z"/>
                <w:b/>
                <w:bCs/>
                <w:i/>
                <w:noProof/>
                <w:highlight w:val="cyan"/>
                <w:lang w:eastAsia="en-GB"/>
              </w:rPr>
            </w:pPr>
            <w:ins w:id="8589"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590" w:author="SA R2-1809108" w:date="2018-05-29T23:55:00Z"/>
                <w:b/>
                <w:bCs/>
                <w:i/>
                <w:noProof/>
                <w:highlight w:val="cyan"/>
                <w:lang w:eastAsia="en-GB"/>
              </w:rPr>
            </w:pPr>
            <w:ins w:id="859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593" w:author="SA R2-1809108" w:date="2018-05-29T23:55:00Z"/>
                <w:b/>
                <w:bCs/>
                <w:i/>
                <w:noProof/>
                <w:highlight w:val="cyan"/>
                <w:lang w:eastAsia="en-GB"/>
              </w:rPr>
            </w:pPr>
            <w:ins w:id="8594"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595" w:author="SA R2-1809108" w:date="2018-05-29T23:55:00Z"/>
                <w:b/>
                <w:bCs/>
                <w:i/>
                <w:noProof/>
                <w:highlight w:val="cyan"/>
                <w:lang w:eastAsia="en-GB"/>
              </w:rPr>
            </w:pPr>
            <w:ins w:id="859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598" w:author="SA R2-1809108" w:date="2018-05-29T23:55:00Z"/>
                <w:b/>
                <w:bCs/>
                <w:i/>
                <w:noProof/>
                <w:highlight w:val="cyan"/>
                <w:lang w:eastAsia="en-GB"/>
              </w:rPr>
            </w:pPr>
            <w:ins w:id="8599"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00" w:author="SA R2-1809108" w:date="2018-05-29T23:55:00Z"/>
                <w:b/>
                <w:bCs/>
                <w:i/>
                <w:noProof/>
                <w:highlight w:val="cyan"/>
                <w:lang w:eastAsia="en-GB"/>
              </w:rPr>
            </w:pPr>
            <w:ins w:id="8601"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03" w:author="SA R2-1809108" w:date="2018-05-29T23:55:00Z"/>
                <w:b/>
                <w:bCs/>
                <w:i/>
                <w:noProof/>
                <w:highlight w:val="cyan"/>
                <w:lang w:eastAsia="en-GB"/>
              </w:rPr>
            </w:pPr>
            <w:ins w:id="8604"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05" w:author="SA R2-1809108" w:date="2018-05-29T23:55:00Z"/>
                <w:b/>
                <w:bCs/>
                <w:i/>
                <w:noProof/>
                <w:highlight w:val="cyan"/>
                <w:lang w:eastAsia="en-GB"/>
              </w:rPr>
            </w:pPr>
            <w:ins w:id="8606"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07" w:author="Rapporteur ASN1 SA" w:date="2018-06-28T15:17:00Z">
              <w:r w:rsidRPr="00390CF2">
                <w:rPr>
                  <w:highlight w:val="cyan"/>
                  <w:lang w:val="en-US"/>
                  <w:rPrChange w:id="8608"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09" w:author="Rapporteur ASN1 SA" w:date="2018-06-28T15:17:00Z">
                    <w:rPr>
                      <w:highlight w:val="yellow"/>
                      <w:lang w:eastAsia="en-GB"/>
                    </w:rPr>
                  </w:rPrChange>
                </w:rPr>
                <w:t>S</w:t>
              </w:r>
              <w:r w:rsidRPr="00390CF2">
                <w:rPr>
                  <w:highlight w:val="cyan"/>
                  <w:vertAlign w:val="subscript"/>
                  <w:lang w:eastAsia="en-GB"/>
                  <w:rPrChange w:id="8610" w:author="Rapporteur ASN1 SA" w:date="2018-06-28T15:17:00Z">
                    <w:rPr>
                      <w:highlight w:val="yellow"/>
                      <w:vertAlign w:val="subscript"/>
                      <w:lang w:eastAsia="en-GB"/>
                    </w:rPr>
                  </w:rPrChange>
                </w:rPr>
                <w:t>IntraSearchP</w:t>
              </w:r>
              <w:r w:rsidRPr="00390CF2">
                <w:rPr>
                  <w:highlight w:val="cyan"/>
                  <w:lang w:val="en-US"/>
                  <w:rPrChange w:id="8611" w:author="Rapporteur ASN1 SA" w:date="2018-06-28T15:17:00Z">
                    <w:rPr>
                      <w:highlight w:val="yellow"/>
                      <w:lang w:val="en-US"/>
                    </w:rPr>
                  </w:rPrChange>
                </w:rPr>
                <w:t>.</w:t>
              </w:r>
            </w:ins>
          </w:p>
        </w:tc>
      </w:tr>
      <w:tr w:rsidR="000E3D35" w:rsidRPr="00390CF2" w14:paraId="3905474F" w14:textId="77777777" w:rsidTr="000E3D35">
        <w:trPr>
          <w:cantSplit/>
          <w:ins w:id="8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13" w:author="SA R2-1809108" w:date="2018-05-29T23:55:00Z"/>
                <w:b/>
                <w:bCs/>
                <w:i/>
                <w:noProof/>
                <w:highlight w:val="cyan"/>
                <w:lang w:eastAsia="en-GB"/>
              </w:rPr>
            </w:pPr>
            <w:ins w:id="8614"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18" w:author="SA R2-1809108" w:date="2018-05-29T23:55:00Z"/>
                <w:b/>
                <w:bCs/>
                <w:i/>
                <w:noProof/>
                <w:highlight w:val="cyan"/>
                <w:lang w:eastAsia="en-GB"/>
              </w:rPr>
            </w:pPr>
            <w:ins w:id="8619"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22" w:author="Rapporteur ASN1 SA" w:date="2018-06-28T15:17:00Z">
              <w:r w:rsidRPr="00390CF2">
                <w:rPr>
                  <w:highlight w:val="cyan"/>
                  <w:lang w:val="en-US"/>
                  <w:rPrChange w:id="8623"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24" w:author="Rapporteur ASN1 SA" w:date="2018-06-28T15:17:00Z">
                    <w:rPr>
                      <w:highlight w:val="yellow"/>
                      <w:lang w:eastAsia="en-GB"/>
                    </w:rPr>
                  </w:rPrChange>
                </w:rPr>
                <w:t>S</w:t>
              </w:r>
              <w:r w:rsidRPr="00390CF2">
                <w:rPr>
                  <w:highlight w:val="cyan"/>
                  <w:vertAlign w:val="subscript"/>
                  <w:lang w:eastAsia="en-GB"/>
                  <w:rPrChange w:id="8625" w:author="Rapporteur ASN1 SA" w:date="2018-06-28T15:17:00Z">
                    <w:rPr>
                      <w:highlight w:val="yellow"/>
                      <w:vertAlign w:val="subscript"/>
                      <w:lang w:eastAsia="en-GB"/>
                    </w:rPr>
                  </w:rPrChange>
                </w:rPr>
                <w:t>nonIntraSearchP</w:t>
              </w:r>
              <w:r w:rsidRPr="00390CF2">
                <w:rPr>
                  <w:highlight w:val="cyan"/>
                  <w:lang w:val="en-US"/>
                  <w:rPrChange w:id="8626" w:author="Rapporteur ASN1 SA" w:date="2018-06-28T15:17:00Z">
                    <w:rPr>
                      <w:highlight w:val="yellow"/>
                      <w:lang w:val="en-US"/>
                    </w:rPr>
                  </w:rPrChange>
                </w:rPr>
                <w:t>.</w:t>
              </w:r>
            </w:ins>
          </w:p>
        </w:tc>
      </w:tr>
      <w:tr w:rsidR="000E3D35" w:rsidRPr="00390CF2" w14:paraId="7F021B05" w14:textId="77777777" w:rsidTr="000E3D35">
        <w:trPr>
          <w:cantSplit/>
          <w:ins w:id="8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28" w:author="SA R2-1809108" w:date="2018-05-29T23:55:00Z"/>
                <w:b/>
                <w:bCs/>
                <w:i/>
                <w:noProof/>
                <w:highlight w:val="cyan"/>
                <w:lang w:eastAsia="en-GB"/>
              </w:rPr>
            </w:pPr>
            <w:ins w:id="8629"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30" w:author="SA R2-1809108" w:date="2018-05-29T23:55:00Z"/>
                <w:iCs/>
                <w:noProof/>
                <w:highlight w:val="cyan"/>
                <w:lang w:eastAsia="en-GB"/>
              </w:rPr>
            </w:pPr>
            <w:ins w:id="8631"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33" w:author="SA R2-1809108" w:date="2018-05-29T23:55:00Z"/>
                <w:b/>
                <w:bCs/>
                <w:i/>
                <w:noProof/>
                <w:highlight w:val="cyan"/>
                <w:lang w:eastAsia="en-GB"/>
              </w:rPr>
            </w:pPr>
            <w:ins w:id="8634"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3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38" w:author="MediaTek" w:date="2018-07-03T20:38:00Z"/>
                <w:rFonts w:ascii="Arial" w:hAnsi="Arial"/>
                <w:sz w:val="18"/>
                <w:szCs w:val="22"/>
                <w:highlight w:val="cyan"/>
                <w:lang w:val="x-none" w:eastAsia="x-none"/>
              </w:rPr>
            </w:pPr>
            <w:ins w:id="8639"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40" w:author="Rapporteur ASN1 SA" w:date="2018-07-09T23:15:00Z"/>
                <w:b/>
                <w:bCs/>
                <w:i/>
                <w:noProof/>
                <w:highlight w:val="cyan"/>
                <w:lang w:eastAsia="en-GB"/>
              </w:rPr>
            </w:pPr>
            <w:ins w:id="8641"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4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43" w:author="MediaTek" w:date="2018-07-04T03:22:00Z"/>
                <w:rFonts w:ascii="Arial" w:hAnsi="Arial"/>
                <w:b/>
                <w:bCs/>
                <w:i/>
                <w:noProof/>
                <w:sz w:val="18"/>
                <w:highlight w:val="cyan"/>
                <w:lang w:val="x-none" w:eastAsia="en-GB"/>
              </w:rPr>
            </w:pPr>
            <w:ins w:id="8644" w:author="Rapporteur ASN1 SA" w:date="2018-07-09T23:16:00Z">
              <w:r w:rsidRPr="00390CF2">
                <w:rPr>
                  <w:rFonts w:ascii="Arial" w:hAnsi="Arial"/>
                  <w:b/>
                  <w:bCs/>
                  <w:i/>
                  <w:noProof/>
                  <w:sz w:val="18"/>
                  <w:highlight w:val="cyan"/>
                  <w:lang w:val="en-US" w:eastAsia="en-GB"/>
                  <w:rPrChange w:id="8645" w:author="Rapporteur ASN1 SA" w:date="2018-07-11T08:52:00Z">
                    <w:rPr>
                      <w:rFonts w:ascii="Arial" w:hAnsi="Arial"/>
                      <w:b/>
                      <w:bCs/>
                      <w:i/>
                      <w:noProof/>
                      <w:sz w:val="18"/>
                      <w:lang w:val="fi-FI" w:eastAsia="en-GB"/>
                    </w:rPr>
                  </w:rPrChange>
                </w:rPr>
                <w:t>s</w:t>
              </w:r>
            </w:ins>
            <w:ins w:id="8646"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47" w:author="Rapporteur ASN1 SA" w:date="2018-07-09T23:15:00Z"/>
                <w:b/>
                <w:bCs/>
                <w:i/>
                <w:noProof/>
                <w:highlight w:val="cyan"/>
                <w:lang w:eastAsia="en-GB"/>
              </w:rPr>
            </w:pPr>
            <w:ins w:id="8648"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49" w:author="MediaTek" w:date="2018-07-04T03:27:00Z">
              <w:r w:rsidRPr="00390CF2">
                <w:rPr>
                  <w:szCs w:val="22"/>
                  <w:highlight w:val="cyan"/>
                  <w:lang w:val="en-US" w:eastAsia="x-none"/>
                </w:rPr>
                <w:t>measurement</w:t>
              </w:r>
            </w:ins>
            <w:ins w:id="8650" w:author="MediaTek" w:date="2018-07-04T03:22:00Z">
              <w:r w:rsidRPr="00390CF2">
                <w:rPr>
                  <w:szCs w:val="22"/>
                  <w:highlight w:val="cyan"/>
                  <w:lang w:val="x-none" w:eastAsia="x-none"/>
                </w:rPr>
                <w:t>.</w:t>
              </w:r>
            </w:ins>
            <w:ins w:id="8651" w:author="MediaTek" w:date="2018-07-04T03:34:00Z">
              <w:r w:rsidRPr="00390CF2">
                <w:rPr>
                  <w:szCs w:val="22"/>
                  <w:highlight w:val="cyan"/>
                  <w:lang w:val="en-US" w:eastAsia="x-none"/>
                </w:rPr>
                <w:t xml:space="preserve"> </w:t>
              </w:r>
            </w:ins>
            <w:ins w:id="8652"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54" w:author="SA R2-1809108" w:date="2018-05-29T23:55:00Z"/>
                <w:b/>
                <w:bCs/>
                <w:i/>
                <w:noProof/>
                <w:highlight w:val="cyan"/>
                <w:lang w:eastAsia="en-GB"/>
              </w:rPr>
            </w:pPr>
            <w:ins w:id="8655"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56" w:author="SA R2-1809108" w:date="2018-05-29T23:55:00Z"/>
                <w:b/>
                <w:bCs/>
                <w:i/>
                <w:noProof/>
                <w:highlight w:val="cyan"/>
                <w:lang w:eastAsia="en-GB"/>
              </w:rPr>
            </w:pPr>
            <w:ins w:id="8657"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59" w:author="SA R2-1809108" w:date="2018-05-29T23:55:00Z"/>
                <w:b/>
                <w:bCs/>
                <w:i/>
                <w:noProof/>
                <w:highlight w:val="cyan"/>
                <w:lang w:eastAsia="en-GB"/>
              </w:rPr>
            </w:pPr>
            <w:ins w:id="8660"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61" w:author="SA R2-1809108" w:date="2018-05-29T23:55:00Z"/>
                <w:highlight w:val="cyan"/>
                <w:lang w:eastAsia="en-GB"/>
              </w:rPr>
            </w:pPr>
            <w:ins w:id="866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6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65" w:author="SA R2-1809108" w:date="2018-05-29T23:55:00Z"/>
                <w:highlight w:val="cyan"/>
                <w:lang w:eastAsia="en-GB"/>
              </w:rPr>
            </w:pPr>
            <w:ins w:id="8666"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67" w:author="SA R2-1809108" w:date="2018-05-29T23:55:00Z"/>
                <w:highlight w:val="cyan"/>
                <w:lang w:eastAsia="en-GB"/>
              </w:rPr>
            </w:pPr>
            <w:ins w:id="8668" w:author="SA R2-1809108" w:date="2018-05-29T23:55:00Z">
              <w:r w:rsidRPr="00390CF2">
                <w:rPr>
                  <w:highlight w:val="cyan"/>
                  <w:lang w:eastAsia="en-GB"/>
                </w:rPr>
                <w:t>Explanation</w:t>
              </w:r>
            </w:ins>
          </w:p>
        </w:tc>
      </w:tr>
      <w:tr w:rsidR="000E3D35" w:rsidRPr="00390CF2" w14:paraId="57863C03" w14:textId="77777777" w:rsidTr="000E3D35">
        <w:trPr>
          <w:cantSplit/>
          <w:tblHeader/>
          <w:ins w:id="86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70" w:author="SA R2-1809108" w:date="2018-05-29T23:55:00Z"/>
                <w:highlight w:val="cyan"/>
                <w:lang w:eastAsia="zh-CN"/>
              </w:rPr>
            </w:pPr>
            <w:ins w:id="867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74" w:author="SA R2-1809108" w:date="2018-05-29T23:55:00Z"/>
          <w:highlight w:val="cyan"/>
          <w:lang w:eastAsia="en-US"/>
        </w:rPr>
      </w:pPr>
    </w:p>
    <w:p w14:paraId="7DE480CE" w14:textId="77777777" w:rsidR="000E3D35" w:rsidRPr="00390CF2" w:rsidRDefault="000E3D35" w:rsidP="000E3D35">
      <w:pPr>
        <w:pStyle w:val="Heading4"/>
        <w:rPr>
          <w:ins w:id="8675" w:author="SA R2-1809108" w:date="2018-05-29T23:55:00Z"/>
          <w:rFonts w:eastAsia="SimSun"/>
          <w:i/>
          <w:highlight w:val="cyan"/>
        </w:rPr>
      </w:pPr>
      <w:bookmarkStart w:id="8676" w:name="_Toc503260354"/>
      <w:ins w:id="8677" w:author="SA R2-1809108" w:date="2018-05-29T23:55:00Z">
        <w:r w:rsidRPr="00390CF2">
          <w:rPr>
            <w:rFonts w:eastAsia="SimSun"/>
            <w:highlight w:val="cyan"/>
          </w:rPr>
          <w:t>–</w:t>
        </w:r>
        <w:r w:rsidRPr="00390CF2">
          <w:rPr>
            <w:rFonts w:eastAsia="SimSun"/>
            <w:highlight w:val="cyan"/>
          </w:rPr>
          <w:tab/>
        </w:r>
        <w:bookmarkEnd w:id="8676"/>
        <w:r w:rsidRPr="00390CF2">
          <w:rPr>
            <w:rFonts w:eastAsia="SimSun"/>
            <w:i/>
            <w:highlight w:val="cyan"/>
          </w:rPr>
          <w:t>SIB3</w:t>
        </w:r>
      </w:ins>
    </w:p>
    <w:p w14:paraId="422E4C75" w14:textId="77777777" w:rsidR="000E3D35" w:rsidRPr="00390CF2" w:rsidRDefault="000E3D35" w:rsidP="000E3D35">
      <w:pPr>
        <w:rPr>
          <w:ins w:id="8678" w:author="SA R2-1809108" w:date="2018-05-29T23:55:00Z"/>
          <w:rFonts w:eastAsia="SimSun"/>
          <w:iCs/>
          <w:highlight w:val="cyan"/>
        </w:rPr>
      </w:pPr>
      <w:ins w:id="8679"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680" w:author="SA R2-1809108" w:date="2018-05-29T23:55:00Z"/>
          <w:bCs/>
          <w:i/>
          <w:iCs/>
          <w:highlight w:val="cyan"/>
        </w:rPr>
      </w:pPr>
      <w:ins w:id="8681"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682" w:author="SA R2-1809108" w:date="2018-05-29T23:55:00Z"/>
          <w:color w:val="808080"/>
          <w:highlight w:val="cyan"/>
        </w:rPr>
      </w:pPr>
      <w:ins w:id="868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684" w:author="SA R2-1809108" w:date="2018-05-29T23:55:00Z"/>
          <w:highlight w:val="cyan"/>
        </w:rPr>
      </w:pPr>
      <w:ins w:id="8685" w:author="SA R2-1809108" w:date="2018-05-29T23:55:00Z">
        <w:r w:rsidRPr="00390CF2">
          <w:rPr>
            <w:highlight w:val="cyan"/>
          </w:rPr>
          <w:t>-- TAG-SIB3-START</w:t>
        </w:r>
      </w:ins>
    </w:p>
    <w:p w14:paraId="3E28988E" w14:textId="77777777" w:rsidR="000E3D35" w:rsidRPr="00390CF2" w:rsidRDefault="000E3D35" w:rsidP="000E3D35">
      <w:pPr>
        <w:pStyle w:val="PL"/>
        <w:rPr>
          <w:ins w:id="8686" w:author="SA R2-1809108" w:date="2018-05-29T23:55:00Z"/>
          <w:rFonts w:eastAsia="SimSun"/>
          <w:highlight w:val="cyan"/>
          <w:lang w:eastAsia="en-GB"/>
        </w:rPr>
      </w:pPr>
    </w:p>
    <w:p w14:paraId="36714FD6"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689" w:author="SA R2-1809108" w:date="2018-05-29T23:55:00Z"/>
          <w:highlight w:val="cyan"/>
        </w:rPr>
      </w:pPr>
      <w:ins w:id="8690"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91" w:author="Rapporteur ASN1 SA" w:date="2018-07-09T15:37:00Z">
        <w:r w:rsidRPr="00390CF2">
          <w:rPr>
            <w:color w:val="808080"/>
            <w:highlight w:val="cyan"/>
          </w:rPr>
          <w:t>R</w:t>
        </w:r>
      </w:ins>
    </w:p>
    <w:p w14:paraId="79F74A73" w14:textId="77777777" w:rsidR="000E3D35" w:rsidRPr="00390CF2" w:rsidRDefault="000E3D35" w:rsidP="000E3D35">
      <w:pPr>
        <w:pStyle w:val="PL"/>
        <w:rPr>
          <w:ins w:id="8692" w:author="Rapporteur ASN1 SA" w:date="2018-07-09T15:37:00Z"/>
          <w:color w:val="808080"/>
          <w:highlight w:val="cyan"/>
        </w:rPr>
      </w:pPr>
      <w:ins w:id="8693"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94"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695" w:author="Rapporteur ASN1 SA" w:date="2018-07-09T15:37:00Z" w:name="move518913991"/>
      <w:moveTo w:id="869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97" w:author="Rapporteur SA ASN1" w:date="2018-07-11T06:51:00Z">
        <w:r w:rsidRPr="00390CF2">
          <w:rPr>
            <w:color w:val="993366"/>
            <w:highlight w:val="cyan"/>
          </w:rPr>
          <w:t>,</w:t>
        </w:r>
      </w:ins>
    </w:p>
    <w:moveToRangeEnd w:id="8695"/>
    <w:p w14:paraId="798D7C74" w14:textId="77777777" w:rsidR="000E3D35" w:rsidRPr="00390CF2" w:rsidRDefault="000E3D35" w:rsidP="000E3D35">
      <w:pPr>
        <w:pStyle w:val="PL"/>
        <w:rPr>
          <w:ins w:id="8698" w:author="SA R2-1809108" w:date="2018-05-29T23:55:00Z"/>
          <w:highlight w:val="cyan"/>
        </w:rPr>
      </w:pPr>
      <w:ins w:id="8699" w:author="SA R2-1809108" w:date="2018-05-29T23:55:00Z">
        <w:r w:rsidRPr="00390CF2">
          <w:rPr>
            <w:highlight w:val="cyan"/>
          </w:rPr>
          <w:tab/>
          <w:t>...</w:t>
        </w:r>
      </w:ins>
    </w:p>
    <w:p w14:paraId="43EC56E4" w14:textId="77777777" w:rsidR="000E3D35" w:rsidRPr="00390CF2" w:rsidDel="002C2A52" w:rsidRDefault="000E3D35" w:rsidP="000E3D35">
      <w:pPr>
        <w:pStyle w:val="PL"/>
        <w:rPr>
          <w:ins w:id="8700" w:author="SA R2-1809108" w:date="2018-05-29T23:55:00Z"/>
          <w:highlight w:val="cyan"/>
        </w:rPr>
      </w:pPr>
      <w:moveFromRangeStart w:id="8701" w:author="Rapporteur ASN1 SA" w:date="2018-07-09T15:37:00Z" w:name="move518913991"/>
      <w:moveFrom w:id="8702" w:author="Rapporteur ASN1 SA" w:date="2018-07-09T15:37:00Z">
        <w:ins w:id="870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01"/>
    <w:p w14:paraId="5CCE4045" w14:textId="77777777" w:rsidR="000E3D35" w:rsidRPr="00390CF2" w:rsidRDefault="000E3D35" w:rsidP="000E3D35">
      <w:pPr>
        <w:pStyle w:val="PL"/>
        <w:rPr>
          <w:ins w:id="8704" w:author="SA R2-1809108" w:date="2018-05-29T23:55:00Z"/>
          <w:highlight w:val="cyan"/>
        </w:rPr>
      </w:pPr>
      <w:ins w:id="8705" w:author="SA R2-1809108" w:date="2018-05-29T23:55:00Z">
        <w:r w:rsidRPr="00390CF2">
          <w:rPr>
            <w:highlight w:val="cyan"/>
          </w:rPr>
          <w:t>}</w:t>
        </w:r>
      </w:ins>
    </w:p>
    <w:p w14:paraId="6F846FEE" w14:textId="77777777" w:rsidR="000E3D35" w:rsidRPr="00390CF2" w:rsidRDefault="000E3D35" w:rsidP="000E3D35">
      <w:pPr>
        <w:pStyle w:val="PL"/>
        <w:rPr>
          <w:ins w:id="8706" w:author="SA R2-1809108" w:date="2018-05-29T23:55:00Z"/>
          <w:highlight w:val="cyan"/>
        </w:rPr>
      </w:pPr>
    </w:p>
    <w:p w14:paraId="46C6E7A2"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09" w:author="SA R2-1809108" w:date="2018-05-29T23:55:00Z"/>
          <w:highlight w:val="cyan"/>
        </w:rPr>
      </w:pPr>
    </w:p>
    <w:p w14:paraId="40537D5E"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12" w:author="SA R2-1809108" w:date="2018-05-29T23:55:00Z"/>
          <w:highlight w:val="cyan"/>
        </w:rPr>
      </w:pPr>
      <w:ins w:id="871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14" w:author="SA R2-1809108" w:date="2018-06-06T10:34:00Z"/>
          <w:highlight w:val="cyan"/>
        </w:rPr>
      </w:pPr>
      <w:ins w:id="871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16" w:author="SA R2-1809108" w:date="2018-05-29T23:55:00Z"/>
          <w:del w:id="8717" w:author="Rapporteur ASN1 SA" w:date="2018-07-09T23:19:00Z"/>
          <w:highlight w:val="cyan"/>
        </w:rPr>
      </w:pPr>
      <w:ins w:id="8718" w:author="SA R2-1809108" w:date="2018-06-06T10:34:00Z">
        <w:del w:id="8719" w:author="Rapporteur ASN1 SA" w:date="2018-07-09T23:19:00Z">
          <w:r w:rsidRPr="00390CF2" w:rsidDel="007A0D73">
            <w:rPr>
              <w:highlight w:val="cyan"/>
            </w:rPr>
            <w:tab/>
            <w:delText>-- FIXME: The ssb-ConfigMobility does no l</w:delText>
          </w:r>
        </w:del>
      </w:ins>
      <w:ins w:id="8720" w:author="SA R2-1809108" w:date="2018-06-06T10:35:00Z">
        <w:del w:id="8721"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22" w:author="SA R2-1809108" w:date="2018-05-29T23:55:00Z"/>
          <w:del w:id="8723" w:author="Rapporteur ASN1 SA" w:date="2018-07-09T23:19:00Z"/>
          <w:highlight w:val="cyan"/>
        </w:rPr>
      </w:pPr>
      <w:ins w:id="8724" w:author="SA R2-1809108" w:date="2018-05-29T23:55:00Z">
        <w:del w:id="872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26" w:author="SA R2-1809108" w:date="2018-06-05T17:31:00Z">
        <w:del w:id="872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28" w:author="SA R2-1809108" w:date="2018-05-29T23:55:00Z">
        <w:del w:id="8729"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ab/>
          <w:t>...</w:t>
        </w:r>
      </w:ins>
    </w:p>
    <w:p w14:paraId="6DB180C6"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34" w:author="Rapporteur ASN1 SA" w:date="2018-06-28T15:14:00Z" w:name="move517962225"/>
      <w:moveTo w:id="873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34"/>
    <w:p w14:paraId="7723B245" w14:textId="77777777" w:rsidR="000E3D35" w:rsidRPr="00390CF2" w:rsidRDefault="000E3D35" w:rsidP="000E3D35">
      <w:pPr>
        <w:pStyle w:val="PL"/>
        <w:rPr>
          <w:ins w:id="8736" w:author="Rapporteur ASN1 SA" w:date="2018-06-28T15:14:00Z"/>
          <w:highlight w:val="cyan"/>
        </w:rPr>
      </w:pPr>
    </w:p>
    <w:p w14:paraId="2F7B0099" w14:textId="77777777" w:rsidR="000E3D35" w:rsidRPr="00390CF2" w:rsidRDefault="000E3D35" w:rsidP="000E3D35">
      <w:pPr>
        <w:pStyle w:val="PL"/>
        <w:rPr>
          <w:ins w:id="8737" w:author="SA R2-1809108" w:date="2018-05-29T23:55:00Z"/>
          <w:del w:id="8738" w:author="SA Rapporteur Rev 1" w:date="2018-06-02T00:48:00Z"/>
          <w:highlight w:val="cyan"/>
        </w:rPr>
      </w:pPr>
      <w:ins w:id="8739" w:author="SA R2-1809108" w:date="2018-05-29T23:55:00Z">
        <w:del w:id="874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41" w:author="SA R2-1809108" w:date="2018-05-29T23:55:00Z"/>
          <w:highlight w:val="cyan"/>
        </w:rPr>
      </w:pPr>
    </w:p>
    <w:p w14:paraId="585F83C6" w14:textId="77777777" w:rsidR="000E3D35" w:rsidRPr="00390CF2" w:rsidRDefault="000E3D35" w:rsidP="000E3D35">
      <w:pPr>
        <w:pStyle w:val="PL"/>
        <w:rPr>
          <w:ins w:id="8742" w:author="SA R2-1809108" w:date="2018-05-29T23:55:00Z"/>
          <w:highlight w:val="cyan"/>
        </w:rPr>
      </w:pPr>
      <w:ins w:id="8743" w:author="SA R2-1809108" w:date="2018-05-29T23:55:00Z">
        <w:r w:rsidRPr="00390CF2">
          <w:rPr>
            <w:highlight w:val="cyan"/>
          </w:rPr>
          <w:t>-- TAG-SIB3-STOP</w:t>
        </w:r>
      </w:ins>
    </w:p>
    <w:p w14:paraId="634F2BE7" w14:textId="77777777" w:rsidR="000E3D35" w:rsidRPr="00390CF2" w:rsidRDefault="000E3D35" w:rsidP="000E3D35">
      <w:pPr>
        <w:pStyle w:val="PL"/>
        <w:rPr>
          <w:ins w:id="8744" w:author="SA R2-1809108" w:date="2018-05-29T23:55:00Z"/>
          <w:rFonts w:eastAsia="SimSun"/>
          <w:color w:val="808080"/>
          <w:highlight w:val="cyan"/>
          <w:lang w:eastAsia="en-GB"/>
        </w:rPr>
      </w:pPr>
      <w:ins w:id="8745" w:author="SA R2-1809108" w:date="2018-05-29T23:55:00Z">
        <w:r w:rsidRPr="00390CF2">
          <w:rPr>
            <w:color w:val="808080"/>
            <w:highlight w:val="cyan"/>
          </w:rPr>
          <w:t>-- ASN1STOP</w:t>
        </w:r>
      </w:ins>
    </w:p>
    <w:p w14:paraId="6F54291D" w14:textId="77777777" w:rsidR="000E3D35" w:rsidRPr="00390CF2" w:rsidRDefault="000E3D35" w:rsidP="000E3D35">
      <w:pPr>
        <w:rPr>
          <w:ins w:id="874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48" w:author="SA R2-1809108" w:date="2018-05-29T23:55:00Z"/>
                <w:highlight w:val="cyan"/>
                <w:lang w:eastAsia="en-GB"/>
              </w:rPr>
            </w:pPr>
            <w:ins w:id="874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51" w:author="SA R2-1809108" w:date="2018-05-29T23:55:00Z"/>
                <w:b/>
                <w:bCs/>
                <w:i/>
                <w:noProof/>
                <w:highlight w:val="cyan"/>
                <w:lang w:eastAsia="en-GB"/>
              </w:rPr>
            </w:pPr>
            <w:ins w:id="875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53" w:author="SA R2-1809108" w:date="2018-05-29T23:55:00Z"/>
                <w:highlight w:val="cyan"/>
                <w:lang w:eastAsia="en-GB"/>
              </w:rPr>
            </w:pPr>
            <w:ins w:id="875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56" w:author="SA R2-1809108" w:date="2018-05-29T23:55:00Z"/>
                <w:b/>
                <w:bCs/>
                <w:i/>
                <w:noProof/>
                <w:highlight w:val="cyan"/>
                <w:lang w:eastAsia="en-GB"/>
              </w:rPr>
            </w:pPr>
            <w:ins w:id="875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58" w:author="SA R2-1809108" w:date="2018-05-29T23:55:00Z"/>
                <w:highlight w:val="cyan"/>
                <w:lang w:eastAsia="en-GB"/>
              </w:rPr>
            </w:pPr>
            <w:ins w:id="875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61" w:author="SA R2-1809108" w:date="2018-05-29T23:55:00Z"/>
                <w:b/>
                <w:bCs/>
                <w:i/>
                <w:noProof/>
                <w:highlight w:val="cyan"/>
                <w:lang w:eastAsia="en-GB"/>
              </w:rPr>
            </w:pPr>
            <w:ins w:id="876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63" w:author="SA R2-1809108" w:date="2018-05-29T23:55:00Z"/>
                <w:b/>
                <w:bCs/>
                <w:i/>
                <w:noProof/>
                <w:highlight w:val="cyan"/>
                <w:lang w:eastAsia="en-GB"/>
              </w:rPr>
            </w:pPr>
            <w:ins w:id="876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65" w:author="SA R2-1809108" w:date="2018-05-29T23:55:00Z"/>
          <w:highlight w:val="cyan"/>
          <w:lang w:eastAsia="en-US"/>
        </w:rPr>
      </w:pPr>
    </w:p>
    <w:p w14:paraId="39BBA901" w14:textId="77777777" w:rsidR="000E3D35" w:rsidRPr="00390CF2" w:rsidRDefault="000E3D35" w:rsidP="000E3D35">
      <w:pPr>
        <w:pStyle w:val="Heading4"/>
        <w:rPr>
          <w:ins w:id="8766" w:author="SA R2-1809108" w:date="2018-05-29T23:55:00Z"/>
          <w:rFonts w:eastAsia="SimSun"/>
          <w:i/>
          <w:noProof/>
          <w:highlight w:val="cyan"/>
        </w:rPr>
      </w:pPr>
      <w:ins w:id="876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68" w:author="SA R2-1809108" w:date="2018-05-29T23:55:00Z"/>
          <w:rFonts w:eastAsia="SimSun"/>
          <w:iCs/>
          <w:highlight w:val="cyan"/>
        </w:rPr>
      </w:pPr>
      <w:ins w:id="876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70" w:author="SA R2-1809108" w:date="2018-05-29T23:55:00Z"/>
          <w:bCs/>
          <w:i/>
          <w:iCs/>
          <w:highlight w:val="cyan"/>
        </w:rPr>
      </w:pPr>
      <w:ins w:id="877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72" w:author="SA R2-1809108" w:date="2018-05-29T23:55:00Z"/>
          <w:color w:val="808080"/>
          <w:highlight w:val="cyan"/>
        </w:rPr>
      </w:pPr>
      <w:ins w:id="877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74" w:author="SA R2-1809108" w:date="2018-05-29T23:55:00Z"/>
          <w:highlight w:val="cyan"/>
        </w:rPr>
      </w:pPr>
      <w:ins w:id="8775" w:author="SA R2-1809108" w:date="2018-05-29T23:55:00Z">
        <w:r w:rsidRPr="00390CF2">
          <w:rPr>
            <w:highlight w:val="cyan"/>
          </w:rPr>
          <w:t>-- TAG-SIB4-START</w:t>
        </w:r>
      </w:ins>
    </w:p>
    <w:p w14:paraId="456D7D46" w14:textId="77777777" w:rsidR="000E3D35" w:rsidRPr="00390CF2" w:rsidRDefault="000E3D35" w:rsidP="000E3D35">
      <w:pPr>
        <w:pStyle w:val="PL"/>
        <w:rPr>
          <w:ins w:id="8776" w:author="SA R2-1809108" w:date="2018-05-29T23:55:00Z"/>
          <w:rFonts w:eastAsia="SimSun"/>
          <w:highlight w:val="cyan"/>
          <w:lang w:eastAsia="en-GB"/>
        </w:rPr>
      </w:pPr>
    </w:p>
    <w:p w14:paraId="146BB482"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779" w:author="SA R2-1809108" w:date="2018-05-29T23:55:00Z"/>
          <w:highlight w:val="cyan"/>
        </w:rPr>
      </w:pPr>
      <w:ins w:id="878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781" w:author="Rapporteur ASN1 SA" w:date="2018-07-09T22:59:00Z" w:name="move518940486"/>
      <w:moveTo w:id="878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783" w:author="Rapporteur ASN1 SA" w:date="2018-07-09T22:59:00Z">
        <w:r w:rsidRPr="00390CF2">
          <w:rPr>
            <w:color w:val="993366"/>
            <w:highlight w:val="cyan"/>
          </w:rPr>
          <w:t>,</w:t>
        </w:r>
      </w:ins>
    </w:p>
    <w:moveToRangeEnd w:id="8781"/>
    <w:p w14:paraId="198FB51E" w14:textId="77777777" w:rsidR="000E3D35" w:rsidRPr="00390CF2" w:rsidRDefault="000E3D35" w:rsidP="000E3D35">
      <w:pPr>
        <w:pStyle w:val="PL"/>
        <w:rPr>
          <w:ins w:id="8784" w:author="SA R2-1809108" w:date="2018-05-29T23:55:00Z"/>
          <w:highlight w:val="cyan"/>
        </w:rPr>
      </w:pPr>
      <w:ins w:id="8785" w:author="SA R2-1809108" w:date="2018-05-29T23:55:00Z">
        <w:r w:rsidRPr="00390CF2">
          <w:rPr>
            <w:highlight w:val="cyan"/>
          </w:rPr>
          <w:tab/>
          <w:t>...</w:t>
        </w:r>
      </w:ins>
    </w:p>
    <w:p w14:paraId="39240C1A" w14:textId="77777777" w:rsidR="000E3D35" w:rsidRPr="00390CF2" w:rsidDel="008116CC" w:rsidRDefault="000E3D35" w:rsidP="000E3D35">
      <w:pPr>
        <w:pStyle w:val="PL"/>
        <w:rPr>
          <w:ins w:id="8786" w:author="SA R2-1809108" w:date="2018-05-29T23:55:00Z"/>
          <w:highlight w:val="cyan"/>
        </w:rPr>
      </w:pPr>
      <w:moveFromRangeStart w:id="8787" w:author="Rapporteur ASN1 SA" w:date="2018-07-09T22:59:00Z" w:name="move518940486"/>
      <w:moveFrom w:id="8788" w:author="Rapporteur ASN1 SA" w:date="2018-07-09T22:59:00Z">
        <w:ins w:id="878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787"/>
    <w:p w14:paraId="36F110DF" w14:textId="77777777" w:rsidR="000E3D35" w:rsidRPr="00390CF2" w:rsidRDefault="000E3D35" w:rsidP="000E3D35">
      <w:pPr>
        <w:pStyle w:val="PL"/>
        <w:rPr>
          <w:ins w:id="8790" w:author="SA R2-1809108" w:date="2018-05-29T23:55:00Z"/>
          <w:highlight w:val="cyan"/>
        </w:rPr>
      </w:pPr>
      <w:ins w:id="8791" w:author="SA R2-1809108" w:date="2018-05-29T23:55:00Z">
        <w:r w:rsidRPr="00390CF2">
          <w:rPr>
            <w:highlight w:val="cyan"/>
          </w:rPr>
          <w:t>}</w:t>
        </w:r>
      </w:ins>
    </w:p>
    <w:p w14:paraId="5921032B" w14:textId="77777777" w:rsidR="000E3D35" w:rsidRPr="00390CF2" w:rsidRDefault="000E3D35" w:rsidP="000E3D35">
      <w:pPr>
        <w:pStyle w:val="PL"/>
        <w:rPr>
          <w:ins w:id="8792" w:author="SA R2-1809108" w:date="2018-05-29T23:55:00Z"/>
          <w:highlight w:val="cyan"/>
        </w:rPr>
      </w:pPr>
    </w:p>
    <w:p w14:paraId="62835F63" w14:textId="77777777" w:rsidR="000E3D35" w:rsidRPr="00390CF2" w:rsidRDefault="000E3D35" w:rsidP="000E3D35">
      <w:pPr>
        <w:pStyle w:val="PL"/>
        <w:rPr>
          <w:ins w:id="8793" w:author="SA R2-1809108" w:date="2018-05-29T23:55:00Z"/>
          <w:highlight w:val="cyan"/>
        </w:rPr>
      </w:pPr>
      <w:ins w:id="8794"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795" w:author="SA R2-1809108" w:date="2018-05-29T23:55:00Z"/>
          <w:highlight w:val="cyan"/>
        </w:rPr>
      </w:pPr>
    </w:p>
    <w:p w14:paraId="49710401" w14:textId="77777777" w:rsidR="000E3D35" w:rsidRPr="00390CF2" w:rsidRDefault="000E3D35" w:rsidP="000E3D35">
      <w:pPr>
        <w:pStyle w:val="PL"/>
        <w:rPr>
          <w:ins w:id="8796" w:author="SA R2-1809108" w:date="2018-05-29T23:55:00Z"/>
          <w:highlight w:val="cyan"/>
        </w:rPr>
      </w:pPr>
      <w:ins w:id="8797"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04" w:author="Rapporteur ASN1 SA" w:date="2018-07-09T23:20:00Z"/>
          <w:color w:val="993366"/>
          <w:highlight w:val="cyan"/>
        </w:rPr>
      </w:pPr>
      <w:ins w:id="8805"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6" w:author="Rapporteur ASN1 SA" w:date="2018-07-09T23:20:00Z"/>
          <w:rFonts w:ascii="Courier New" w:eastAsia="Batang" w:hAnsi="Courier New"/>
          <w:noProof/>
          <w:sz w:val="16"/>
          <w:highlight w:val="cyan"/>
          <w:lang w:eastAsia="sv-SE"/>
        </w:rPr>
      </w:pPr>
      <w:ins w:id="8807"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08" w:author="Rapporteur ASN1 SA" w:date="2018-07-09T23:20:00Z"/>
          <w:rFonts w:ascii="Courier New" w:eastAsia="Batang" w:hAnsi="Courier New"/>
          <w:noProof/>
          <w:sz w:val="16"/>
          <w:highlight w:val="cyan"/>
          <w:lang w:eastAsia="sv-SE"/>
        </w:rPr>
      </w:pPr>
      <w:ins w:id="8809"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0" w:author="Rapporteur ASN1 SA" w:date="2018-07-09T23:20:00Z"/>
          <w:rFonts w:ascii="Courier New" w:eastAsia="Batang" w:hAnsi="Courier New"/>
          <w:noProof/>
          <w:sz w:val="16"/>
          <w:highlight w:val="cyan"/>
          <w:lang w:eastAsia="sv-SE"/>
        </w:rPr>
      </w:pPr>
      <w:ins w:id="8811"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2" w:author="Rapporteur ASN1 SA" w:date="2018-07-09T23:20:00Z"/>
          <w:rFonts w:ascii="Courier New" w:eastAsia="Batang" w:hAnsi="Courier New"/>
          <w:noProof/>
          <w:sz w:val="16"/>
          <w:highlight w:val="cyan"/>
          <w:lang w:eastAsia="sv-SE"/>
        </w:rPr>
      </w:pPr>
      <w:ins w:id="8813" w:author="Rapporteur ASN1 SA" w:date="2018-07-09T23:20:00Z">
        <w:r w:rsidRPr="00390CF2">
          <w:rPr>
            <w:rFonts w:ascii="Courier New" w:eastAsia="Batang" w:hAnsi="Courier New"/>
            <w:noProof/>
            <w:sz w:val="16"/>
            <w:highlight w:val="cyan"/>
            <w:lang w:eastAsia="sv-SE"/>
          </w:rPr>
          <w:tab/>
          <w:t>deriveSSB</w:t>
        </w:r>
      </w:ins>
      <w:ins w:id="8814" w:author="Rapporteur SA ASN1" w:date="2018-07-11T06:41:00Z">
        <w:r w:rsidRPr="00390CF2">
          <w:rPr>
            <w:rFonts w:ascii="Courier New" w:eastAsia="Batang" w:hAnsi="Courier New"/>
            <w:noProof/>
            <w:sz w:val="16"/>
            <w:highlight w:val="cyan"/>
            <w:lang w:eastAsia="sv-SE"/>
          </w:rPr>
          <w:t>-</w:t>
        </w:r>
      </w:ins>
      <w:ins w:id="8815"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16" w:author="SA R2-1806796" w:date="2018-06-04T22:42:00Z"/>
          <w:del w:id="8817" w:author="Rapporteur SA Rev 1" w:date="2018-06-06T14:40:00Z"/>
          <w:highlight w:val="cyan"/>
        </w:rPr>
      </w:pPr>
      <w:ins w:id="8818"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19" w:author="Rapporteur SA Rev 1" w:date="2018-06-06T14:40:00Z">
        <w:r w:rsidRPr="00390CF2">
          <w:rPr>
            <w:highlight w:val="cyan"/>
          </w:rPr>
          <w:t>SS-RSSI-Measurement</w:t>
        </w:r>
      </w:ins>
      <w:ins w:id="8820" w:author="SA R2-1806796" w:date="2018-06-04T22:42:00Z">
        <w:del w:id="8821"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22" w:author="SA R2-1806796" w:date="2018-06-04T22:42:00Z"/>
          <w:del w:id="8823" w:author="Rapporteur SA Rev 1" w:date="2018-06-06T14:40:00Z"/>
          <w:highlight w:val="cyan"/>
        </w:rPr>
      </w:pPr>
      <w:ins w:id="8824" w:author="SA R2-1806796" w:date="2018-06-04T22:42:00Z">
        <w:del w:id="8825"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26" w:author="SA R2-1806796" w:date="2018-06-04T22:42:00Z"/>
          <w:del w:id="8827" w:author="Rapporteur SA Rev 1" w:date="2018-06-06T14:40:00Z"/>
          <w:highlight w:val="cyan"/>
        </w:rPr>
      </w:pPr>
      <w:ins w:id="8828" w:author="SA R2-1806796" w:date="2018-06-04T22:42:00Z">
        <w:del w:id="8829"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30" w:author="SA R2-1806796" w:date="2018-06-04T22:42:00Z"/>
          <w:del w:id="8831" w:author="Rapporteur SA Rev 1" w:date="2018-06-06T14:40:00Z"/>
          <w:highlight w:val="cyan"/>
        </w:rPr>
      </w:pPr>
      <w:ins w:id="8832" w:author="SA R2-1806796" w:date="2018-06-04T22:42:00Z">
        <w:del w:id="8833"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34" w:author="SA R2-1806796" w:date="2018-06-04T22:42:00Z"/>
          <w:del w:id="8835" w:author="Rapporteur SA Rev 1" w:date="2018-06-06T14:40:00Z"/>
          <w:highlight w:val="cyan"/>
        </w:rPr>
      </w:pPr>
      <w:ins w:id="8836" w:author="SA R2-1806796" w:date="2018-06-04T22:42:00Z">
        <w:del w:id="8837"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38" w:author="SA R2-1806796" w:date="2018-06-04T22:42:00Z"/>
          <w:del w:id="8839" w:author="Rapporteur SA Rev 1" w:date="2018-06-06T14:40:00Z"/>
          <w:highlight w:val="cyan"/>
        </w:rPr>
      </w:pPr>
      <w:ins w:id="8840" w:author="SA R2-1806796" w:date="2018-06-04T22:42:00Z">
        <w:del w:id="8841"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42" w:author="SA R2-1806796" w:date="2018-06-04T22:42:00Z"/>
          <w:del w:id="8843" w:author="Rapporteur SA Rev 1" w:date="2018-06-06T14:40:00Z"/>
          <w:highlight w:val="cyan"/>
        </w:rPr>
      </w:pPr>
      <w:ins w:id="8844" w:author="SA R2-1806796" w:date="2018-06-04T22:42:00Z">
        <w:del w:id="8845"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46" w:author="SA R2-1806796" w:date="2018-06-04T22:42:00Z"/>
          <w:del w:id="8847" w:author="Rapporteur SA Rev 1" w:date="2018-06-06T14:40:00Z"/>
          <w:highlight w:val="cyan"/>
        </w:rPr>
      </w:pPr>
      <w:ins w:id="8848" w:author="SA R2-1806796" w:date="2018-06-04T22:42:00Z">
        <w:del w:id="8849"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50" w:author="SA R2-1806796" w:date="2018-06-04T22:42:00Z">
        <w:del w:id="8851" w:author="Rapporteur SA Rev 1" w:date="2018-06-06T14:40:00Z">
          <w:r w:rsidRPr="00390CF2">
            <w:rPr>
              <w:highlight w:val="cyan"/>
            </w:rPr>
            <w:tab/>
            <w:delText>}</w:delText>
          </w:r>
        </w:del>
      </w:ins>
      <w:ins w:id="8852"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53" w:author="SA R2-1806796" w:date="2018-06-04T22:42:00Z">
        <w:r w:rsidRPr="00390CF2">
          <w:rPr>
            <w:highlight w:val="cyan"/>
          </w:rPr>
          <w:tab/>
          <w:t>OPTIONAL,</w:t>
        </w:r>
      </w:ins>
    </w:p>
    <w:p w14:paraId="154ABB2E"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56" w:author="SA R2-1809108" w:date="2018-05-29T23:55:00Z"/>
          <w:highlight w:val="cyan"/>
        </w:rPr>
      </w:pPr>
      <w:ins w:id="8857"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58" w:author="Rapporteur ASN1 SA" w:date="2018-07-09T23:25:00Z">
        <w:r w:rsidRPr="00390CF2">
          <w:rPr>
            <w:color w:val="808080"/>
            <w:highlight w:val="cyan"/>
          </w:rPr>
          <w:t>R</w:t>
        </w:r>
      </w:ins>
    </w:p>
    <w:p w14:paraId="44301A95"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61" w:author="Rapporteur ASN1 SA" w:date="2018-06-28T15:20:00Z">
        <w:r w:rsidRPr="00390CF2">
          <w:rPr>
            <w:highlight w:val="cyan"/>
          </w:rPr>
          <w:tab/>
        </w:r>
        <w:r w:rsidRPr="00390CF2">
          <w:rPr>
            <w:highlight w:val="cyan"/>
          </w:rPr>
          <w:tab/>
        </w:r>
        <w:r w:rsidRPr="00390CF2">
          <w:rPr>
            <w:highlight w:val="cyan"/>
          </w:rPr>
          <w:tab/>
          <w:t>OPTIONAL</w:t>
        </w:r>
      </w:ins>
      <w:ins w:id="8862" w:author="Rapporteur SA ASN1" w:date="2018-07-11T06:52:00Z">
        <w:r w:rsidRPr="00390CF2">
          <w:rPr>
            <w:highlight w:val="cyan"/>
          </w:rPr>
          <w:t>,</w:t>
        </w:r>
      </w:ins>
      <w:ins w:id="8863" w:author="Rapporteur ASN1 SA" w:date="2018-06-28T15:20:00Z">
        <w:r w:rsidRPr="00390CF2">
          <w:rPr>
            <w:highlight w:val="cyan"/>
          </w:rPr>
          <w:tab/>
        </w:r>
        <w:r w:rsidRPr="00390CF2">
          <w:rPr>
            <w:highlight w:val="cyan"/>
          </w:rPr>
          <w:tab/>
          <w:t>-- Need R</w:t>
        </w:r>
      </w:ins>
      <w:ins w:id="8864" w:author="SA R2-1809108" w:date="2018-05-29T23:55:00Z">
        <w:r w:rsidRPr="00390CF2">
          <w:rPr>
            <w:highlight w:val="cyan"/>
          </w:rPr>
          <w:t>,</w:t>
        </w:r>
      </w:ins>
      <w:ins w:id="8865"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68" w:author="Rapporteur ASN1 SA" w:date="2018-07-09T23:25:00Z">
        <w:r w:rsidRPr="00390CF2">
          <w:rPr>
            <w:color w:val="808080"/>
            <w:highlight w:val="cyan"/>
          </w:rPr>
          <w:t>R</w:t>
        </w:r>
      </w:ins>
    </w:p>
    <w:p w14:paraId="214A8E07"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71" w:author="Rapporteur ASN1 SA" w:date="2018-07-14T09:16:00Z"/>
          <w:highlight w:val="cyan"/>
        </w:rPr>
      </w:pPr>
      <w:ins w:id="8872" w:author="SA R2-1809108" w:date="2018-05-29T23:55:00Z">
        <w:r w:rsidRPr="00390CF2">
          <w:rPr>
            <w:highlight w:val="cyan"/>
          </w:rPr>
          <w:tab/>
        </w:r>
      </w:ins>
      <w:ins w:id="8873" w:author="Rapporteur ASN1 SA" w:date="2018-07-14T09:15:00Z">
        <w:r w:rsidR="00452623" w:rsidRPr="00390CF2">
          <w:rPr>
            <w:highlight w:val="cyan"/>
          </w:rPr>
          <w:t>t-ReselectionNR-SF</w:t>
        </w:r>
      </w:ins>
      <w:ins w:id="887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75" w:author="Rapporteur ASN1 SA" w:date="2018-07-14T09:15:00Z">
        <w:r w:rsidR="00452623" w:rsidRPr="00390CF2">
          <w:rPr>
            <w:highlight w:val="cyan"/>
          </w:rPr>
          <w:t>SpeedStateScaleFactors</w:t>
        </w:r>
      </w:ins>
      <w:ins w:id="8876" w:author="Rapporteur ASN1 SA" w:date="2018-07-14T09:16:00Z">
        <w:r w:rsidR="00452623" w:rsidRPr="00390CF2">
          <w:rPr>
            <w:highlight w:val="cyan"/>
          </w:rPr>
          <w:t xml:space="preserve"> </w:t>
        </w:r>
      </w:ins>
      <w:ins w:id="8877" w:author="Rapporteur ASN1 SA" w:date="2018-07-14T09:15:00Z">
        <w:r w:rsidR="00452623" w:rsidRPr="00390CF2">
          <w:rPr>
            <w:highlight w:val="cyan"/>
          </w:rPr>
          <w:t>OPTIONAL,</w:t>
        </w:r>
      </w:ins>
      <w:ins w:id="8878" w:author="Rapporteur ASN1 SA" w:date="2018-07-14T09:16:00Z">
        <w:r w:rsidR="00452623" w:rsidRPr="00390CF2">
          <w:rPr>
            <w:highlight w:val="cyan"/>
          </w:rPr>
          <w:tab/>
        </w:r>
        <w:r w:rsidR="00452623" w:rsidRPr="00390CF2">
          <w:rPr>
            <w:highlight w:val="cyan"/>
          </w:rPr>
          <w:tab/>
        </w:r>
      </w:ins>
      <w:ins w:id="8879" w:author="Rapporteur ASN1 SA" w:date="2018-07-14T09:15:00Z">
        <w:r w:rsidR="00452623" w:rsidRPr="00390CF2">
          <w:rPr>
            <w:highlight w:val="cyan"/>
          </w:rPr>
          <w:t>-- Need N</w:t>
        </w:r>
      </w:ins>
    </w:p>
    <w:p w14:paraId="44376F7F" w14:textId="7F6A1182" w:rsidR="000E3D35" w:rsidRPr="00390CF2" w:rsidRDefault="00452623" w:rsidP="000E3D35">
      <w:pPr>
        <w:pStyle w:val="PL"/>
        <w:rPr>
          <w:ins w:id="8880" w:author="SA R2-1809108" w:date="2018-05-29T23:55:00Z"/>
          <w:highlight w:val="cyan"/>
        </w:rPr>
      </w:pPr>
      <w:ins w:id="8881" w:author="Rapporteur ASN1 SA" w:date="2018-07-14T09:16:00Z">
        <w:r w:rsidRPr="00390CF2">
          <w:rPr>
            <w:highlight w:val="cyan"/>
          </w:rPr>
          <w:tab/>
        </w:r>
      </w:ins>
      <w:ins w:id="8882"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887" w:author="SA R2-1809108" w:date="2018-05-29T23:55:00Z"/>
          <w:highlight w:val="cyan"/>
        </w:rPr>
      </w:pPr>
      <w:ins w:id="8888"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891" w:author="SA R2-1809108" w:date="2018-05-29T23:55:00Z"/>
          <w:highlight w:val="cyan"/>
        </w:rPr>
      </w:pPr>
      <w:ins w:id="889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95" w:author="Rapporteur ASN1 SA" w:date="2018-07-09T23:25:00Z">
        <w:r w:rsidRPr="00390CF2">
          <w:rPr>
            <w:color w:val="808080"/>
            <w:highlight w:val="cyan"/>
          </w:rPr>
          <w:t>R</w:t>
        </w:r>
      </w:ins>
    </w:p>
    <w:p w14:paraId="065770AD"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898" w:author="Panasonic (Ming-Hung)" w:date="2018-08-08T14:42:00Z">
              <w:rPr>
                <w:color w:val="993366"/>
                <w:highlight w:val="cyan"/>
                <w:lang w:val="de-DE"/>
              </w:rPr>
            </w:rPrChange>
          </w:rPr>
          <w:t>DEFAULT</w:t>
        </w:r>
        <w:r w:rsidRPr="00ED6A98">
          <w:rPr>
            <w:highlight w:val="cyan"/>
            <w:rPrChange w:id="8899"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02" w:author="Rapporteur ASN1 SA" w:date="2018-07-09T23:25:00Z">
        <w:r w:rsidRPr="00390CF2">
          <w:rPr>
            <w:color w:val="808080"/>
            <w:highlight w:val="cyan"/>
          </w:rPr>
          <w:t>R</w:t>
        </w:r>
      </w:ins>
    </w:p>
    <w:p w14:paraId="4B18DEC2" w14:textId="77777777" w:rsidR="000E3D35" w:rsidRPr="00390CF2" w:rsidRDefault="000E3D35" w:rsidP="000E3D35">
      <w:pPr>
        <w:pStyle w:val="PL"/>
        <w:rPr>
          <w:ins w:id="8903" w:author="SA R2-1809108" w:date="2018-05-29T23:55:00Z"/>
          <w:color w:val="808080"/>
          <w:highlight w:val="cyan"/>
        </w:rPr>
      </w:pPr>
      <w:ins w:id="890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05" w:author="Rapporteur ASN1 SA" w:date="2018-07-09T23:25:00Z">
        <w:r w:rsidRPr="00390CF2">
          <w:rPr>
            <w:color w:val="808080"/>
            <w:highlight w:val="cyan"/>
          </w:rPr>
          <w:t>R</w:t>
        </w:r>
      </w:ins>
    </w:p>
    <w:p w14:paraId="142687FA"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t>
        </w:r>
      </w:ins>
    </w:p>
    <w:p w14:paraId="253B50F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w:t>
        </w:r>
      </w:ins>
    </w:p>
    <w:p w14:paraId="6F9D268F" w14:textId="77777777" w:rsidR="000E3D35" w:rsidRPr="00390CF2" w:rsidRDefault="000E3D35" w:rsidP="000E3D35">
      <w:pPr>
        <w:pStyle w:val="PL"/>
        <w:rPr>
          <w:ins w:id="8910" w:author="SA R2-1809108" w:date="2018-05-29T23:55:00Z"/>
          <w:highlight w:val="cyan"/>
        </w:rPr>
      </w:pPr>
    </w:p>
    <w:p w14:paraId="7ADD2332"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13" w:author="SA R2-1809108" w:date="2018-05-29T23:55:00Z"/>
          <w:highlight w:val="cyan"/>
        </w:rPr>
      </w:pPr>
    </w:p>
    <w:p w14:paraId="557894B8" w14:textId="77777777" w:rsidR="000E3D35" w:rsidRPr="00390CF2" w:rsidRDefault="000E3D35" w:rsidP="000E3D35">
      <w:pPr>
        <w:pStyle w:val="PL"/>
        <w:rPr>
          <w:ins w:id="8914" w:author="SA R2-1809108" w:date="2018-05-29T23:55:00Z"/>
          <w:highlight w:val="cyan"/>
        </w:rPr>
      </w:pPr>
      <w:ins w:id="891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18" w:author="SA R2-1809108" w:date="2018-05-29T23:55:00Z"/>
          <w:highlight w:val="cyan"/>
        </w:rPr>
      </w:pPr>
      <w:ins w:id="891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20" w:author="SA R2-1809108" w:date="2018-06-06T10:35:00Z"/>
          <w:del w:id="8921" w:author="Rapporteur ASN1 SA" w:date="2018-07-09T23:20:00Z"/>
          <w:highlight w:val="cyan"/>
        </w:rPr>
      </w:pPr>
      <w:ins w:id="8922" w:author="SA R2-1809108" w:date="2018-06-06T10:35:00Z">
        <w:del w:id="892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24" w:author="SA R2-1809108" w:date="2018-05-29T23:55:00Z"/>
          <w:del w:id="8925" w:author="Rapporteur ASN1 SA" w:date="2018-07-09T23:20:00Z"/>
          <w:highlight w:val="cyan"/>
        </w:rPr>
      </w:pPr>
      <w:ins w:id="8926" w:author="SA R2-1809108" w:date="2018-05-29T23:55:00Z">
        <w:del w:id="892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28" w:author="SA R2-1809108" w:date="2018-06-05T17:31:00Z">
        <w:del w:id="8929" w:author="Rapporteur ASN1 SA" w:date="2018-07-09T23:20:00Z">
          <w:r w:rsidRPr="00390CF2" w:rsidDel="007A0D73">
            <w:rPr>
              <w:highlight w:val="cyan"/>
            </w:rPr>
            <w:tab/>
          </w:r>
        </w:del>
      </w:ins>
      <w:ins w:id="8930" w:author="SA R2-1809108" w:date="2018-05-29T23:55:00Z">
        <w:del w:id="8931" w:author="Rapporteur ASN1 SA" w:date="2018-07-09T23:20:00Z">
          <w:r w:rsidRPr="00390CF2" w:rsidDel="007A0D73">
            <w:rPr>
              <w:highlight w:val="cyan"/>
            </w:rPr>
            <w:tab/>
            <w:delText>SSB-ConfigMobility</w:delText>
          </w:r>
        </w:del>
      </w:ins>
      <w:ins w:id="8932" w:author="SA R2-1809108" w:date="2018-06-05T17:31:00Z">
        <w:del w:id="893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34" w:author="SA R2-1809108" w:date="2018-05-29T23:55:00Z">
        <w:del w:id="893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36" w:author="SA R2-1809108" w:date="2018-05-29T23:55:00Z"/>
          <w:highlight w:val="cyan"/>
        </w:rPr>
      </w:pPr>
      <w:ins w:id="8937" w:author="SA R2-1809108" w:date="2018-05-29T23:55:00Z">
        <w:r w:rsidRPr="00390CF2">
          <w:rPr>
            <w:highlight w:val="cyan"/>
          </w:rPr>
          <w:tab/>
          <w:t>...</w:t>
        </w:r>
      </w:ins>
    </w:p>
    <w:p w14:paraId="60DAB046" w14:textId="77777777" w:rsidR="000E3D35" w:rsidRPr="00390CF2" w:rsidRDefault="000E3D35" w:rsidP="000E3D35">
      <w:pPr>
        <w:pStyle w:val="PL"/>
        <w:rPr>
          <w:ins w:id="8938" w:author="SA R2-1809108" w:date="2018-05-29T23:55:00Z"/>
          <w:highlight w:val="cyan"/>
        </w:rPr>
      </w:pPr>
    </w:p>
    <w:p w14:paraId="40A959ED" w14:textId="77777777" w:rsidR="000E3D35" w:rsidRPr="00390CF2" w:rsidRDefault="000E3D35" w:rsidP="000E3D35">
      <w:pPr>
        <w:pStyle w:val="PL"/>
        <w:rPr>
          <w:ins w:id="8939" w:author="SA R2-1809108" w:date="2018-05-29T23:55:00Z"/>
          <w:highlight w:val="cyan"/>
        </w:rPr>
      </w:pPr>
      <w:ins w:id="8940" w:author="SA R2-1809108" w:date="2018-05-29T23:55:00Z">
        <w:r w:rsidRPr="00390CF2">
          <w:rPr>
            <w:highlight w:val="cyan"/>
          </w:rPr>
          <w:t>}</w:t>
        </w:r>
      </w:ins>
    </w:p>
    <w:p w14:paraId="3BEBB389" w14:textId="77777777" w:rsidR="000E3D35" w:rsidRPr="00390CF2" w:rsidRDefault="000E3D35" w:rsidP="000E3D35">
      <w:pPr>
        <w:pStyle w:val="PL"/>
        <w:rPr>
          <w:ins w:id="8941" w:author="SA R2-1809108" w:date="2018-05-29T23:55:00Z"/>
          <w:highlight w:val="cyan"/>
        </w:rPr>
      </w:pPr>
    </w:p>
    <w:p w14:paraId="5C5371D3" w14:textId="77777777" w:rsidR="000E3D35" w:rsidRPr="00390CF2" w:rsidRDefault="000E3D35" w:rsidP="000E3D35">
      <w:pPr>
        <w:pStyle w:val="PL"/>
        <w:rPr>
          <w:ins w:id="8942" w:author="SA R2-1809108" w:date="2018-05-29T23:55:00Z"/>
          <w:highlight w:val="cyan"/>
        </w:rPr>
      </w:pPr>
      <w:ins w:id="894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44" w:author="SA Rapporteur Rev 1" w:date="2018-06-02T00:55:00Z">
          <w:r w:rsidRPr="00390CF2">
            <w:rPr>
              <w:highlight w:val="cyan"/>
            </w:rPr>
            <w:delText>PhysCellId</w:delText>
          </w:r>
        </w:del>
      </w:ins>
      <w:ins w:id="8945" w:author="SA Rapporteur Rev 1" w:date="2018-06-02T00:55:00Z">
        <w:r w:rsidRPr="00390CF2">
          <w:rPr>
            <w:highlight w:val="cyan"/>
          </w:rPr>
          <w:t>PCI-</w:t>
        </w:r>
      </w:ins>
      <w:ins w:id="8946" w:author="SA R2-1809108" w:date="2018-05-29T23:55:00Z">
        <w:r w:rsidRPr="00390CF2">
          <w:rPr>
            <w:highlight w:val="cyan"/>
          </w:rPr>
          <w:t>Range</w:t>
        </w:r>
      </w:ins>
    </w:p>
    <w:p w14:paraId="08428A71" w14:textId="77777777" w:rsidR="000E3D35" w:rsidRPr="00390CF2" w:rsidRDefault="000E3D35" w:rsidP="000E3D35">
      <w:pPr>
        <w:pStyle w:val="PL"/>
        <w:rPr>
          <w:ins w:id="8947" w:author="SA R2-1809108" w:date="2018-05-29T23:55:00Z"/>
          <w:highlight w:val="cyan"/>
        </w:rPr>
      </w:pPr>
    </w:p>
    <w:p w14:paraId="7BC5BBE8" w14:textId="77777777" w:rsidR="000E3D35" w:rsidRPr="00390CF2" w:rsidRDefault="000E3D35" w:rsidP="000E3D35">
      <w:pPr>
        <w:pStyle w:val="PL"/>
        <w:rPr>
          <w:ins w:id="8948" w:author="SA R2-1809108" w:date="2018-05-29T23:55:00Z"/>
          <w:highlight w:val="cyan"/>
        </w:rPr>
      </w:pPr>
      <w:ins w:id="8949" w:author="SA R2-1809108" w:date="2018-05-29T23:55:00Z">
        <w:r w:rsidRPr="00390CF2">
          <w:rPr>
            <w:highlight w:val="cyan"/>
          </w:rPr>
          <w:t>-- TAG-SIB4-STOP</w:t>
        </w:r>
      </w:ins>
    </w:p>
    <w:p w14:paraId="6BC6AF96" w14:textId="77777777" w:rsidR="000E3D35" w:rsidRPr="00390CF2" w:rsidRDefault="000E3D35" w:rsidP="000E3D35">
      <w:pPr>
        <w:pStyle w:val="PL"/>
        <w:rPr>
          <w:ins w:id="8950" w:author="SA R2-1809108" w:date="2018-05-29T23:55:00Z"/>
          <w:rFonts w:eastAsia="SimSun"/>
          <w:color w:val="808080"/>
          <w:highlight w:val="cyan"/>
          <w:lang w:eastAsia="en-GB"/>
        </w:rPr>
      </w:pPr>
      <w:ins w:id="8951" w:author="SA R2-1809108" w:date="2018-05-29T23:55:00Z">
        <w:r w:rsidRPr="00390CF2">
          <w:rPr>
            <w:color w:val="808080"/>
            <w:highlight w:val="cyan"/>
          </w:rPr>
          <w:t>-- ASN1STOP</w:t>
        </w:r>
      </w:ins>
    </w:p>
    <w:p w14:paraId="404AF485" w14:textId="77777777" w:rsidR="000E3D35" w:rsidRPr="00390CF2" w:rsidRDefault="000E3D35" w:rsidP="000E3D35">
      <w:pPr>
        <w:rPr>
          <w:ins w:id="89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54" w:author="SA R2-1809108" w:date="2018-05-29T23:55:00Z"/>
                <w:highlight w:val="cyan"/>
                <w:lang w:eastAsia="en-GB"/>
              </w:rPr>
            </w:pPr>
            <w:ins w:id="895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59" w:author="SA R2-1809108" w:date="2018-05-29T23:55:00Z"/>
                <w:highlight w:val="cyan"/>
                <w:lang w:eastAsia="en-GB"/>
              </w:rPr>
            </w:pPr>
            <w:ins w:id="896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6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62" w:author="Rapporteur ASN1 SA" w:date="2018-07-09T23:21:00Z"/>
                <w:rFonts w:ascii="Arial" w:hAnsi="Arial"/>
                <w:b/>
                <w:i/>
                <w:sz w:val="18"/>
                <w:szCs w:val="22"/>
                <w:highlight w:val="cyan"/>
                <w:lang w:val="x-none" w:eastAsia="x-none"/>
              </w:rPr>
            </w:pPr>
            <w:ins w:id="8963" w:author="Rapporteur ASN1 SA" w:date="2018-07-09T23:21:00Z">
              <w:r w:rsidRPr="00390CF2">
                <w:rPr>
                  <w:rFonts w:ascii="Arial" w:hAnsi="Arial"/>
                  <w:b/>
                  <w:i/>
                  <w:sz w:val="18"/>
                  <w:szCs w:val="22"/>
                  <w:highlight w:val="cyan"/>
                  <w:lang w:val="x-none" w:eastAsia="x-none"/>
                </w:rPr>
                <w:t>deriveSSB</w:t>
              </w:r>
            </w:ins>
            <w:ins w:id="8964" w:author="Rapporteur SA ASN1" w:date="2018-07-11T06:42:00Z">
              <w:r w:rsidRPr="00390CF2">
                <w:rPr>
                  <w:rFonts w:ascii="Arial" w:hAnsi="Arial"/>
                  <w:b/>
                  <w:i/>
                  <w:sz w:val="18"/>
                  <w:szCs w:val="22"/>
                  <w:highlight w:val="cyan"/>
                  <w:lang w:eastAsia="x-none"/>
                  <w:rPrChange w:id="8965" w:author="Rapporteur ASN1 SA" w:date="2018-07-13T12:50:00Z">
                    <w:rPr>
                      <w:rFonts w:ascii="Arial" w:hAnsi="Arial"/>
                      <w:b/>
                      <w:i/>
                      <w:sz w:val="18"/>
                      <w:szCs w:val="22"/>
                      <w:lang w:val="sv-SE" w:eastAsia="x-none"/>
                    </w:rPr>
                  </w:rPrChange>
                </w:rPr>
                <w:t>-</w:t>
              </w:r>
            </w:ins>
            <w:ins w:id="896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67" w:author="Rapporteur ASN1 SA" w:date="2018-07-09T23:21:00Z"/>
                <w:b/>
                <w:bCs/>
                <w:i/>
                <w:noProof/>
                <w:highlight w:val="cyan"/>
                <w:lang w:eastAsia="en-GB"/>
              </w:rPr>
            </w:pPr>
            <w:ins w:id="896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70" w:author="SA R2-1809108" w:date="2018-05-29T23:55:00Z"/>
                <w:b/>
                <w:bCs/>
                <w:i/>
                <w:noProof/>
                <w:highlight w:val="cyan"/>
                <w:lang w:eastAsia="en-GB"/>
              </w:rPr>
            </w:pPr>
            <w:ins w:id="897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72" w:author="SA R2-1809108" w:date="2018-05-29T23:55:00Z"/>
                <w:highlight w:val="cyan"/>
                <w:lang w:eastAsia="en-GB"/>
              </w:rPr>
            </w:pPr>
            <w:ins w:id="897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75" w:author="SA R2-1809108" w:date="2018-05-29T23:55:00Z"/>
                <w:b/>
                <w:i/>
                <w:noProof/>
                <w:highlight w:val="cyan"/>
                <w:lang w:eastAsia="x-none"/>
              </w:rPr>
            </w:pPr>
            <w:ins w:id="897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977" w:author="SA R2-1809108" w:date="2018-05-29T23:55:00Z"/>
                <w:noProof/>
                <w:highlight w:val="cyan"/>
                <w:lang w:eastAsia="en-US"/>
              </w:rPr>
            </w:pPr>
            <w:ins w:id="897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980" w:author="SA R2-1809108" w:date="2018-05-29T23:55:00Z"/>
                <w:b/>
                <w:bCs/>
                <w:i/>
                <w:noProof/>
                <w:highlight w:val="cyan"/>
                <w:lang w:eastAsia="en-GB"/>
              </w:rPr>
            </w:pPr>
            <w:ins w:id="898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985" w:author="SA R2-1809108" w:date="2018-05-29T23:55:00Z"/>
                <w:b/>
                <w:bCs/>
                <w:i/>
                <w:noProof/>
                <w:highlight w:val="cyan"/>
                <w:lang w:eastAsia="en-GB"/>
              </w:rPr>
            </w:pPr>
            <w:ins w:id="898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987" w:author="SA R2-1809108" w:date="2018-05-29T23:55:00Z"/>
                <w:highlight w:val="cyan"/>
                <w:lang w:eastAsia="en-GB"/>
              </w:rPr>
            </w:pPr>
            <w:ins w:id="898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990" w:author="SA R2-1809108" w:date="2018-05-29T23:55:00Z"/>
                <w:b/>
                <w:bCs/>
                <w:i/>
                <w:noProof/>
                <w:highlight w:val="cyan"/>
                <w:lang w:eastAsia="en-GB"/>
              </w:rPr>
            </w:pPr>
            <w:ins w:id="899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992" w:author="SA R2-1809108" w:date="2018-05-29T23:55:00Z"/>
                <w:highlight w:val="cyan"/>
                <w:lang w:eastAsia="en-GB"/>
              </w:rPr>
            </w:pPr>
            <w:ins w:id="899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995" w:author="SA R2-1809108" w:date="2018-05-29T23:55:00Z"/>
                <w:b/>
                <w:bCs/>
                <w:i/>
                <w:noProof/>
                <w:highlight w:val="cyan"/>
                <w:lang w:eastAsia="en-GB"/>
              </w:rPr>
            </w:pPr>
            <w:ins w:id="899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997" w:author="SA R2-1809108" w:date="2018-05-29T23:55:00Z"/>
                <w:highlight w:val="cyan"/>
                <w:lang w:eastAsia="en-GB"/>
              </w:rPr>
            </w:pPr>
            <w:ins w:id="899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00" w:author="SA R2-1809108" w:date="2018-05-29T23:55:00Z"/>
                <w:b/>
                <w:bCs/>
                <w:i/>
                <w:noProof/>
                <w:highlight w:val="cyan"/>
                <w:lang w:eastAsia="en-GB"/>
              </w:rPr>
            </w:pPr>
            <w:ins w:id="900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02" w:author="SA R2-1809108" w:date="2018-05-29T23:55:00Z"/>
                <w:noProof/>
                <w:highlight w:val="cyan"/>
                <w:lang w:eastAsia="en-GB"/>
              </w:rPr>
            </w:pPr>
            <w:ins w:id="900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05" w:author="SA R2-1809108" w:date="2018-05-29T23:55:00Z"/>
                <w:b/>
                <w:bCs/>
                <w:i/>
                <w:noProof/>
                <w:highlight w:val="cyan"/>
                <w:lang w:eastAsia="en-GB"/>
              </w:rPr>
            </w:pPr>
            <w:ins w:id="900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07" w:author="SA R2-1809108" w:date="2018-05-29T23:55:00Z"/>
                <w:b/>
                <w:bCs/>
                <w:i/>
                <w:noProof/>
                <w:highlight w:val="cyan"/>
                <w:lang w:eastAsia="en-GB"/>
              </w:rPr>
            </w:pPr>
            <w:ins w:id="900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0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10" w:author="Rapporteur ASN1 SA" w:date="2018-07-09T23:21:00Z"/>
                <w:rFonts w:ascii="Arial" w:hAnsi="Arial"/>
                <w:b/>
                <w:bCs/>
                <w:i/>
                <w:noProof/>
                <w:sz w:val="18"/>
                <w:highlight w:val="cyan"/>
                <w:lang w:val="x-none" w:eastAsia="en-GB"/>
              </w:rPr>
            </w:pPr>
            <w:ins w:id="901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12" w:author="Rapporteur ASN1 SA" w:date="2018-07-09T23:21:00Z"/>
                <w:b/>
                <w:bCs/>
                <w:i/>
                <w:noProof/>
                <w:highlight w:val="cyan"/>
                <w:lang w:eastAsia="en-GB"/>
              </w:rPr>
            </w:pPr>
            <w:ins w:id="901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1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15" w:author="Rapporteur ASN1 SA" w:date="2018-07-09T23:21:00Z"/>
                <w:rFonts w:ascii="Arial" w:hAnsi="Arial"/>
                <w:sz w:val="18"/>
                <w:szCs w:val="22"/>
                <w:highlight w:val="cyan"/>
                <w:lang w:val="x-none" w:eastAsia="x-none"/>
              </w:rPr>
            </w:pPr>
            <w:ins w:id="901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17" w:author="Rapporteur ASN1 SA" w:date="2018-07-09T23:21:00Z"/>
                <w:b/>
                <w:bCs/>
                <w:i/>
                <w:noProof/>
                <w:highlight w:val="cyan"/>
                <w:lang w:eastAsia="en-GB"/>
              </w:rPr>
            </w:pPr>
            <w:ins w:id="901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1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20" w:author="Rapporteur ASN1 SA" w:date="2018-07-09T23:21:00Z"/>
                <w:rFonts w:ascii="Arial" w:hAnsi="Arial"/>
                <w:sz w:val="18"/>
                <w:szCs w:val="22"/>
                <w:highlight w:val="cyan"/>
                <w:lang w:val="x-none" w:eastAsia="x-none"/>
              </w:rPr>
            </w:pPr>
            <w:ins w:id="902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22" w:author="Rapporteur ASN1 SA" w:date="2018-07-09T23:21:00Z"/>
                <w:b/>
                <w:bCs/>
                <w:i/>
                <w:noProof/>
                <w:highlight w:val="cyan"/>
                <w:lang w:eastAsia="en-GB"/>
              </w:rPr>
            </w:pPr>
            <w:ins w:id="902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2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2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26" w:author="Rapporteur ASN1 SA" w:date="2018-07-13T12:50:00Z">
                    <w:rPr>
                      <w:szCs w:val="22"/>
                      <w:lang w:val="sv-SE" w:eastAsia="x-none"/>
                    </w:rPr>
                  </w:rPrChange>
                </w:rPr>
                <w:t>.</w:t>
              </w:r>
            </w:ins>
          </w:p>
        </w:tc>
      </w:tr>
      <w:tr w:rsidR="000E3D35" w:rsidRPr="00390CF2" w14:paraId="6B6466D1"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28" w:author="SA R2-1809108" w:date="2018-05-29T23:55:00Z"/>
                <w:b/>
                <w:bCs/>
                <w:i/>
                <w:noProof/>
                <w:highlight w:val="cyan"/>
                <w:lang w:eastAsia="en-GB"/>
              </w:rPr>
            </w:pPr>
            <w:ins w:id="902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30" w:author="SA R2-1809108" w:date="2018-05-29T23:55:00Z"/>
                <w:highlight w:val="cyan"/>
                <w:lang w:eastAsia="en-GB"/>
              </w:rPr>
            </w:pPr>
            <w:ins w:id="903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33" w:author="SA R2-1809108" w:date="2018-05-29T23:55:00Z"/>
                <w:b/>
                <w:bCs/>
                <w:i/>
                <w:noProof/>
                <w:highlight w:val="cyan"/>
                <w:lang w:eastAsia="en-GB"/>
              </w:rPr>
            </w:pPr>
            <w:ins w:id="903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35" w:author="SA R2-1809108" w:date="2018-05-29T23:55:00Z"/>
                <w:b/>
                <w:bCs/>
                <w:i/>
                <w:noProof/>
                <w:highlight w:val="cyan"/>
                <w:lang w:eastAsia="en-GB"/>
              </w:rPr>
            </w:pPr>
            <w:ins w:id="903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38" w:author="SA R2-1809108" w:date="2018-05-29T23:55:00Z"/>
                <w:b/>
                <w:bCs/>
                <w:i/>
                <w:noProof/>
                <w:highlight w:val="cyan"/>
                <w:lang w:eastAsia="en-GB"/>
              </w:rPr>
            </w:pPr>
            <w:ins w:id="903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40" w:author="SA R2-1809108" w:date="2018-05-29T23:55:00Z"/>
                <w:noProof/>
                <w:highlight w:val="cyan"/>
                <w:lang w:eastAsia="en-GB"/>
              </w:rPr>
            </w:pPr>
            <w:ins w:id="904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43" w:author="SA R2-1809108" w:date="2018-05-29T23:55:00Z"/>
                <w:b/>
                <w:bCs/>
                <w:i/>
                <w:noProof/>
                <w:highlight w:val="cyan"/>
                <w:lang w:eastAsia="en-GB"/>
              </w:rPr>
            </w:pPr>
            <w:ins w:id="904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45" w:author="SA R2-1809108" w:date="2018-05-29T23:55:00Z"/>
                <w:b/>
                <w:bCs/>
                <w:i/>
                <w:noProof/>
                <w:highlight w:val="cyan"/>
                <w:lang w:eastAsia="en-GB"/>
              </w:rPr>
            </w:pPr>
            <w:ins w:id="904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48" w:author="SA R2-1809108" w:date="2018-05-29T23:55:00Z"/>
                <w:b/>
                <w:bCs/>
                <w:i/>
                <w:noProof/>
                <w:highlight w:val="cyan"/>
                <w:lang w:eastAsia="en-GB"/>
              </w:rPr>
            </w:pPr>
            <w:ins w:id="904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50" w:author="SA R2-1809108" w:date="2018-05-29T23:55:00Z"/>
                <w:b/>
                <w:bCs/>
                <w:i/>
                <w:noProof/>
                <w:highlight w:val="cyan"/>
                <w:lang w:eastAsia="en-GB"/>
              </w:rPr>
            </w:pPr>
            <w:ins w:id="905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5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53" w:author="Rapporteur ASN1 SA" w:date="2018-07-14T09:18:00Z"/>
                <w:b/>
                <w:bCs/>
                <w:i/>
                <w:iCs/>
                <w:highlight w:val="cyan"/>
                <w:lang w:eastAsia="en-GB"/>
                <w:rPrChange w:id="9054" w:author="Rapporteur ASN1 SA" w:date="2018-07-14T09:18:00Z">
                  <w:rPr>
                    <w:ins w:id="9055" w:author="Rapporteur ASN1 SA" w:date="2018-07-14T09:18:00Z"/>
                    <w:b/>
                    <w:bCs/>
                    <w:i/>
                    <w:iCs/>
                    <w:highlight w:val="yellow"/>
                    <w:lang w:eastAsia="en-GB"/>
                  </w:rPr>
                </w:rPrChange>
              </w:rPr>
            </w:pPr>
            <w:ins w:id="9056" w:author="Rapporteur ASN1 SA" w:date="2018-07-14T09:18:00Z">
              <w:r w:rsidRPr="00390CF2">
                <w:rPr>
                  <w:b/>
                  <w:bCs/>
                  <w:i/>
                  <w:iCs/>
                  <w:highlight w:val="cyan"/>
                  <w:lang w:eastAsia="en-GB"/>
                  <w:rPrChange w:id="905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58" w:author="Rapporteur ASN1 SA" w:date="2018-07-14T09:18:00Z"/>
                <w:b/>
                <w:bCs/>
                <w:i/>
                <w:noProof/>
                <w:highlight w:val="cyan"/>
                <w:lang w:eastAsia="en-GB"/>
              </w:rPr>
            </w:pPr>
            <w:ins w:id="9059" w:author="Rapporteur ASN1 SA" w:date="2018-07-14T09:18:00Z">
              <w:r w:rsidRPr="00390CF2">
                <w:rPr>
                  <w:highlight w:val="cyan"/>
                  <w:rPrChange w:id="9060" w:author="Rapporteur ASN1 SA" w:date="2018-07-14T09:18:00Z">
                    <w:rPr>
                      <w:highlight w:val="yellow"/>
                    </w:rPr>
                  </w:rPrChange>
                </w:rPr>
                <w:t>Parameter "Speed dependent ScalingFactor for Treselection</w:t>
              </w:r>
              <w:r w:rsidRPr="00390CF2">
                <w:rPr>
                  <w:highlight w:val="cyan"/>
                  <w:vertAlign w:val="subscript"/>
                  <w:rPrChange w:id="9061" w:author="Rapporteur ASN1 SA" w:date="2018-07-14T09:18:00Z">
                    <w:rPr>
                      <w:highlight w:val="yellow"/>
                      <w:vertAlign w:val="subscript"/>
                    </w:rPr>
                  </w:rPrChange>
                </w:rPr>
                <w:t>NR</w:t>
              </w:r>
              <w:r w:rsidRPr="00390CF2">
                <w:rPr>
                  <w:highlight w:val="cyan"/>
                  <w:rPrChange w:id="906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6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65" w:author="SA R2-1809108" w:date="2018-05-29T23:55:00Z"/>
                <w:highlight w:val="cyan"/>
                <w:lang w:eastAsia="en-GB"/>
              </w:rPr>
            </w:pPr>
            <w:ins w:id="906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67" w:author="SA R2-1809108" w:date="2018-05-29T23:55:00Z"/>
                <w:highlight w:val="cyan"/>
                <w:lang w:eastAsia="en-GB"/>
              </w:rPr>
            </w:pPr>
            <w:ins w:id="9068" w:author="SA R2-1809108" w:date="2018-05-29T23:55:00Z">
              <w:r w:rsidRPr="00390CF2">
                <w:rPr>
                  <w:highlight w:val="cyan"/>
                  <w:lang w:eastAsia="en-GB"/>
                </w:rPr>
                <w:t>Explanation</w:t>
              </w:r>
            </w:ins>
          </w:p>
        </w:tc>
      </w:tr>
      <w:tr w:rsidR="000E3D35" w:rsidRPr="00390CF2" w14:paraId="7EAC9C64" w14:textId="77777777" w:rsidTr="000E3D35">
        <w:trPr>
          <w:cantSplit/>
          <w:ins w:id="90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70" w:author="SA R2-1809108" w:date="2018-05-29T23:55:00Z"/>
                <w:i/>
                <w:noProof/>
                <w:highlight w:val="cyan"/>
                <w:lang w:eastAsia="en-GB"/>
              </w:rPr>
            </w:pPr>
            <w:ins w:id="907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72" w:author="SA R2-1809108" w:date="2018-05-29T23:55:00Z"/>
                <w:highlight w:val="cyan"/>
                <w:lang w:eastAsia="en-GB"/>
              </w:rPr>
            </w:pPr>
            <w:ins w:id="907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74" w:author="SA R2-1809108" w:date="2018-05-29T23:55:00Z"/>
          <w:highlight w:val="cyan"/>
        </w:rPr>
      </w:pPr>
      <w:bookmarkStart w:id="9075" w:name="_Toc503260355"/>
    </w:p>
    <w:p w14:paraId="65940D7F" w14:textId="77777777" w:rsidR="000E3D35" w:rsidRPr="00390CF2" w:rsidRDefault="000E3D35" w:rsidP="000E3D35">
      <w:pPr>
        <w:pStyle w:val="Heading4"/>
        <w:rPr>
          <w:ins w:id="9076" w:author="SA R2-1809108" w:date="2018-05-29T23:55:00Z"/>
          <w:rFonts w:eastAsia="SimSun"/>
          <w:i/>
          <w:noProof/>
          <w:highlight w:val="cyan"/>
        </w:rPr>
      </w:pPr>
      <w:ins w:id="9077" w:author="SA R2-1809108" w:date="2018-05-29T23:55:00Z">
        <w:r w:rsidRPr="00390CF2">
          <w:rPr>
            <w:rFonts w:eastAsia="SimSun"/>
            <w:highlight w:val="cyan"/>
          </w:rPr>
          <w:lastRenderedPageBreak/>
          <w:t>–</w:t>
        </w:r>
        <w:r w:rsidRPr="00390CF2">
          <w:rPr>
            <w:rFonts w:eastAsia="SimSun"/>
            <w:highlight w:val="cyan"/>
          </w:rPr>
          <w:tab/>
        </w:r>
        <w:bookmarkEnd w:id="9075"/>
        <w:r w:rsidRPr="00390CF2">
          <w:rPr>
            <w:rFonts w:eastAsia="SimSun"/>
            <w:i/>
            <w:noProof/>
            <w:highlight w:val="cyan"/>
          </w:rPr>
          <w:t>SIB5</w:t>
        </w:r>
      </w:ins>
    </w:p>
    <w:p w14:paraId="7BD6B62C" w14:textId="77777777" w:rsidR="000E3D35" w:rsidRPr="00390CF2" w:rsidRDefault="000E3D35" w:rsidP="000E3D35">
      <w:pPr>
        <w:rPr>
          <w:ins w:id="9078" w:author="SA R2-1809108" w:date="2018-05-29T23:55:00Z"/>
          <w:rFonts w:eastAsia="SimSun"/>
          <w:highlight w:val="cyan"/>
        </w:rPr>
      </w:pPr>
      <w:ins w:id="907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080" w:author="SA R2-1809108" w:date="2018-05-29T23:55:00Z"/>
          <w:bCs/>
          <w:i/>
          <w:iCs/>
          <w:highlight w:val="cyan"/>
        </w:rPr>
      </w:pPr>
      <w:ins w:id="908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082" w:author="SA R2-1809108" w:date="2018-05-29T23:55:00Z"/>
          <w:color w:val="808080"/>
          <w:highlight w:val="cyan"/>
        </w:rPr>
      </w:pPr>
      <w:ins w:id="908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 TAG-SIB5-START</w:t>
        </w:r>
      </w:ins>
    </w:p>
    <w:p w14:paraId="337E1782" w14:textId="77777777" w:rsidR="000E3D35" w:rsidRPr="00390CF2" w:rsidRDefault="000E3D35" w:rsidP="000E3D35">
      <w:pPr>
        <w:pStyle w:val="PL"/>
        <w:rPr>
          <w:ins w:id="9086" w:author="SA R2-1809108" w:date="2018-05-29T23:55:00Z"/>
          <w:rFonts w:eastAsia="SimSun"/>
          <w:highlight w:val="cyan"/>
          <w:lang w:eastAsia="en-GB"/>
        </w:rPr>
      </w:pPr>
    </w:p>
    <w:p w14:paraId="07589F96"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91" w:author="Rapporteur ASN1 SA" w:date="2018-07-09T23:02:00Z">
        <w:r w:rsidRPr="00390CF2">
          <w:rPr>
            <w:color w:val="808080"/>
            <w:highlight w:val="cyan"/>
          </w:rPr>
          <w:t>R</w:t>
        </w:r>
      </w:ins>
    </w:p>
    <w:p w14:paraId="019F5748" w14:textId="4E3048D5" w:rsidR="000E3D35" w:rsidRPr="00390CF2" w:rsidRDefault="000E3D35" w:rsidP="000E3D35">
      <w:pPr>
        <w:pStyle w:val="PL"/>
        <w:rPr>
          <w:ins w:id="9092" w:author="Rapporteur ASN1 SA" w:date="2018-07-14T09:19:00Z"/>
          <w:highlight w:val="cyan"/>
        </w:rPr>
      </w:pPr>
      <w:ins w:id="909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094" w:author="Rapporteur ASN1 SA" w:date="2018-07-09T22:57:00Z"/>
          <w:highlight w:val="cyan"/>
        </w:rPr>
      </w:pPr>
      <w:ins w:id="9095" w:author="Rapporteur ASN1 SA" w:date="2018-07-14T09:20:00Z">
        <w:r w:rsidRPr="00390CF2">
          <w:rPr>
            <w:highlight w:val="cyan"/>
          </w:rPr>
          <w:tab/>
        </w:r>
      </w:ins>
      <w:ins w:id="9096" w:author="Rapporteur ASN1 SA" w:date="2018-07-14T09:19:00Z">
        <w:r w:rsidRPr="00390CF2">
          <w:rPr>
            <w:highlight w:val="cyan"/>
          </w:rPr>
          <w:t>t-ReselectionEUTRA-SF</w:t>
        </w:r>
      </w:ins>
      <w:ins w:id="909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098" w:author="Rapporteur ASN1 SA" w:date="2018-07-14T09:19:00Z">
        <w:r w:rsidRPr="00390CF2">
          <w:rPr>
            <w:highlight w:val="cyan"/>
          </w:rPr>
          <w:t>SpeedStateScaleFactors</w:t>
        </w:r>
      </w:ins>
      <w:ins w:id="9099" w:author="Rapporteur ASN1 SA" w:date="2018-07-14T09:20:00Z">
        <w:r w:rsidRPr="00390CF2">
          <w:rPr>
            <w:highlight w:val="cyan"/>
          </w:rPr>
          <w:tab/>
        </w:r>
        <w:r w:rsidRPr="00390CF2">
          <w:rPr>
            <w:highlight w:val="cyan"/>
          </w:rPr>
          <w:tab/>
        </w:r>
        <w:r w:rsidRPr="00390CF2">
          <w:rPr>
            <w:highlight w:val="cyan"/>
          </w:rPr>
          <w:tab/>
        </w:r>
      </w:ins>
      <w:ins w:id="9100" w:author="Rapporteur ASN1 SA" w:date="2018-07-14T09:19:00Z">
        <w:r w:rsidRPr="00390CF2">
          <w:rPr>
            <w:highlight w:val="cyan"/>
          </w:rPr>
          <w:t>OPTIONAL,</w:t>
        </w:r>
      </w:ins>
      <w:ins w:id="9101" w:author="Rapporteur ASN1 SA" w:date="2018-07-14T09:20:00Z">
        <w:r w:rsidRPr="00390CF2">
          <w:rPr>
            <w:highlight w:val="cyan"/>
          </w:rPr>
          <w:tab/>
        </w:r>
        <w:r w:rsidRPr="00390CF2">
          <w:rPr>
            <w:highlight w:val="cyan"/>
          </w:rPr>
          <w:tab/>
        </w:r>
      </w:ins>
      <w:ins w:id="9102"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03" w:author="Rapporteur ASN1 SA" w:date="2018-07-09T22:57:00Z" w:name="move518940402"/>
      <w:moveTo w:id="910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05" w:author="Rapporteur ASN1 SA" w:date="2018-07-09T22:58:00Z">
        <w:r w:rsidRPr="00390CF2">
          <w:rPr>
            <w:color w:val="993366"/>
            <w:highlight w:val="cyan"/>
          </w:rPr>
          <w:t>,</w:t>
        </w:r>
      </w:ins>
    </w:p>
    <w:moveToRangeEnd w:id="9103"/>
    <w:p w14:paraId="3EFCAE45" w14:textId="77777777" w:rsidR="000E3D35" w:rsidRPr="00390CF2" w:rsidRDefault="000E3D35" w:rsidP="000E3D35">
      <w:pPr>
        <w:pStyle w:val="PL"/>
        <w:rPr>
          <w:ins w:id="9106" w:author="SA R2-1809108" w:date="2018-05-29T23:55:00Z"/>
          <w:rFonts w:eastAsia="MS Mincho"/>
          <w:highlight w:val="cyan"/>
          <w:lang w:eastAsia="ja-JP"/>
        </w:rPr>
      </w:pPr>
      <w:ins w:id="9107"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08" w:author="SA R2-1809108" w:date="2018-05-29T23:55:00Z"/>
          <w:rFonts w:eastAsia="MS Mincho"/>
          <w:highlight w:val="cyan"/>
          <w:lang w:eastAsia="ja-JP"/>
        </w:rPr>
      </w:pPr>
      <w:moveFromRangeStart w:id="9109" w:author="Rapporteur ASN1 SA" w:date="2018-07-09T22:57:00Z" w:name="move518940402"/>
      <w:moveFrom w:id="9110" w:author="Rapporteur ASN1 SA" w:date="2018-07-09T22:57:00Z">
        <w:ins w:id="911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09"/>
    <w:p w14:paraId="368E0458" w14:textId="77777777" w:rsidR="000E3D35" w:rsidRPr="00390CF2" w:rsidRDefault="000E3D35" w:rsidP="000E3D35">
      <w:pPr>
        <w:pStyle w:val="PL"/>
        <w:rPr>
          <w:ins w:id="9112" w:author="SA R2-1809108" w:date="2018-05-29T23:55:00Z"/>
          <w:highlight w:val="cyan"/>
        </w:rPr>
      </w:pPr>
      <w:ins w:id="9113" w:author="SA R2-1809108" w:date="2018-05-29T23:55:00Z">
        <w:r w:rsidRPr="00390CF2">
          <w:rPr>
            <w:highlight w:val="cyan"/>
          </w:rPr>
          <w:t>}</w:t>
        </w:r>
      </w:ins>
    </w:p>
    <w:p w14:paraId="01496370" w14:textId="77777777" w:rsidR="000E3D35" w:rsidRPr="00390CF2" w:rsidRDefault="000E3D35" w:rsidP="000E3D35">
      <w:pPr>
        <w:pStyle w:val="PL"/>
        <w:rPr>
          <w:ins w:id="9114" w:author="SA R2-1809108" w:date="2018-05-29T23:55:00Z"/>
          <w:highlight w:val="cyan"/>
        </w:rPr>
      </w:pPr>
    </w:p>
    <w:p w14:paraId="77786D64" w14:textId="77777777" w:rsidR="000E3D35" w:rsidRPr="00390CF2" w:rsidRDefault="000E3D35" w:rsidP="000E3D35">
      <w:pPr>
        <w:pStyle w:val="PL"/>
        <w:rPr>
          <w:ins w:id="9115" w:author="SA R2-1809108" w:date="2018-05-29T23:55:00Z"/>
          <w:highlight w:val="cyan"/>
        </w:rPr>
      </w:pPr>
      <w:ins w:id="911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17" w:author="SA R2-1809108" w:date="2018-05-29T23:55:00Z"/>
          <w:highlight w:val="cyan"/>
        </w:rPr>
      </w:pPr>
    </w:p>
    <w:p w14:paraId="23952CE3" w14:textId="77777777" w:rsidR="000E3D35" w:rsidRPr="00390CF2" w:rsidRDefault="000E3D35" w:rsidP="000E3D35">
      <w:pPr>
        <w:pStyle w:val="PL"/>
        <w:rPr>
          <w:ins w:id="9118" w:author="SA R2-1809108" w:date="2018-05-29T23:55:00Z"/>
          <w:highlight w:val="cyan"/>
        </w:rPr>
      </w:pPr>
      <w:ins w:id="911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20" w:author="SA R2-1809108" w:date="2018-05-29T23:55:00Z"/>
          <w:highlight w:val="cyan"/>
        </w:rPr>
      </w:pPr>
      <w:ins w:id="912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22" w:author="SA R2-1809108" w:date="2018-05-29T23:55:00Z"/>
          <w:color w:val="808080"/>
          <w:highlight w:val="cyan"/>
        </w:rPr>
      </w:pPr>
      <w:ins w:id="912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24" w:author="Rapporteur ASN1 SA" w:date="2018-07-09T23:02:00Z">
        <w:r w:rsidRPr="00390CF2">
          <w:rPr>
            <w:color w:val="808080"/>
            <w:highlight w:val="cyan"/>
          </w:rPr>
          <w:t>R</w:t>
        </w:r>
      </w:ins>
    </w:p>
    <w:p w14:paraId="156FDA86" w14:textId="77777777" w:rsidR="000E3D35" w:rsidRPr="00390CF2" w:rsidRDefault="000E3D35" w:rsidP="000E3D35">
      <w:pPr>
        <w:pStyle w:val="PL"/>
        <w:rPr>
          <w:ins w:id="9125" w:author="SA R2-1809108" w:date="2018-05-29T23:55:00Z"/>
          <w:highlight w:val="cyan"/>
        </w:rPr>
      </w:pPr>
      <w:ins w:id="912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27" w:author="Rapporteur ASN1 SA" w:date="2018-07-09T23:03:00Z">
        <w:r w:rsidRPr="00390CF2">
          <w:rPr>
            <w:color w:val="808080"/>
            <w:highlight w:val="cyan"/>
          </w:rPr>
          <w:t>R</w:t>
        </w:r>
      </w:ins>
    </w:p>
    <w:p w14:paraId="7F1F01A5" w14:textId="77777777" w:rsidR="000E3D35" w:rsidRPr="00390CF2" w:rsidRDefault="000E3D35" w:rsidP="000E3D35">
      <w:pPr>
        <w:pStyle w:val="PL"/>
        <w:rPr>
          <w:ins w:id="9128" w:author="SA R2-1809108" w:date="2018-05-29T23:55:00Z"/>
          <w:highlight w:val="cyan"/>
        </w:rPr>
      </w:pPr>
      <w:ins w:id="912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30" w:author="Rapporteur ASN1 SA" w:date="2018-07-09T23:03:00Z">
        <w:r w:rsidRPr="00390CF2">
          <w:rPr>
            <w:color w:val="808080"/>
            <w:highlight w:val="cyan"/>
          </w:rPr>
          <w:t>R</w:t>
        </w:r>
      </w:ins>
    </w:p>
    <w:p w14:paraId="638F1545" w14:textId="77777777" w:rsidR="000E3D35" w:rsidRPr="00390CF2" w:rsidRDefault="000E3D35" w:rsidP="000E3D35">
      <w:pPr>
        <w:pStyle w:val="PL"/>
        <w:rPr>
          <w:ins w:id="9131" w:author="SA R2-1809108" w:date="2018-05-29T23:55:00Z"/>
          <w:highlight w:val="cyan"/>
        </w:rPr>
      </w:pPr>
      <w:ins w:id="913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35" w:author="SA R2-1809108" w:date="2018-05-29T23:55:00Z"/>
          <w:color w:val="808080"/>
          <w:highlight w:val="cyan"/>
        </w:rPr>
      </w:pPr>
      <w:ins w:id="913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37" w:author="Rapporteur ASN1 SA" w:date="2018-07-09T23:03:00Z">
        <w:r w:rsidRPr="00390CF2">
          <w:rPr>
            <w:color w:val="808080"/>
            <w:highlight w:val="cyan"/>
          </w:rPr>
          <w:t>R</w:t>
        </w:r>
      </w:ins>
    </w:p>
    <w:p w14:paraId="6BA59609"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42" w:author="SA R2-1809108" w:date="2018-05-29T23:55:00Z"/>
          <w:highlight w:val="cyan"/>
        </w:rPr>
      </w:pPr>
      <w:ins w:id="914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44" w:author="SA R2-1809108" w:date="2018-05-29T23:55:00Z"/>
          <w:highlight w:val="cyan"/>
          <w:lang w:val="sv-SE"/>
          <w:rPrChange w:id="9145" w:author="Rapporteur ASN1 SA" w:date="2018-07-13T12:50:00Z">
            <w:rPr>
              <w:ins w:id="9146" w:author="SA R2-1809108" w:date="2018-05-29T23:55:00Z"/>
            </w:rPr>
          </w:rPrChange>
        </w:rPr>
      </w:pPr>
      <w:ins w:id="9147" w:author="SA R2-1809108" w:date="2018-05-29T23:55:00Z">
        <w:r w:rsidRPr="00390CF2">
          <w:rPr>
            <w:highlight w:val="cyan"/>
          </w:rPr>
          <w:tab/>
        </w:r>
        <w:r w:rsidRPr="00390CF2">
          <w:rPr>
            <w:highlight w:val="cyan"/>
            <w:lang w:val="sv-SE"/>
            <w:rPrChange w:id="9148" w:author="Rapporteur ASN1 SA" w:date="2018-07-13T12:50:00Z">
              <w:rPr/>
            </w:rPrChange>
          </w:rPr>
          <w:t>q-QualMin</w:t>
        </w:r>
        <w:r w:rsidRPr="00390CF2">
          <w:rPr>
            <w:highlight w:val="cyan"/>
            <w:lang w:val="sv-SE"/>
            <w:rPrChange w:id="9149" w:author="Rapporteur ASN1 SA" w:date="2018-07-13T12:50:00Z">
              <w:rPr/>
            </w:rPrChange>
          </w:rPr>
          <w:tab/>
        </w:r>
        <w:r w:rsidRPr="00390CF2">
          <w:rPr>
            <w:highlight w:val="cyan"/>
            <w:lang w:val="sv-SE"/>
            <w:rPrChange w:id="9150" w:author="Rapporteur ASN1 SA" w:date="2018-07-13T12:50:00Z">
              <w:rPr/>
            </w:rPrChange>
          </w:rPr>
          <w:tab/>
        </w:r>
        <w:r w:rsidRPr="00390CF2">
          <w:rPr>
            <w:highlight w:val="cyan"/>
            <w:lang w:val="sv-SE"/>
            <w:rPrChange w:id="9151" w:author="Rapporteur ASN1 SA" w:date="2018-07-13T12:50:00Z">
              <w:rPr/>
            </w:rPrChange>
          </w:rPr>
          <w:tab/>
        </w:r>
        <w:r w:rsidRPr="00390CF2">
          <w:rPr>
            <w:highlight w:val="cyan"/>
            <w:lang w:val="sv-SE"/>
            <w:rPrChange w:id="9152" w:author="Rapporteur ASN1 SA" w:date="2018-07-13T12:50:00Z">
              <w:rPr/>
            </w:rPrChange>
          </w:rPr>
          <w:tab/>
        </w:r>
        <w:r w:rsidRPr="00390CF2">
          <w:rPr>
            <w:highlight w:val="cyan"/>
            <w:lang w:val="sv-SE"/>
            <w:rPrChange w:id="9153" w:author="Rapporteur ASN1 SA" w:date="2018-07-13T12:50:00Z">
              <w:rPr/>
            </w:rPrChange>
          </w:rPr>
          <w:tab/>
        </w:r>
        <w:r w:rsidRPr="00390CF2">
          <w:rPr>
            <w:highlight w:val="cyan"/>
            <w:lang w:val="sv-SE"/>
            <w:rPrChange w:id="9154" w:author="Rapporteur ASN1 SA" w:date="2018-07-13T12:50:00Z">
              <w:rPr/>
            </w:rPrChange>
          </w:rPr>
          <w:tab/>
        </w:r>
        <w:r w:rsidRPr="00390CF2">
          <w:rPr>
            <w:highlight w:val="cyan"/>
            <w:lang w:val="sv-SE"/>
            <w:rPrChange w:id="9155" w:author="Rapporteur ASN1 SA" w:date="2018-07-13T12:50:00Z">
              <w:rPr/>
            </w:rPrChange>
          </w:rPr>
          <w:tab/>
        </w:r>
        <w:r w:rsidRPr="00390CF2">
          <w:rPr>
            <w:color w:val="993366"/>
            <w:highlight w:val="cyan"/>
            <w:lang w:val="sv-SE"/>
            <w:rPrChange w:id="9156" w:author="Rapporteur ASN1 SA" w:date="2018-07-13T12:50:00Z">
              <w:rPr>
                <w:color w:val="993366"/>
              </w:rPr>
            </w:rPrChange>
          </w:rPr>
          <w:t>INTEGER</w:t>
        </w:r>
        <w:r w:rsidRPr="00390CF2">
          <w:rPr>
            <w:highlight w:val="cyan"/>
            <w:lang w:val="sv-SE"/>
            <w:rPrChange w:id="9157" w:author="Rapporteur ASN1 SA" w:date="2018-07-13T12:50:00Z">
              <w:rPr/>
            </w:rPrChange>
          </w:rPr>
          <w:t xml:space="preserve"> (-34..-3), </w:t>
        </w:r>
      </w:ins>
    </w:p>
    <w:p w14:paraId="30BDB3D0" w14:textId="77777777" w:rsidR="000E3D35" w:rsidRPr="00390CF2" w:rsidRDefault="000E3D35" w:rsidP="000E3D35">
      <w:pPr>
        <w:pStyle w:val="PL"/>
        <w:rPr>
          <w:ins w:id="9158" w:author="SA R2-1809108" w:date="2018-05-29T23:55:00Z"/>
          <w:highlight w:val="cyan"/>
          <w:lang w:val="sv-SE"/>
          <w:rPrChange w:id="9159" w:author="Rapporteur ASN1 SA" w:date="2018-07-13T12:50:00Z">
            <w:rPr>
              <w:ins w:id="9160" w:author="SA R2-1809108" w:date="2018-05-29T23:55:00Z"/>
            </w:rPr>
          </w:rPrChange>
        </w:rPr>
      </w:pPr>
      <w:ins w:id="9161" w:author="SA R2-1809108" w:date="2018-05-29T23:55:00Z">
        <w:r w:rsidRPr="00390CF2">
          <w:rPr>
            <w:highlight w:val="cyan"/>
            <w:lang w:val="sv-SE"/>
            <w:rPrChange w:id="9162" w:author="Rapporteur ASN1 SA" w:date="2018-07-13T12:50:00Z">
              <w:rPr/>
            </w:rPrChange>
          </w:rPr>
          <w:tab/>
          <w:t>p-MaxEUTRA</w:t>
        </w:r>
        <w:r w:rsidRPr="00390CF2">
          <w:rPr>
            <w:highlight w:val="cyan"/>
            <w:lang w:val="sv-SE"/>
            <w:rPrChange w:id="9163" w:author="Rapporteur ASN1 SA" w:date="2018-07-13T12:50:00Z">
              <w:rPr/>
            </w:rPrChange>
          </w:rPr>
          <w:tab/>
        </w:r>
        <w:r w:rsidRPr="00390CF2">
          <w:rPr>
            <w:highlight w:val="cyan"/>
            <w:lang w:val="sv-SE"/>
            <w:rPrChange w:id="9164" w:author="Rapporteur ASN1 SA" w:date="2018-07-13T12:50:00Z">
              <w:rPr/>
            </w:rPrChange>
          </w:rPr>
          <w:tab/>
        </w:r>
        <w:r w:rsidRPr="00390CF2">
          <w:rPr>
            <w:highlight w:val="cyan"/>
            <w:lang w:val="sv-SE"/>
            <w:rPrChange w:id="9165" w:author="Rapporteur ASN1 SA" w:date="2018-07-13T12:50:00Z">
              <w:rPr/>
            </w:rPrChange>
          </w:rPr>
          <w:tab/>
        </w:r>
        <w:r w:rsidRPr="00390CF2">
          <w:rPr>
            <w:highlight w:val="cyan"/>
            <w:lang w:val="sv-SE"/>
            <w:rPrChange w:id="9166" w:author="Rapporteur ASN1 SA" w:date="2018-07-13T12:50:00Z">
              <w:rPr/>
            </w:rPrChange>
          </w:rPr>
          <w:tab/>
        </w:r>
        <w:r w:rsidRPr="00390CF2">
          <w:rPr>
            <w:highlight w:val="cyan"/>
            <w:lang w:val="sv-SE"/>
            <w:rPrChange w:id="9167" w:author="Rapporteur ASN1 SA" w:date="2018-07-13T12:50:00Z">
              <w:rPr/>
            </w:rPrChange>
          </w:rPr>
          <w:tab/>
        </w:r>
        <w:r w:rsidRPr="00390CF2">
          <w:rPr>
            <w:highlight w:val="cyan"/>
            <w:lang w:val="sv-SE"/>
            <w:rPrChange w:id="9168" w:author="Rapporteur ASN1 SA" w:date="2018-07-13T12:50:00Z">
              <w:rPr/>
            </w:rPrChange>
          </w:rPr>
          <w:tab/>
        </w:r>
        <w:r w:rsidRPr="00390CF2">
          <w:rPr>
            <w:highlight w:val="cyan"/>
            <w:lang w:val="sv-SE"/>
            <w:rPrChange w:id="9169" w:author="Rapporteur ASN1 SA" w:date="2018-07-13T12:50:00Z">
              <w:rPr/>
            </w:rPrChange>
          </w:rPr>
          <w:tab/>
        </w:r>
        <w:r w:rsidRPr="00390CF2">
          <w:rPr>
            <w:color w:val="993366"/>
            <w:highlight w:val="cyan"/>
            <w:lang w:val="sv-SE"/>
            <w:rPrChange w:id="9170" w:author="Rapporteur ASN1 SA" w:date="2018-07-13T12:50:00Z">
              <w:rPr>
                <w:color w:val="993366"/>
              </w:rPr>
            </w:rPrChange>
          </w:rPr>
          <w:t>INTEGER</w:t>
        </w:r>
        <w:r w:rsidRPr="00390CF2">
          <w:rPr>
            <w:highlight w:val="cyan"/>
            <w:lang w:val="sv-SE"/>
            <w:rPrChange w:id="9171" w:author="Rapporteur ASN1 SA" w:date="2018-07-13T12:50:00Z">
              <w:rPr/>
            </w:rPrChange>
          </w:rPr>
          <w:t xml:space="preserve"> (-30..33),</w:t>
        </w:r>
      </w:ins>
    </w:p>
    <w:p w14:paraId="78A80A27"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lang w:val="sv-SE"/>
            <w:rPrChange w:id="9174"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181" w:author="SA R2-1809108" w:date="2018-05-29T23:55:00Z"/>
          <w:highlight w:val="cyan"/>
        </w:rPr>
      </w:pPr>
      <w:ins w:id="9182" w:author="SA R2-1809108" w:date="2018-05-29T23:55:00Z">
        <w:r w:rsidRPr="00390CF2">
          <w:rPr>
            <w:highlight w:val="cyan"/>
          </w:rPr>
          <w:t>}</w:t>
        </w:r>
      </w:ins>
    </w:p>
    <w:p w14:paraId="1316FCE9" w14:textId="77777777" w:rsidR="000E3D35" w:rsidRPr="00390CF2" w:rsidRDefault="000E3D35" w:rsidP="000E3D35">
      <w:pPr>
        <w:pStyle w:val="PL"/>
        <w:rPr>
          <w:ins w:id="9183" w:author="SA R2-1809108" w:date="2018-05-29T23:55:00Z"/>
          <w:highlight w:val="cyan"/>
        </w:rPr>
      </w:pPr>
    </w:p>
    <w:p w14:paraId="73F13D73" w14:textId="77777777" w:rsidR="000E3D35" w:rsidRPr="00390CF2" w:rsidRDefault="000E3D35" w:rsidP="000E3D35">
      <w:pPr>
        <w:pStyle w:val="PL"/>
        <w:rPr>
          <w:ins w:id="9184" w:author="SA R2-1809108" w:date="2018-05-29T23:55:00Z"/>
          <w:highlight w:val="cyan"/>
        </w:rPr>
      </w:pPr>
      <w:ins w:id="918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186" w:author="SA R2-1809108" w:date="2018-05-29T23:55:00Z"/>
          <w:highlight w:val="cyan"/>
        </w:rPr>
      </w:pPr>
    </w:p>
    <w:p w14:paraId="155F3A02" w14:textId="77777777" w:rsidR="000E3D35" w:rsidRPr="00390CF2" w:rsidRDefault="000E3D35" w:rsidP="000E3D35">
      <w:pPr>
        <w:pStyle w:val="PL"/>
        <w:rPr>
          <w:ins w:id="9187" w:author="SA R2-1809108" w:date="2018-05-29T23:55:00Z"/>
          <w:highlight w:val="cyan"/>
        </w:rPr>
      </w:pPr>
      <w:ins w:id="918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189" w:author="SA R2-1809108" w:date="2018-05-29T23:55:00Z"/>
          <w:highlight w:val="cyan"/>
        </w:rPr>
      </w:pPr>
    </w:p>
    <w:p w14:paraId="39A33835" w14:textId="77777777" w:rsidR="000E3D35" w:rsidRPr="00390CF2" w:rsidRDefault="000E3D35" w:rsidP="000E3D35">
      <w:pPr>
        <w:pStyle w:val="PL"/>
        <w:rPr>
          <w:ins w:id="9190" w:author="SA R2-1809108" w:date="2018-05-29T23:55:00Z"/>
          <w:highlight w:val="cyan"/>
        </w:rPr>
      </w:pPr>
      <w:ins w:id="919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194" w:author="SA R2-1809108" w:date="2018-05-29T23:55:00Z"/>
          <w:highlight w:val="cyan"/>
        </w:rPr>
      </w:pPr>
      <w:ins w:id="91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96" w:author="Rapporteur ASN1 SA" w:date="2018-06-28T15:22:00Z">
        <w:r w:rsidRPr="00390CF2">
          <w:rPr>
            <w:highlight w:val="cyan"/>
          </w:rPr>
          <w:t>EUTRA-</w:t>
        </w:r>
      </w:ins>
      <w:ins w:id="9197" w:author="SA R2-1809108" w:date="2018-05-29T23:55:00Z">
        <w:r w:rsidRPr="00390CF2">
          <w:rPr>
            <w:highlight w:val="cyan"/>
          </w:rPr>
          <w:t>Q-OffsetRange</w:t>
        </w:r>
      </w:ins>
    </w:p>
    <w:p w14:paraId="76BC4552"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w:t>
        </w:r>
      </w:ins>
    </w:p>
    <w:p w14:paraId="2FBC4B08" w14:textId="77777777" w:rsidR="000E3D35" w:rsidRPr="00390CF2" w:rsidRDefault="000E3D35" w:rsidP="000E3D35">
      <w:pPr>
        <w:pStyle w:val="PL"/>
        <w:rPr>
          <w:ins w:id="9200" w:author="SA R2-1809108" w:date="2018-05-29T23:55:00Z"/>
          <w:highlight w:val="cyan"/>
        </w:rPr>
      </w:pPr>
    </w:p>
    <w:p w14:paraId="65974FA4"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 TAG-SIB5-STOP</w:t>
        </w:r>
      </w:ins>
    </w:p>
    <w:p w14:paraId="78D72955" w14:textId="77777777" w:rsidR="000E3D35" w:rsidRPr="00390CF2" w:rsidRDefault="000E3D35" w:rsidP="000E3D35">
      <w:pPr>
        <w:pStyle w:val="PL"/>
        <w:rPr>
          <w:ins w:id="9203" w:author="SA R2-1809108" w:date="2018-05-29T23:55:00Z"/>
          <w:rFonts w:eastAsia="SimSun"/>
          <w:color w:val="808080"/>
          <w:highlight w:val="cyan"/>
          <w:lang w:eastAsia="en-GB"/>
        </w:rPr>
      </w:pPr>
      <w:ins w:id="9204" w:author="SA R2-1809108" w:date="2018-05-29T23:55:00Z">
        <w:r w:rsidRPr="00390CF2">
          <w:rPr>
            <w:color w:val="808080"/>
            <w:highlight w:val="cyan"/>
          </w:rPr>
          <w:t>-- ASN1STOP</w:t>
        </w:r>
      </w:ins>
    </w:p>
    <w:p w14:paraId="71598B27" w14:textId="77777777" w:rsidR="000E3D35" w:rsidRPr="00390CF2" w:rsidRDefault="000E3D35" w:rsidP="000E3D35">
      <w:pPr>
        <w:rPr>
          <w:ins w:id="92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07" w:author="SA R2-1809108" w:date="2018-05-29T23:55:00Z"/>
                <w:highlight w:val="cyan"/>
                <w:lang w:eastAsia="en-GB"/>
              </w:rPr>
            </w:pPr>
            <w:ins w:id="920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10" w:author="SA R2-1809108" w:date="2018-05-29T23:55:00Z"/>
                <w:b/>
                <w:bCs/>
                <w:i/>
                <w:noProof/>
                <w:highlight w:val="cyan"/>
                <w:lang w:eastAsia="en-GB"/>
              </w:rPr>
            </w:pPr>
            <w:ins w:id="9211"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12" w:author="SA R2-1809108" w:date="2018-05-29T23:55:00Z"/>
                <w:highlight w:val="cyan"/>
                <w:lang w:eastAsia="zh-CN"/>
              </w:rPr>
            </w:pPr>
            <w:ins w:id="921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15" w:author="SA R2-1809108" w:date="2018-05-29T23:55:00Z"/>
                <w:b/>
                <w:bCs/>
                <w:i/>
                <w:noProof/>
                <w:highlight w:val="cyan"/>
                <w:lang w:eastAsia="en-GB"/>
              </w:rPr>
            </w:pPr>
            <w:ins w:id="9216" w:author="SA MediaTek (Felix)" w:date="2018-06-22T18:32:00Z">
              <w:r w:rsidRPr="00390CF2">
                <w:rPr>
                  <w:b/>
                  <w:bCs/>
                  <w:i/>
                  <w:noProof/>
                  <w:highlight w:val="cyan"/>
                  <w:lang w:val="en-US" w:eastAsia="en-GB"/>
                </w:rPr>
                <w:t>eutra</w:t>
              </w:r>
            </w:ins>
            <w:ins w:id="9217" w:author="SA R2-1809108" w:date="2018-05-29T23:55:00Z">
              <w:del w:id="921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19" w:author="SA R2-1809108" w:date="2018-05-29T23:55:00Z"/>
                <w:b/>
                <w:bCs/>
                <w:i/>
                <w:noProof/>
                <w:highlight w:val="cyan"/>
                <w:lang w:eastAsia="en-GB"/>
              </w:rPr>
            </w:pPr>
            <w:ins w:id="9220"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22" w:author="SA R2-1809108" w:date="2018-05-29T23:55:00Z"/>
                <w:b/>
                <w:bCs/>
                <w:i/>
                <w:highlight w:val="cyan"/>
                <w:lang w:eastAsia="en-GB"/>
              </w:rPr>
            </w:pPr>
            <w:ins w:id="9223" w:author="SA MediaTek (Felix)" w:date="2018-06-22T18:32:00Z">
              <w:r w:rsidRPr="00390CF2">
                <w:rPr>
                  <w:b/>
                  <w:bCs/>
                  <w:i/>
                  <w:noProof/>
                  <w:highlight w:val="cyan"/>
                  <w:lang w:val="en-US" w:eastAsia="en-GB"/>
                </w:rPr>
                <w:t>eutra</w:t>
              </w:r>
            </w:ins>
            <w:ins w:id="9224" w:author="SA R2-1809108" w:date="2018-05-29T23:55:00Z">
              <w:del w:id="922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26" w:author="SA R2-1809108" w:date="2018-05-29T23:55:00Z"/>
                <w:noProof/>
                <w:highlight w:val="cyan"/>
                <w:lang w:eastAsia="en-GB"/>
              </w:rPr>
            </w:pPr>
            <w:ins w:id="9227" w:author="SA R2-1809108" w:date="2018-05-29T23:55:00Z">
              <w:r w:rsidRPr="00390CF2">
                <w:rPr>
                  <w:iCs/>
                  <w:noProof/>
                  <w:highlight w:val="cyan"/>
                  <w:lang w:eastAsia="en-GB"/>
                </w:rPr>
                <w:t xml:space="preserve">Indicates the list of frequency bands in addition to the band represented by </w:t>
              </w:r>
              <w:del w:id="9228" w:author="SA MediaTek (Felix)" w:date="2018-06-22T18:32:00Z">
                <w:r w:rsidRPr="00390CF2">
                  <w:rPr>
                    <w:i/>
                    <w:iCs/>
                    <w:noProof/>
                    <w:highlight w:val="cyan"/>
                    <w:lang w:eastAsia="en-GB"/>
                    <w:rPrChange w:id="9229" w:author="SA MediaTek (Felix)" w:date="2018-06-22T18:34:00Z">
                      <w:rPr>
                        <w:iCs/>
                        <w:noProof/>
                        <w:lang w:eastAsia="en-GB"/>
                      </w:rPr>
                    </w:rPrChange>
                  </w:rPr>
                  <w:delText>C</w:delText>
                </w:r>
              </w:del>
            </w:ins>
            <w:ins w:id="9230" w:author="SA MediaTek (Felix)" w:date="2018-06-22T18:32:00Z">
              <w:r w:rsidRPr="00390CF2">
                <w:rPr>
                  <w:i/>
                  <w:iCs/>
                  <w:noProof/>
                  <w:highlight w:val="cyan"/>
                  <w:lang w:val="en-US" w:eastAsia="en-GB"/>
                  <w:rPrChange w:id="9231" w:author="SA MediaTek (Felix)" w:date="2018-06-22T18:34:00Z">
                    <w:rPr>
                      <w:iCs/>
                      <w:noProof/>
                      <w:lang w:val="en-US" w:eastAsia="en-GB"/>
                    </w:rPr>
                  </w:rPrChange>
                </w:rPr>
                <w:t>c</w:t>
              </w:r>
            </w:ins>
            <w:ins w:id="9232" w:author="SA R2-1809108" w:date="2018-05-29T23:55:00Z">
              <w:r w:rsidRPr="00390CF2">
                <w:rPr>
                  <w:i/>
                  <w:iCs/>
                  <w:noProof/>
                  <w:highlight w:val="cyan"/>
                  <w:lang w:eastAsia="en-GB"/>
                  <w:rPrChange w:id="9233"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3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35" w:author="SA MediaTek (Felix)" w:date="2018-06-22T18:36:00Z">
              <w:r w:rsidRPr="00390CF2">
                <w:rPr>
                  <w:i/>
                  <w:iCs/>
                  <w:noProof/>
                  <w:highlight w:val="cyan"/>
                  <w:lang w:val="en-US" w:eastAsia="en-GB"/>
                  <w:rPrChange w:id="9236" w:author="SA MediaTek (Felix)" w:date="2018-06-22T18:36:00Z">
                    <w:rPr>
                      <w:iCs/>
                      <w:noProof/>
                      <w:lang w:val="en-US" w:eastAsia="en-GB"/>
                    </w:rPr>
                  </w:rPrChange>
                </w:rPr>
                <w:t>eutra-</w:t>
              </w:r>
            </w:ins>
            <w:ins w:id="9237" w:author="SA R2-1809108" w:date="2018-05-29T23:55:00Z">
              <w:r w:rsidRPr="00390CF2">
                <w:rPr>
                  <w:i/>
                  <w:iCs/>
                  <w:noProof/>
                  <w:highlight w:val="cyan"/>
                  <w:lang w:eastAsia="en-GB"/>
                  <w:rPrChange w:id="9238" w:author="SA MediaTek (Felix)" w:date="2018-06-22T18:36:00Z">
                    <w:rPr>
                      <w:iCs/>
                      <w:noProof/>
                      <w:lang w:eastAsia="en-GB"/>
                    </w:rPr>
                  </w:rPrChange>
                </w:rPr>
                <w:t>multiBandInfoList</w:t>
              </w:r>
            </w:ins>
          </w:p>
        </w:tc>
      </w:tr>
      <w:tr w:rsidR="000E3D35" w:rsidRPr="00390CF2" w14:paraId="0890CE01" w14:textId="77777777" w:rsidTr="000E3D35">
        <w:trPr>
          <w:cantSplit/>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40" w:author="SA R2-1809108" w:date="2018-05-29T23:55:00Z"/>
                <w:b/>
                <w:bCs/>
                <w:i/>
                <w:noProof/>
                <w:highlight w:val="cyan"/>
                <w:lang w:eastAsia="en-GB"/>
              </w:rPr>
            </w:pPr>
            <w:ins w:id="9241"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42" w:author="SA R2-1809108" w:date="2018-05-29T23:55:00Z"/>
                <w:b/>
                <w:bCs/>
                <w:i/>
                <w:noProof/>
                <w:highlight w:val="cyan"/>
                <w:lang w:eastAsia="en-GB"/>
              </w:rPr>
            </w:pPr>
            <w:ins w:id="9243"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45" w:author="SA R2-1809108" w:date="2018-05-29T23:55:00Z"/>
                <w:b/>
                <w:bCs/>
                <w:i/>
                <w:noProof/>
                <w:highlight w:val="cyan"/>
                <w:lang w:eastAsia="en-GB"/>
              </w:rPr>
            </w:pPr>
            <w:ins w:id="9246"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47" w:author="SA R2-1809108" w:date="2018-05-29T23:55:00Z"/>
                <w:b/>
                <w:bCs/>
                <w:i/>
                <w:noProof/>
                <w:highlight w:val="cyan"/>
                <w:lang w:eastAsia="en-GB"/>
              </w:rPr>
            </w:pPr>
            <w:ins w:id="924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50" w:author="SA R2-1809108" w:date="2018-05-29T23:55:00Z"/>
                <w:b/>
                <w:bCs/>
                <w:i/>
                <w:noProof/>
                <w:highlight w:val="cyan"/>
                <w:lang w:eastAsia="en-GB"/>
              </w:rPr>
            </w:pPr>
            <w:ins w:id="9251"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52" w:author="SA R2-1809108" w:date="2018-05-29T23:55:00Z"/>
                <w:b/>
                <w:bCs/>
                <w:i/>
                <w:noProof/>
                <w:highlight w:val="cyan"/>
                <w:lang w:eastAsia="en-GB"/>
              </w:rPr>
            </w:pPr>
            <w:ins w:id="925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55" w:author="SA R2-1809108" w:date="2018-05-29T23:55:00Z"/>
                <w:b/>
                <w:bCs/>
                <w:i/>
                <w:noProof/>
                <w:highlight w:val="cyan"/>
                <w:lang w:eastAsia="en-GB"/>
              </w:rPr>
            </w:pPr>
            <w:ins w:id="9256"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57" w:author="SA R2-1809108" w:date="2018-05-29T23:55:00Z"/>
                <w:highlight w:val="cyan"/>
                <w:lang w:eastAsia="en-GB"/>
              </w:rPr>
            </w:pPr>
            <w:ins w:id="925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62" w:author="SA R2-1809108" w:date="2018-05-29T23:55:00Z"/>
                <w:highlight w:val="cyan"/>
                <w:lang w:eastAsia="en-GB"/>
              </w:rPr>
            </w:pPr>
            <w:ins w:id="926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67" w:author="SA R2-1809108" w:date="2018-05-29T23:55:00Z"/>
                <w:b/>
                <w:bCs/>
                <w:i/>
                <w:noProof/>
                <w:highlight w:val="cyan"/>
                <w:lang w:eastAsia="en-GB"/>
              </w:rPr>
            </w:pPr>
            <w:ins w:id="926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72" w:author="SA R2-1809108" w:date="2018-05-29T23:55:00Z"/>
                <w:b/>
                <w:bCs/>
                <w:i/>
                <w:noProof/>
                <w:highlight w:val="cyan"/>
                <w:lang w:eastAsia="en-GB"/>
              </w:rPr>
            </w:pPr>
            <w:ins w:id="927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277" w:author="SA R2-1809108" w:date="2018-05-29T23:55:00Z"/>
                <w:b/>
                <w:bCs/>
                <w:i/>
                <w:noProof/>
                <w:highlight w:val="cyan"/>
                <w:lang w:eastAsia="en-GB"/>
              </w:rPr>
            </w:pPr>
            <w:ins w:id="927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27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280" w:author="Rapporteur ASN1 SA" w:date="2018-07-14T09:21:00Z"/>
                <w:b/>
                <w:bCs/>
                <w:i/>
                <w:iCs/>
                <w:highlight w:val="cyan"/>
                <w:lang w:eastAsia="en-GB"/>
                <w:rPrChange w:id="9281" w:author="Rapporteur ASN1 SA" w:date="2018-07-14T09:21:00Z">
                  <w:rPr>
                    <w:ins w:id="9282" w:author="Rapporteur ASN1 SA" w:date="2018-07-14T09:21:00Z"/>
                    <w:b/>
                    <w:bCs/>
                    <w:i/>
                    <w:iCs/>
                    <w:highlight w:val="yellow"/>
                    <w:lang w:eastAsia="en-GB"/>
                  </w:rPr>
                </w:rPrChange>
              </w:rPr>
            </w:pPr>
            <w:ins w:id="9283" w:author="Rapporteur ASN1 SA" w:date="2018-07-14T09:21:00Z">
              <w:r w:rsidRPr="00390CF2">
                <w:rPr>
                  <w:b/>
                  <w:bCs/>
                  <w:i/>
                  <w:iCs/>
                  <w:highlight w:val="cyan"/>
                  <w:lang w:eastAsia="en-GB"/>
                  <w:rPrChange w:id="9284"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285" w:author="Rapporteur ASN1 SA" w:date="2018-07-14T09:21:00Z"/>
                <w:b/>
                <w:bCs/>
                <w:i/>
                <w:noProof/>
                <w:highlight w:val="cyan"/>
                <w:lang w:eastAsia="en-GB"/>
              </w:rPr>
            </w:pPr>
            <w:ins w:id="9286" w:author="Rapporteur ASN1 SA" w:date="2018-07-14T09:21:00Z">
              <w:r w:rsidRPr="00390CF2">
                <w:rPr>
                  <w:highlight w:val="cyan"/>
                  <w:rPrChange w:id="9287" w:author="Rapporteur ASN1 SA" w:date="2018-07-14T09:21:00Z">
                    <w:rPr>
                      <w:highlight w:val="yellow"/>
                    </w:rPr>
                  </w:rPrChange>
                </w:rPr>
                <w:t>Parameter "Speed dependent ScalingFactor for Treselection</w:t>
              </w:r>
              <w:r w:rsidRPr="00390CF2">
                <w:rPr>
                  <w:highlight w:val="cyan"/>
                  <w:vertAlign w:val="subscript"/>
                  <w:rPrChange w:id="9288" w:author="Rapporteur ASN1 SA" w:date="2018-07-14T09:21:00Z">
                    <w:rPr>
                      <w:highlight w:val="yellow"/>
                      <w:vertAlign w:val="subscript"/>
                    </w:rPr>
                  </w:rPrChange>
                </w:rPr>
                <w:t>EUTRA</w:t>
              </w:r>
              <w:r w:rsidRPr="00390CF2">
                <w:rPr>
                  <w:highlight w:val="cyan"/>
                  <w:rPrChange w:id="9289" w:author="Rapporteur ASN1 SA" w:date="2018-07-14T09:21:00Z">
                    <w:rPr>
                      <w:highlight w:val="yellow"/>
                    </w:rPr>
                  </w:rPrChange>
                </w:rPr>
                <w:t>" in TS 38.304 [4]. If the field is not present, the UE behaviour is specified in TS 38.304 [4]</w:t>
              </w:r>
            </w:ins>
            <w:ins w:id="9290" w:author="Rapporteur ASN1 SA" w:date="2018-07-14T09:22:00Z">
              <w:r w:rsidRPr="00390CF2">
                <w:rPr>
                  <w:highlight w:val="cyan"/>
                </w:rPr>
                <w:t>.</w:t>
              </w:r>
            </w:ins>
          </w:p>
        </w:tc>
      </w:tr>
    </w:tbl>
    <w:p w14:paraId="49A10880" w14:textId="77777777" w:rsidR="000E3D35" w:rsidRPr="00390CF2" w:rsidRDefault="000E3D35" w:rsidP="000E3D35">
      <w:pPr>
        <w:rPr>
          <w:ins w:id="92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2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293" w:author="SA R2-1809108" w:date="2018-05-29T23:55:00Z"/>
                <w:highlight w:val="cyan"/>
                <w:lang w:eastAsia="en-GB"/>
              </w:rPr>
            </w:pPr>
            <w:ins w:id="929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295" w:author="SA R2-1809108" w:date="2018-05-29T23:55:00Z"/>
                <w:highlight w:val="cyan"/>
                <w:lang w:eastAsia="en-GB"/>
              </w:rPr>
            </w:pPr>
            <w:ins w:id="9296" w:author="SA R2-1809108" w:date="2018-05-29T23:55:00Z">
              <w:r w:rsidRPr="00390CF2">
                <w:rPr>
                  <w:highlight w:val="cyan"/>
                  <w:lang w:eastAsia="en-GB"/>
                </w:rPr>
                <w:t>Explanation</w:t>
              </w:r>
            </w:ins>
          </w:p>
        </w:tc>
      </w:tr>
      <w:tr w:rsidR="000E3D35" w:rsidRPr="00390CF2" w14:paraId="02041D0B" w14:textId="77777777" w:rsidTr="000E3D35">
        <w:trPr>
          <w:cantSplit/>
          <w:ins w:id="92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298" w:author="SA R2-1809108" w:date="2018-05-29T23:55:00Z"/>
                <w:i/>
                <w:noProof/>
                <w:highlight w:val="cyan"/>
                <w:lang w:eastAsia="en-GB"/>
              </w:rPr>
            </w:pPr>
            <w:ins w:id="929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00" w:author="SA R2-1809108" w:date="2018-05-29T23:55:00Z"/>
                <w:highlight w:val="cyan"/>
                <w:lang w:eastAsia="en-GB"/>
              </w:rPr>
            </w:pPr>
            <w:ins w:id="930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02" w:author="SA R2-1809108" w:date="2018-05-29T23:55:00Z"/>
          <w:rFonts w:eastAsia="SimSun"/>
          <w:i/>
          <w:noProof/>
          <w:highlight w:val="cyan"/>
        </w:rPr>
      </w:pPr>
      <w:bookmarkStart w:id="9303" w:name="_Toc503258738"/>
      <w:bookmarkStart w:id="9304" w:name="_Toc503258744"/>
      <w:ins w:id="9305" w:author="SA R2-1809108" w:date="2018-05-29T23:55:00Z">
        <w:r w:rsidRPr="00390CF2">
          <w:rPr>
            <w:rFonts w:eastAsia="SimSun"/>
            <w:i/>
            <w:highlight w:val="cyan"/>
          </w:rPr>
          <w:t>–</w:t>
        </w:r>
        <w:r w:rsidRPr="00390CF2">
          <w:rPr>
            <w:rFonts w:eastAsia="SimSun"/>
            <w:i/>
            <w:highlight w:val="cyan"/>
          </w:rPr>
          <w:tab/>
        </w:r>
        <w:bookmarkEnd w:id="9303"/>
        <w:r w:rsidRPr="00390CF2">
          <w:rPr>
            <w:rFonts w:eastAsia="SimSun"/>
            <w:i/>
            <w:noProof/>
            <w:highlight w:val="cyan"/>
          </w:rPr>
          <w:t>SIB6</w:t>
        </w:r>
      </w:ins>
    </w:p>
    <w:p w14:paraId="4F40CF62" w14:textId="77777777" w:rsidR="000E3D35" w:rsidRPr="00390CF2" w:rsidRDefault="000E3D35" w:rsidP="000E3D35">
      <w:pPr>
        <w:rPr>
          <w:ins w:id="9306" w:author="SA R2-1809108" w:date="2018-05-29T23:55:00Z"/>
          <w:rFonts w:eastAsia="SimSun"/>
          <w:highlight w:val="cyan"/>
        </w:rPr>
      </w:pPr>
      <w:ins w:id="9307"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08" w:author="SA R2-1809108" w:date="2018-05-29T23:55:00Z"/>
          <w:bCs/>
          <w:i/>
          <w:iCs/>
          <w:highlight w:val="cyan"/>
        </w:rPr>
      </w:pPr>
      <w:ins w:id="930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10" w:author="SA R2-1809108" w:date="2018-05-29T23:55:00Z"/>
          <w:color w:val="808080"/>
          <w:highlight w:val="cyan"/>
        </w:rPr>
      </w:pPr>
      <w:ins w:id="931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12" w:author="SA R2-1809108" w:date="2018-05-29T23:55:00Z"/>
          <w:highlight w:val="cyan"/>
        </w:rPr>
      </w:pPr>
      <w:ins w:id="9313" w:author="SA R2-1809108" w:date="2018-05-29T23:55:00Z">
        <w:r w:rsidRPr="00390CF2">
          <w:rPr>
            <w:highlight w:val="cyan"/>
          </w:rPr>
          <w:t>-- TAG-SIB6-START</w:t>
        </w:r>
      </w:ins>
    </w:p>
    <w:p w14:paraId="3BD072B1" w14:textId="77777777" w:rsidR="000E3D35" w:rsidRPr="00390CF2" w:rsidRDefault="000E3D35" w:rsidP="000E3D35">
      <w:pPr>
        <w:pStyle w:val="PL"/>
        <w:rPr>
          <w:ins w:id="9314" w:author="SA R2-1809108" w:date="2018-05-29T23:55:00Z"/>
          <w:rFonts w:eastAsia="SimSun"/>
          <w:highlight w:val="cyan"/>
          <w:lang w:eastAsia="en-GB"/>
        </w:rPr>
      </w:pPr>
    </w:p>
    <w:p w14:paraId="46CCD408" w14:textId="77777777" w:rsidR="000E3D35" w:rsidRPr="00390CF2" w:rsidRDefault="000E3D35" w:rsidP="000E3D35">
      <w:pPr>
        <w:pStyle w:val="PL"/>
        <w:rPr>
          <w:ins w:id="9315" w:author="SA R2-1809108" w:date="2018-05-29T23:55:00Z"/>
          <w:highlight w:val="cyan"/>
        </w:rPr>
      </w:pPr>
      <w:ins w:id="931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17" w:author="SA R2-1809108" w:date="2018-05-29T23:55:00Z"/>
          <w:highlight w:val="cyan"/>
        </w:rPr>
      </w:pPr>
      <w:ins w:id="931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19" w:author="SA R2-1809108" w:date="2018-05-29T23:55:00Z"/>
          <w:highlight w:val="cyan"/>
        </w:rPr>
      </w:pPr>
      <w:ins w:id="932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21" w:author="SA R2-1809108" w:date="2018-05-29T23:55:00Z"/>
          <w:highlight w:val="cyan"/>
        </w:rPr>
      </w:pPr>
      <w:ins w:id="932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23" w:author="Rapporteur ASN1 SA" w:date="2018-07-09T22:58:00Z" w:name="move518940425"/>
      <w:moveTo w:id="932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25" w:author="Rapporteur ASN1 SA" w:date="2018-07-09T22:58:00Z">
        <w:r w:rsidRPr="00390CF2">
          <w:rPr>
            <w:color w:val="993366"/>
            <w:highlight w:val="cyan"/>
          </w:rPr>
          <w:t>,</w:t>
        </w:r>
      </w:ins>
    </w:p>
    <w:moveToRangeEnd w:id="9323"/>
    <w:p w14:paraId="2A9807FC"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ab/>
          <w:t>...</w:t>
        </w:r>
      </w:ins>
    </w:p>
    <w:p w14:paraId="25771A4D" w14:textId="77777777" w:rsidR="000E3D35" w:rsidRPr="00390CF2" w:rsidDel="008116CC" w:rsidRDefault="000E3D35" w:rsidP="000E3D35">
      <w:pPr>
        <w:pStyle w:val="PL"/>
        <w:rPr>
          <w:ins w:id="9328" w:author="SA R2-1809108" w:date="2018-05-29T23:55:00Z"/>
          <w:highlight w:val="cyan"/>
        </w:rPr>
      </w:pPr>
      <w:moveFromRangeStart w:id="9329" w:author="Rapporteur ASN1 SA" w:date="2018-07-09T22:58:00Z" w:name="move518940425"/>
      <w:moveFrom w:id="9330" w:author="Rapporteur ASN1 SA" w:date="2018-07-09T22:58:00Z">
        <w:ins w:id="933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29"/>
    <w:p w14:paraId="6538C7F3" w14:textId="77777777" w:rsidR="000E3D35" w:rsidRPr="00390CF2" w:rsidRDefault="000E3D35" w:rsidP="000E3D35">
      <w:pPr>
        <w:pStyle w:val="PL"/>
        <w:rPr>
          <w:ins w:id="9332" w:author="SA R2-1809108" w:date="2018-05-29T23:55:00Z"/>
          <w:highlight w:val="cyan"/>
        </w:rPr>
      </w:pPr>
      <w:ins w:id="9333" w:author="SA R2-1809108" w:date="2018-05-29T23:55:00Z">
        <w:r w:rsidRPr="00390CF2">
          <w:rPr>
            <w:highlight w:val="cyan"/>
          </w:rPr>
          <w:t>}</w:t>
        </w:r>
      </w:ins>
    </w:p>
    <w:p w14:paraId="4E5B9629" w14:textId="77777777" w:rsidR="000E3D35" w:rsidRPr="00390CF2" w:rsidRDefault="000E3D35" w:rsidP="000E3D35">
      <w:pPr>
        <w:pStyle w:val="PL"/>
        <w:rPr>
          <w:ins w:id="9334" w:author="SA R2-1809108" w:date="2018-05-29T23:55:00Z"/>
          <w:highlight w:val="cyan"/>
        </w:rPr>
      </w:pPr>
    </w:p>
    <w:p w14:paraId="2A9C776A"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 TAG-SIB6-STOP</w:t>
        </w:r>
      </w:ins>
    </w:p>
    <w:p w14:paraId="4F9DF326" w14:textId="77777777" w:rsidR="000E3D35" w:rsidRPr="00390CF2" w:rsidRDefault="000E3D35" w:rsidP="000E3D35">
      <w:pPr>
        <w:pStyle w:val="PL"/>
        <w:rPr>
          <w:ins w:id="9337" w:author="SA R2-1809108" w:date="2018-05-29T23:55:00Z"/>
          <w:rFonts w:eastAsia="SimSun"/>
          <w:color w:val="808080"/>
          <w:highlight w:val="cyan"/>
          <w:lang w:eastAsia="en-GB"/>
        </w:rPr>
      </w:pPr>
      <w:ins w:id="9338" w:author="SA R2-1809108" w:date="2018-05-29T23:55:00Z">
        <w:r w:rsidRPr="00390CF2">
          <w:rPr>
            <w:color w:val="808080"/>
            <w:highlight w:val="cyan"/>
          </w:rPr>
          <w:t>-- ASN1STOP</w:t>
        </w:r>
      </w:ins>
    </w:p>
    <w:p w14:paraId="7985EA3E" w14:textId="77777777" w:rsidR="000E3D35" w:rsidRPr="00390CF2" w:rsidRDefault="000E3D35" w:rsidP="000E3D35">
      <w:pPr>
        <w:rPr>
          <w:ins w:id="933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41" w:author="SA R2-1809108" w:date="2018-05-29T23:55:00Z"/>
                <w:i/>
                <w:noProof/>
                <w:highlight w:val="cyan"/>
                <w:lang w:eastAsia="en-GB"/>
              </w:rPr>
            </w:pPr>
            <w:ins w:id="934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44" w:author="SA R2-1809108" w:date="2018-05-29T23:55:00Z"/>
                <w:b/>
                <w:bCs/>
                <w:i/>
                <w:noProof/>
                <w:kern w:val="2"/>
                <w:highlight w:val="cyan"/>
                <w:lang w:eastAsia="en-GB"/>
              </w:rPr>
            </w:pPr>
            <w:ins w:id="9345"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46" w:author="SA R2-1809108" w:date="2018-05-29T23:55:00Z"/>
                <w:highlight w:val="cyan"/>
                <w:lang w:eastAsia="x-none"/>
              </w:rPr>
            </w:pPr>
            <w:ins w:id="9347"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49" w:author="SA R2-1809108" w:date="2018-05-29T23:55:00Z"/>
                <w:b/>
                <w:i/>
                <w:kern w:val="2"/>
                <w:highlight w:val="cyan"/>
                <w:lang w:eastAsia="en-GB"/>
              </w:rPr>
            </w:pPr>
            <w:ins w:id="9350"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51" w:author="SA R2-1809108" w:date="2018-05-29T23:55:00Z"/>
                <w:highlight w:val="cyan"/>
                <w:lang w:eastAsia="x-none"/>
              </w:rPr>
            </w:pPr>
            <w:ins w:id="9352" w:author="SA R2-1809108" w:date="2018-05-29T23:55:00Z">
              <w:r w:rsidRPr="00390CF2">
                <w:rPr>
                  <w:highlight w:val="cyan"/>
                </w:rPr>
                <w:t>Identifies variations of an ETWS notification.</w:t>
              </w:r>
            </w:ins>
          </w:p>
        </w:tc>
      </w:tr>
      <w:tr w:rsidR="000E3D35" w:rsidRPr="00390CF2" w14:paraId="41F727C8" w14:textId="77777777" w:rsidTr="000E3D35">
        <w:trPr>
          <w:cantSplit/>
          <w:ins w:id="9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54" w:author="SA R2-1809108" w:date="2018-05-29T23:55:00Z"/>
                <w:b/>
                <w:i/>
                <w:kern w:val="2"/>
                <w:highlight w:val="cyan"/>
                <w:lang w:eastAsia="en-GB"/>
              </w:rPr>
            </w:pPr>
            <w:ins w:id="9355"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56" w:author="SA R2-1809108" w:date="2018-05-29T23:55:00Z"/>
                <w:highlight w:val="cyan"/>
                <w:lang w:eastAsia="x-none"/>
              </w:rPr>
            </w:pPr>
            <w:ins w:id="9357"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58" w:author="SA R2-1809108" w:date="2018-05-29T23:55:00Z"/>
          <w:rFonts w:eastAsia="SimSun"/>
          <w:i/>
          <w:noProof/>
          <w:highlight w:val="cyan"/>
        </w:rPr>
      </w:pPr>
      <w:bookmarkStart w:id="9359" w:name="_Toc503258739"/>
      <w:ins w:id="936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59"/>
      </w:ins>
    </w:p>
    <w:p w14:paraId="30344880" w14:textId="77777777" w:rsidR="000E3D35" w:rsidRPr="00390CF2" w:rsidRDefault="000E3D35" w:rsidP="000E3D35">
      <w:pPr>
        <w:rPr>
          <w:ins w:id="9361" w:author="SA R2-1809108" w:date="2018-05-29T23:55:00Z"/>
          <w:rFonts w:eastAsia="SimSun"/>
          <w:highlight w:val="cyan"/>
        </w:rPr>
      </w:pPr>
      <w:ins w:id="9362"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63" w:author="SA R2-1809108" w:date="2018-05-29T23:55:00Z"/>
          <w:bCs/>
          <w:i/>
          <w:iCs/>
          <w:highlight w:val="cyan"/>
        </w:rPr>
      </w:pPr>
      <w:ins w:id="9364"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65" w:author="SA R2-1809108" w:date="2018-05-29T23:55:00Z"/>
          <w:color w:val="808080"/>
          <w:highlight w:val="cyan"/>
        </w:rPr>
      </w:pPr>
      <w:ins w:id="936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 TAG-SIB7-START</w:t>
        </w:r>
      </w:ins>
    </w:p>
    <w:p w14:paraId="5A2767B2" w14:textId="77777777" w:rsidR="000E3D35" w:rsidRPr="00390CF2" w:rsidRDefault="000E3D35" w:rsidP="000E3D35">
      <w:pPr>
        <w:pStyle w:val="PL"/>
        <w:rPr>
          <w:ins w:id="9369" w:author="SA R2-1809108" w:date="2018-05-29T23:55:00Z"/>
          <w:rFonts w:eastAsia="SimSun"/>
          <w:highlight w:val="cyan"/>
          <w:lang w:eastAsia="en-GB"/>
        </w:rPr>
      </w:pPr>
    </w:p>
    <w:p w14:paraId="34C1F301" w14:textId="77777777" w:rsidR="000E3D35" w:rsidRPr="00390CF2" w:rsidRDefault="000E3D35" w:rsidP="000E3D35">
      <w:pPr>
        <w:pStyle w:val="PL"/>
        <w:rPr>
          <w:ins w:id="9370" w:author="SA R2-1809108" w:date="2018-05-29T23:55:00Z"/>
          <w:highlight w:val="cyan"/>
        </w:rPr>
      </w:pPr>
      <w:ins w:id="937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72" w:author="SA R2-1809108" w:date="2018-05-29T23:55:00Z"/>
          <w:highlight w:val="cyan"/>
        </w:rPr>
      </w:pPr>
      <w:ins w:id="937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74" w:author="SA R2-1809108" w:date="2018-05-29T23:55:00Z"/>
          <w:highlight w:val="cyan"/>
        </w:rPr>
      </w:pPr>
      <w:ins w:id="937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76" w:author="SA R2-1809108" w:date="2018-05-29T23:55:00Z"/>
          <w:highlight w:val="cyan"/>
        </w:rPr>
      </w:pPr>
      <w:ins w:id="937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378" w:author="SA R2-1809108" w:date="2018-05-29T23:55:00Z"/>
          <w:highlight w:val="cyan"/>
        </w:rPr>
      </w:pPr>
      <w:ins w:id="937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380" w:author="SA R2-1809108" w:date="2018-05-29T23:55:00Z"/>
          <w:highlight w:val="cyan"/>
        </w:rPr>
      </w:pPr>
      <w:ins w:id="938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382" w:author="SA R2-1809108" w:date="2018-05-29T23:55:00Z"/>
          <w:highlight w:val="cyan"/>
        </w:rPr>
      </w:pPr>
      <w:ins w:id="938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384" w:author="Rapporteur ASN1 SA" w:date="2018-07-09T22:58:00Z" w:name="move518940439"/>
      <w:moveTo w:id="938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6" w:author="Rapporteur ASN1 SA" w:date="2018-07-09T22:58:00Z">
        <w:r w:rsidRPr="00390CF2">
          <w:rPr>
            <w:color w:val="993366"/>
            <w:highlight w:val="cyan"/>
          </w:rPr>
          <w:t>,</w:t>
        </w:r>
      </w:ins>
    </w:p>
    <w:moveToRangeEnd w:id="9384"/>
    <w:p w14:paraId="3BE37283" w14:textId="77777777" w:rsidR="000E3D35" w:rsidRPr="00390CF2" w:rsidRDefault="000E3D35" w:rsidP="000E3D35">
      <w:pPr>
        <w:pStyle w:val="PL"/>
        <w:rPr>
          <w:ins w:id="9387" w:author="SA R2-1809108" w:date="2018-05-29T23:55:00Z"/>
          <w:highlight w:val="cyan"/>
        </w:rPr>
      </w:pPr>
      <w:ins w:id="9388" w:author="SA R2-1809108" w:date="2018-05-29T23:55:00Z">
        <w:r w:rsidRPr="00390CF2">
          <w:rPr>
            <w:highlight w:val="cyan"/>
          </w:rPr>
          <w:tab/>
          <w:t>...</w:t>
        </w:r>
      </w:ins>
    </w:p>
    <w:p w14:paraId="1FACD22D" w14:textId="77777777" w:rsidR="000E3D35" w:rsidRPr="00390CF2" w:rsidDel="008116CC" w:rsidRDefault="000E3D35" w:rsidP="000E3D35">
      <w:pPr>
        <w:pStyle w:val="PL"/>
        <w:rPr>
          <w:ins w:id="9389" w:author="SA R2-1809108" w:date="2018-05-29T23:55:00Z"/>
          <w:highlight w:val="cyan"/>
        </w:rPr>
      </w:pPr>
      <w:moveFromRangeStart w:id="9390" w:author="Rapporteur ASN1 SA" w:date="2018-07-09T22:58:00Z" w:name="move518940439"/>
      <w:moveFrom w:id="9391" w:author="Rapporteur ASN1 SA" w:date="2018-07-09T22:58:00Z">
        <w:ins w:id="939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90"/>
    <w:p w14:paraId="4407BFDF"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w:t>
        </w:r>
      </w:ins>
    </w:p>
    <w:p w14:paraId="78589856" w14:textId="77777777" w:rsidR="000E3D35" w:rsidRPr="00390CF2" w:rsidRDefault="000E3D35" w:rsidP="000E3D35">
      <w:pPr>
        <w:pStyle w:val="PL"/>
        <w:rPr>
          <w:ins w:id="9395" w:author="SA R2-1809108" w:date="2018-05-29T23:55:00Z"/>
          <w:highlight w:val="cyan"/>
        </w:rPr>
      </w:pPr>
    </w:p>
    <w:p w14:paraId="79D922A2"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 TAG-SIB7-STOP</w:t>
        </w:r>
      </w:ins>
    </w:p>
    <w:p w14:paraId="1A12A9C0" w14:textId="77777777" w:rsidR="000E3D35" w:rsidRPr="00390CF2" w:rsidRDefault="000E3D35" w:rsidP="000E3D35">
      <w:pPr>
        <w:pStyle w:val="PL"/>
        <w:rPr>
          <w:ins w:id="9398" w:author="SA R2-1809108" w:date="2018-05-29T23:55:00Z"/>
          <w:rFonts w:eastAsia="SimSun"/>
          <w:color w:val="808080"/>
          <w:highlight w:val="cyan"/>
          <w:lang w:eastAsia="en-GB"/>
        </w:rPr>
      </w:pPr>
      <w:ins w:id="9399" w:author="SA R2-1809108" w:date="2018-05-29T23:55:00Z">
        <w:r w:rsidRPr="00390CF2">
          <w:rPr>
            <w:color w:val="808080"/>
            <w:highlight w:val="cyan"/>
          </w:rPr>
          <w:t>-- ASN1STOP</w:t>
        </w:r>
      </w:ins>
    </w:p>
    <w:p w14:paraId="5906D8D4" w14:textId="77777777" w:rsidR="000E3D35" w:rsidRPr="00390CF2" w:rsidRDefault="000E3D35" w:rsidP="000E3D35">
      <w:pPr>
        <w:rPr>
          <w:ins w:id="940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02" w:author="SA R2-1809108" w:date="2018-05-29T23:55:00Z"/>
                <w:highlight w:val="cyan"/>
                <w:lang w:eastAsia="en-GB"/>
              </w:rPr>
            </w:pPr>
            <w:ins w:id="940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05" w:author="SA R2-1809108" w:date="2018-05-29T23:55:00Z"/>
                <w:b/>
                <w:bCs/>
                <w:i/>
                <w:noProof/>
                <w:kern w:val="2"/>
                <w:highlight w:val="cyan"/>
                <w:lang w:eastAsia="en-GB"/>
              </w:rPr>
            </w:pPr>
            <w:ins w:id="9406"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07" w:author="SA R2-1809108" w:date="2018-05-29T23:55:00Z"/>
                <w:b/>
                <w:bCs/>
                <w:i/>
                <w:noProof/>
                <w:highlight w:val="cyan"/>
                <w:lang w:eastAsia="x-none"/>
              </w:rPr>
            </w:pPr>
            <w:ins w:id="9408"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10" w:author="SA R2-1809108" w:date="2018-05-29T23:55:00Z"/>
                <w:b/>
                <w:bCs/>
                <w:i/>
                <w:noProof/>
                <w:kern w:val="2"/>
                <w:highlight w:val="cyan"/>
                <w:lang w:eastAsia="en-GB"/>
              </w:rPr>
            </w:pPr>
            <w:ins w:id="9411"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12" w:author="SA R2-1809108" w:date="2018-05-29T23:55:00Z"/>
                <w:b/>
                <w:i/>
                <w:noProof/>
                <w:highlight w:val="cyan"/>
                <w:lang w:eastAsia="x-none"/>
              </w:rPr>
            </w:pPr>
            <w:ins w:id="9413"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15" w:author="SA R2-1809108" w:date="2018-05-29T23:55:00Z"/>
                <w:b/>
                <w:bCs/>
                <w:i/>
                <w:noProof/>
                <w:kern w:val="2"/>
                <w:highlight w:val="cyan"/>
                <w:lang w:eastAsia="en-GB"/>
              </w:rPr>
            </w:pPr>
            <w:ins w:id="9416"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17" w:author="SA R2-1809108" w:date="2018-05-29T23:55:00Z"/>
                <w:b/>
                <w:i/>
                <w:noProof/>
                <w:highlight w:val="cyan"/>
                <w:lang w:eastAsia="x-none"/>
              </w:rPr>
            </w:pPr>
            <w:ins w:id="9418"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20" w:author="SA R2-1809108" w:date="2018-05-29T23:55:00Z"/>
                <w:b/>
                <w:bCs/>
                <w:i/>
                <w:noProof/>
                <w:kern w:val="2"/>
                <w:highlight w:val="cyan"/>
                <w:lang w:eastAsia="en-GB"/>
              </w:rPr>
            </w:pPr>
            <w:ins w:id="9421"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22" w:author="SA R2-1809108" w:date="2018-05-29T23:55:00Z"/>
                <w:highlight w:val="cyan"/>
                <w:lang w:eastAsia="x-none"/>
              </w:rPr>
            </w:pPr>
            <w:ins w:id="942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25" w:author="SA R2-1809108" w:date="2018-05-29T23:55:00Z"/>
                <w:b/>
                <w:bCs/>
                <w:i/>
                <w:noProof/>
                <w:kern w:val="2"/>
                <w:highlight w:val="cyan"/>
                <w:lang w:eastAsia="en-GB"/>
              </w:rPr>
            </w:pPr>
            <w:ins w:id="9426"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27" w:author="SA R2-1809108" w:date="2018-05-29T23:55:00Z"/>
                <w:b/>
                <w:bCs/>
                <w:i/>
                <w:noProof/>
                <w:highlight w:val="cyan"/>
                <w:lang w:eastAsia="x-none"/>
              </w:rPr>
            </w:pPr>
            <w:ins w:id="942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30" w:author="SA R2-1809108" w:date="2018-05-29T23:55:00Z"/>
                <w:b/>
                <w:bCs/>
                <w:i/>
                <w:noProof/>
                <w:kern w:val="2"/>
                <w:highlight w:val="cyan"/>
                <w:lang w:eastAsia="en-GB"/>
              </w:rPr>
            </w:pPr>
            <w:ins w:id="9431"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32" w:author="SA R2-1809108" w:date="2018-05-29T23:55:00Z"/>
                <w:b/>
                <w:bCs/>
                <w:i/>
                <w:noProof/>
                <w:highlight w:val="cyan"/>
                <w:lang w:eastAsia="x-none"/>
              </w:rPr>
            </w:pPr>
            <w:ins w:id="9433"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3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36" w:author="SA R2-1809108" w:date="2018-05-29T23:55:00Z"/>
                <w:highlight w:val="cyan"/>
                <w:lang w:eastAsia="en-GB"/>
              </w:rPr>
            </w:pPr>
            <w:ins w:id="943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38" w:author="SA R2-1809108" w:date="2018-05-29T23:55:00Z"/>
                <w:highlight w:val="cyan"/>
                <w:lang w:eastAsia="en-GB"/>
              </w:rPr>
            </w:pPr>
            <w:ins w:id="9439" w:author="SA R2-1809108" w:date="2018-05-29T23:55:00Z">
              <w:r w:rsidRPr="00390CF2">
                <w:rPr>
                  <w:highlight w:val="cyan"/>
                  <w:lang w:eastAsia="en-GB"/>
                </w:rPr>
                <w:t>Explanation</w:t>
              </w:r>
            </w:ins>
          </w:p>
        </w:tc>
      </w:tr>
      <w:tr w:rsidR="000E3D35" w:rsidRPr="00390CF2" w14:paraId="42CBB3A7" w14:textId="77777777" w:rsidTr="000E3D35">
        <w:trPr>
          <w:cantSplit/>
          <w:ins w:id="94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41" w:author="SA R2-1809108" w:date="2018-05-29T23:55:00Z"/>
                <w:i/>
                <w:noProof/>
                <w:highlight w:val="cyan"/>
                <w:lang w:eastAsia="en-GB"/>
              </w:rPr>
            </w:pPr>
            <w:ins w:id="944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43" w:author="SA R2-1809108" w:date="2018-05-29T23:55:00Z"/>
                <w:highlight w:val="cyan"/>
                <w:lang w:eastAsia="en-GB"/>
              </w:rPr>
            </w:pPr>
            <w:ins w:id="9444"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45" w:author="SA R2-1809108" w:date="2018-05-29T23:55:00Z"/>
          <w:rFonts w:eastAsia="SimSun"/>
          <w:i/>
          <w:noProof/>
          <w:highlight w:val="cyan"/>
        </w:rPr>
      </w:pPr>
      <w:bookmarkStart w:id="9446" w:name="_Toc503258740"/>
      <w:ins w:id="944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46"/>
      </w:ins>
    </w:p>
    <w:p w14:paraId="797B54EC" w14:textId="77777777" w:rsidR="000E3D35" w:rsidRPr="00390CF2" w:rsidRDefault="000E3D35" w:rsidP="000E3D35">
      <w:pPr>
        <w:rPr>
          <w:ins w:id="9448" w:author="SA R2-1809108" w:date="2018-05-29T23:55:00Z"/>
          <w:rFonts w:eastAsia="SimSun"/>
          <w:highlight w:val="cyan"/>
        </w:rPr>
      </w:pPr>
      <w:ins w:id="9449"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50" w:author="SA R2-1809108" w:date="2018-05-29T23:55:00Z"/>
          <w:bCs/>
          <w:i/>
          <w:iCs/>
          <w:highlight w:val="cyan"/>
        </w:rPr>
      </w:pPr>
      <w:ins w:id="9451"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52" w:author="SA R2-1809108" w:date="2018-05-29T23:55:00Z"/>
          <w:color w:val="808080"/>
          <w:highlight w:val="cyan"/>
        </w:rPr>
      </w:pPr>
      <w:ins w:id="9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54" w:author="SA R2-1809108" w:date="2018-05-29T23:55:00Z"/>
          <w:highlight w:val="cyan"/>
        </w:rPr>
      </w:pPr>
      <w:ins w:id="9455" w:author="SA R2-1809108" w:date="2018-05-29T23:55:00Z">
        <w:r w:rsidRPr="00390CF2">
          <w:rPr>
            <w:highlight w:val="cyan"/>
          </w:rPr>
          <w:t>-- TAG-SIB8-START</w:t>
        </w:r>
      </w:ins>
    </w:p>
    <w:p w14:paraId="722CC334" w14:textId="77777777" w:rsidR="000E3D35" w:rsidRPr="00390CF2" w:rsidRDefault="000E3D35" w:rsidP="000E3D35">
      <w:pPr>
        <w:pStyle w:val="PL"/>
        <w:rPr>
          <w:ins w:id="9456" w:author="SA R2-1809108" w:date="2018-05-29T23:55:00Z"/>
          <w:rFonts w:eastAsia="SimSun"/>
          <w:highlight w:val="cyan"/>
          <w:lang w:eastAsia="en-GB"/>
        </w:rPr>
      </w:pPr>
    </w:p>
    <w:p w14:paraId="3A49877E"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63" w:author="SA R2-1809108" w:date="2018-05-29T23:55:00Z"/>
          <w:highlight w:val="cyan"/>
        </w:rPr>
      </w:pPr>
      <w:ins w:id="946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65" w:author="SA R2-1809108" w:date="2018-05-29T23:55:00Z"/>
          <w:highlight w:val="cyan"/>
        </w:rPr>
      </w:pPr>
      <w:ins w:id="946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67" w:author="SA R2-1809108" w:date="2018-05-29T23:55:00Z"/>
          <w:highlight w:val="cyan"/>
        </w:rPr>
      </w:pPr>
      <w:ins w:id="946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69" w:author="SA R2-1809108" w:date="2018-05-29T23:55:00Z"/>
          <w:highlight w:val="cyan"/>
        </w:rPr>
      </w:pPr>
      <w:ins w:id="947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71" w:author="Rapporteur ASN1 SA" w:date="2018-07-09T22:58:00Z" w:name="move518940456"/>
      <w:moveTo w:id="947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73" w:author="Rapporteur ASN1 SA" w:date="2018-07-09T22:58:00Z">
        <w:r w:rsidRPr="00390CF2">
          <w:rPr>
            <w:color w:val="993366"/>
            <w:highlight w:val="cyan"/>
          </w:rPr>
          <w:t>,</w:t>
        </w:r>
      </w:ins>
    </w:p>
    <w:moveToRangeEnd w:id="9471"/>
    <w:p w14:paraId="374422A9"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ab/>
          <w:t>...</w:t>
        </w:r>
      </w:ins>
    </w:p>
    <w:p w14:paraId="4BF27088" w14:textId="77777777" w:rsidR="000E3D35" w:rsidRPr="00390CF2" w:rsidDel="008116CC" w:rsidRDefault="000E3D35" w:rsidP="000E3D35">
      <w:pPr>
        <w:pStyle w:val="PL"/>
        <w:rPr>
          <w:ins w:id="9476" w:author="SA R2-1809108" w:date="2018-05-29T23:55:00Z"/>
          <w:highlight w:val="cyan"/>
        </w:rPr>
      </w:pPr>
      <w:moveFromRangeStart w:id="9477" w:author="Rapporteur ASN1 SA" w:date="2018-07-09T22:58:00Z" w:name="move518940456"/>
      <w:moveFrom w:id="9478" w:author="Rapporteur ASN1 SA" w:date="2018-07-09T22:58:00Z">
        <w:ins w:id="947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77"/>
    <w:p w14:paraId="2ED3E1A8"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w:t>
        </w:r>
      </w:ins>
    </w:p>
    <w:p w14:paraId="1184B21E" w14:textId="77777777" w:rsidR="000E3D35" w:rsidRPr="00390CF2" w:rsidRDefault="000E3D35" w:rsidP="000E3D35">
      <w:pPr>
        <w:pStyle w:val="PL"/>
        <w:rPr>
          <w:ins w:id="9482" w:author="SA R2-1809108" w:date="2018-05-29T23:55:00Z"/>
          <w:highlight w:val="cyan"/>
        </w:rPr>
      </w:pPr>
    </w:p>
    <w:p w14:paraId="2AB1D256" w14:textId="77777777" w:rsidR="000E3D35" w:rsidRPr="00390CF2" w:rsidRDefault="000E3D35" w:rsidP="000E3D35">
      <w:pPr>
        <w:pStyle w:val="PL"/>
        <w:rPr>
          <w:ins w:id="9483" w:author="SA R2-1809108" w:date="2018-05-29T23:55:00Z"/>
          <w:highlight w:val="cyan"/>
        </w:rPr>
      </w:pPr>
      <w:ins w:id="9484" w:author="SA R2-1809108" w:date="2018-05-29T23:55:00Z">
        <w:r w:rsidRPr="00390CF2">
          <w:rPr>
            <w:highlight w:val="cyan"/>
          </w:rPr>
          <w:t>-- TAG-SIB8-STOP</w:t>
        </w:r>
      </w:ins>
    </w:p>
    <w:p w14:paraId="02DEF1E1" w14:textId="77777777" w:rsidR="000E3D35" w:rsidRPr="00390CF2" w:rsidRDefault="000E3D35" w:rsidP="000E3D35">
      <w:pPr>
        <w:pStyle w:val="PL"/>
        <w:rPr>
          <w:ins w:id="9485" w:author="SA R2-1809108" w:date="2018-05-29T23:55:00Z"/>
          <w:rFonts w:eastAsia="SimSun"/>
          <w:color w:val="808080"/>
          <w:highlight w:val="cyan"/>
          <w:lang w:eastAsia="en-GB"/>
        </w:rPr>
      </w:pPr>
      <w:ins w:id="9486" w:author="SA R2-1809108" w:date="2018-05-29T23:55:00Z">
        <w:r w:rsidRPr="00390CF2">
          <w:rPr>
            <w:color w:val="808080"/>
            <w:highlight w:val="cyan"/>
          </w:rPr>
          <w:t>-- ASN1STOP</w:t>
        </w:r>
      </w:ins>
    </w:p>
    <w:p w14:paraId="3DF206E7" w14:textId="77777777" w:rsidR="000E3D35" w:rsidRPr="00390CF2" w:rsidRDefault="000E3D35" w:rsidP="000E3D35">
      <w:pPr>
        <w:rPr>
          <w:ins w:id="948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4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489" w:author="SA R2-1809108" w:date="2018-05-29T23:55:00Z"/>
                <w:highlight w:val="cyan"/>
                <w:lang w:eastAsia="en-GB"/>
              </w:rPr>
            </w:pPr>
            <w:ins w:id="949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4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492" w:author="SA R2-1809108" w:date="2018-05-29T23:55:00Z"/>
                <w:b/>
                <w:bCs/>
                <w:i/>
                <w:noProof/>
                <w:highlight w:val="cyan"/>
                <w:lang w:eastAsia="en-GB"/>
              </w:rPr>
            </w:pPr>
            <w:ins w:id="9493"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494" w:author="SA R2-1809108" w:date="2018-05-29T23:55:00Z"/>
                <w:b/>
                <w:bCs/>
                <w:i/>
                <w:noProof/>
                <w:highlight w:val="cyan"/>
                <w:lang w:eastAsia="en-GB"/>
              </w:rPr>
            </w:pPr>
            <w:ins w:id="949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4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497" w:author="SA R2-1809108" w:date="2018-05-29T23:55:00Z"/>
                <w:b/>
                <w:bCs/>
                <w:i/>
                <w:noProof/>
                <w:highlight w:val="cyan"/>
                <w:lang w:eastAsia="en-GB"/>
              </w:rPr>
            </w:pPr>
            <w:ins w:id="9498"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499" w:author="SA R2-1809108" w:date="2018-05-29T23:55:00Z"/>
                <w:bCs/>
                <w:noProof/>
                <w:highlight w:val="cyan"/>
                <w:lang w:eastAsia="en-GB"/>
              </w:rPr>
            </w:pPr>
            <w:ins w:id="9500"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02" w:author="SA R2-1809108" w:date="2018-05-29T23:55:00Z"/>
                <w:b/>
                <w:bCs/>
                <w:i/>
                <w:noProof/>
                <w:highlight w:val="cyan"/>
                <w:lang w:eastAsia="en-GB"/>
              </w:rPr>
            </w:pPr>
            <w:ins w:id="9503"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04" w:author="SA R2-1809108" w:date="2018-05-29T23:55:00Z"/>
                <w:bCs/>
                <w:noProof/>
                <w:highlight w:val="cyan"/>
                <w:lang w:eastAsia="en-GB"/>
              </w:rPr>
            </w:pPr>
            <w:ins w:id="9505"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07" w:author="SA R2-1809108" w:date="2018-05-29T23:55:00Z"/>
                <w:b/>
                <w:bCs/>
                <w:i/>
                <w:noProof/>
                <w:highlight w:val="cyan"/>
                <w:lang w:eastAsia="en-GB"/>
              </w:rPr>
            </w:pPr>
            <w:ins w:id="9508"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09" w:author="SA R2-1809108" w:date="2018-05-29T23:55:00Z"/>
                <w:highlight w:val="cyan"/>
                <w:lang w:eastAsia="en-GB"/>
              </w:rPr>
            </w:pPr>
            <w:ins w:id="951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12" w:author="SA R2-1809108" w:date="2018-05-29T23:55:00Z"/>
                <w:b/>
                <w:bCs/>
                <w:i/>
                <w:noProof/>
                <w:highlight w:val="cyan"/>
                <w:lang w:eastAsia="en-GB"/>
              </w:rPr>
            </w:pPr>
            <w:ins w:id="9513"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14" w:author="SA R2-1809108" w:date="2018-05-29T23:55:00Z"/>
                <w:b/>
                <w:bCs/>
                <w:i/>
                <w:noProof/>
                <w:highlight w:val="cyan"/>
                <w:lang w:eastAsia="en-GB"/>
              </w:rPr>
            </w:pPr>
            <w:ins w:id="951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17" w:author="SA R2-1809108" w:date="2018-05-29T23:55:00Z"/>
                <w:b/>
                <w:bCs/>
                <w:i/>
                <w:noProof/>
                <w:highlight w:val="cyan"/>
                <w:lang w:eastAsia="en-GB"/>
              </w:rPr>
            </w:pPr>
            <w:ins w:id="9518"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19" w:author="SA R2-1809108" w:date="2018-05-29T23:55:00Z"/>
                <w:b/>
                <w:bCs/>
                <w:i/>
                <w:noProof/>
                <w:highlight w:val="cyan"/>
                <w:lang w:eastAsia="en-GB"/>
              </w:rPr>
            </w:pPr>
            <w:ins w:id="9520"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2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23" w:author="SA R2-1809108" w:date="2018-05-29T23:55:00Z"/>
                <w:highlight w:val="cyan"/>
                <w:lang w:eastAsia="en-GB"/>
              </w:rPr>
            </w:pPr>
            <w:ins w:id="952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25" w:author="SA R2-1809108" w:date="2018-05-29T23:55:00Z"/>
                <w:highlight w:val="cyan"/>
                <w:lang w:eastAsia="en-GB"/>
              </w:rPr>
            </w:pPr>
            <w:ins w:id="9526" w:author="SA R2-1809108" w:date="2018-05-29T23:55:00Z">
              <w:r w:rsidRPr="00390CF2">
                <w:rPr>
                  <w:highlight w:val="cyan"/>
                  <w:lang w:eastAsia="en-GB"/>
                </w:rPr>
                <w:t>Explanation</w:t>
              </w:r>
            </w:ins>
          </w:p>
        </w:tc>
      </w:tr>
      <w:tr w:rsidR="000E3D35" w:rsidRPr="00390CF2" w14:paraId="2E09D3BF" w14:textId="77777777" w:rsidTr="000E3D35">
        <w:trPr>
          <w:cantSplit/>
          <w:ins w:id="9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28" w:author="SA R2-1809108" w:date="2018-05-29T23:55:00Z"/>
                <w:i/>
                <w:noProof/>
                <w:highlight w:val="cyan"/>
                <w:lang w:eastAsia="en-GB"/>
              </w:rPr>
            </w:pPr>
            <w:ins w:id="952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30" w:author="SA R2-1809108" w:date="2018-05-29T23:55:00Z"/>
                <w:highlight w:val="cyan"/>
                <w:lang w:eastAsia="en-GB"/>
              </w:rPr>
            </w:pPr>
            <w:ins w:id="9531"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32" w:author="SA R2-1809108" w:date="2018-05-29T23:55:00Z"/>
          <w:rFonts w:eastAsia="SimSun"/>
          <w:i/>
          <w:noProof/>
          <w:highlight w:val="cyan"/>
        </w:rPr>
      </w:pPr>
      <w:ins w:id="953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04"/>
      </w:ins>
    </w:p>
    <w:p w14:paraId="71052BFF" w14:textId="77777777" w:rsidR="000E3D35" w:rsidRPr="00390CF2" w:rsidRDefault="000E3D35" w:rsidP="000E3D35">
      <w:pPr>
        <w:rPr>
          <w:ins w:id="9534" w:author="SA R2-1809108" w:date="2018-05-29T23:55:00Z"/>
          <w:rFonts w:eastAsia="SimSun"/>
          <w:highlight w:val="cyan"/>
        </w:rPr>
      </w:pPr>
      <w:ins w:id="953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36" w:author="SA R2-1809108" w:date="2018-05-29T23:55:00Z"/>
          <w:highlight w:val="cyan"/>
        </w:rPr>
      </w:pPr>
      <w:ins w:id="953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38" w:author="SA R2-1809108" w:date="2018-05-29T23:55:00Z"/>
          <w:bCs/>
          <w:i/>
          <w:iCs/>
          <w:highlight w:val="cyan"/>
        </w:rPr>
      </w:pPr>
      <w:ins w:id="953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40" w:author="SA R2-1809108" w:date="2018-05-29T23:55:00Z"/>
          <w:color w:val="808080"/>
          <w:highlight w:val="cyan"/>
        </w:rPr>
      </w:pPr>
      <w:ins w:id="954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42" w:author="SA R2-1809108" w:date="2018-05-29T23:55:00Z"/>
          <w:highlight w:val="cyan"/>
        </w:rPr>
      </w:pPr>
      <w:ins w:id="9543" w:author="SA R2-1809108" w:date="2018-05-29T23:55:00Z">
        <w:r w:rsidRPr="00390CF2">
          <w:rPr>
            <w:highlight w:val="cyan"/>
          </w:rPr>
          <w:t>-- TAG-SIB9-START</w:t>
        </w:r>
      </w:ins>
    </w:p>
    <w:p w14:paraId="1D6FE6F0" w14:textId="77777777" w:rsidR="000E3D35" w:rsidRPr="00390CF2" w:rsidRDefault="000E3D35" w:rsidP="000E3D35">
      <w:pPr>
        <w:pStyle w:val="PL"/>
        <w:rPr>
          <w:ins w:id="9544" w:author="SA R2-1809108" w:date="2018-05-29T23:55:00Z"/>
          <w:rFonts w:eastAsia="SimSun"/>
          <w:highlight w:val="cyan"/>
          <w:lang w:eastAsia="en-GB"/>
        </w:rPr>
      </w:pPr>
    </w:p>
    <w:p w14:paraId="68FB3CA2" w14:textId="77777777" w:rsidR="000E3D35" w:rsidRPr="00390CF2" w:rsidRDefault="000E3D35" w:rsidP="000E3D35">
      <w:pPr>
        <w:pStyle w:val="PL"/>
        <w:rPr>
          <w:ins w:id="9545" w:author="SA R2-1809108" w:date="2018-05-29T23:55:00Z"/>
          <w:highlight w:val="cyan"/>
        </w:rPr>
      </w:pPr>
      <w:ins w:id="954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47" w:author="SA R2-1809108" w:date="2018-05-29T23:55:00Z"/>
          <w:highlight w:val="cyan"/>
        </w:rPr>
      </w:pPr>
      <w:ins w:id="954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49" w:author="SA R2-1809108" w:date="2018-05-29T23:55:00Z"/>
          <w:highlight w:val="cyan"/>
        </w:rPr>
      </w:pPr>
      <w:ins w:id="955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51" w:author="SA R2-1809108" w:date="2018-05-29T23:55:00Z"/>
          <w:color w:val="808080"/>
          <w:highlight w:val="cyan"/>
        </w:rPr>
      </w:pPr>
      <w:ins w:id="955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53" w:author="SA R2-1809108" w:date="2018-05-29T23:55:00Z"/>
          <w:highlight w:val="cyan"/>
        </w:rPr>
      </w:pPr>
      <w:ins w:id="955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55" w:author="SA R2-1809108" w:date="2018-05-29T23:55:00Z"/>
          <w:highlight w:val="cyan"/>
        </w:rPr>
      </w:pPr>
      <w:ins w:id="955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57" w:author="SA R2-1809108" w:date="2018-05-29T23:55:00Z"/>
          <w:highlight w:val="cyan"/>
        </w:rPr>
      </w:pPr>
      <w:ins w:id="955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59" w:author="Rapporteur ASN1 SA" w:date="2018-07-09T22:59:00Z" w:name="move518940470"/>
      <w:moveTo w:id="956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61" w:author="Rapporteur ASN1 SA" w:date="2018-07-09T22:59:00Z">
        <w:r w:rsidRPr="00390CF2">
          <w:rPr>
            <w:color w:val="993366"/>
            <w:highlight w:val="cyan"/>
          </w:rPr>
          <w:t>,</w:t>
        </w:r>
      </w:ins>
    </w:p>
    <w:moveToRangeEnd w:id="9559"/>
    <w:p w14:paraId="7E9F670E" w14:textId="77777777" w:rsidR="000E3D35" w:rsidRPr="00390CF2" w:rsidRDefault="000E3D35" w:rsidP="000E3D35">
      <w:pPr>
        <w:pStyle w:val="PL"/>
        <w:rPr>
          <w:ins w:id="9562" w:author="SA R2-1809108" w:date="2018-05-29T23:55:00Z"/>
          <w:highlight w:val="cyan"/>
        </w:rPr>
      </w:pPr>
      <w:ins w:id="9563" w:author="SA R2-1809108" w:date="2018-05-29T23:55:00Z">
        <w:r w:rsidRPr="00390CF2">
          <w:rPr>
            <w:highlight w:val="cyan"/>
          </w:rPr>
          <w:tab/>
          <w:t>...</w:t>
        </w:r>
      </w:ins>
    </w:p>
    <w:p w14:paraId="44417321" w14:textId="77777777" w:rsidR="000E3D35" w:rsidRPr="00390CF2" w:rsidDel="008116CC" w:rsidRDefault="000E3D35" w:rsidP="000E3D35">
      <w:pPr>
        <w:pStyle w:val="PL"/>
        <w:rPr>
          <w:ins w:id="9564" w:author="SA R2-1809108" w:date="2018-05-29T23:55:00Z"/>
          <w:highlight w:val="cyan"/>
        </w:rPr>
      </w:pPr>
      <w:moveFromRangeStart w:id="9565" w:author="Rapporteur ASN1 SA" w:date="2018-07-09T22:59:00Z" w:name="move518940470"/>
      <w:moveFrom w:id="9566" w:author="Rapporteur ASN1 SA" w:date="2018-07-09T22:59:00Z">
        <w:ins w:id="95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65"/>
    <w:p w14:paraId="1DEA9A53" w14:textId="77777777" w:rsidR="000E3D35" w:rsidRPr="00390CF2" w:rsidRDefault="000E3D35" w:rsidP="000E3D35">
      <w:pPr>
        <w:pStyle w:val="PL"/>
        <w:rPr>
          <w:ins w:id="9568" w:author="SA R2-1809108" w:date="2018-05-29T23:55:00Z"/>
          <w:highlight w:val="cyan"/>
        </w:rPr>
      </w:pPr>
      <w:ins w:id="9569" w:author="SA R2-1809108" w:date="2018-05-29T23:55:00Z">
        <w:r w:rsidRPr="00390CF2">
          <w:rPr>
            <w:highlight w:val="cyan"/>
          </w:rPr>
          <w:t>}</w:t>
        </w:r>
      </w:ins>
    </w:p>
    <w:p w14:paraId="4C2F13C1" w14:textId="77777777" w:rsidR="000E3D35" w:rsidRPr="00390CF2" w:rsidRDefault="000E3D35" w:rsidP="000E3D35">
      <w:pPr>
        <w:pStyle w:val="PL"/>
        <w:rPr>
          <w:ins w:id="9570" w:author="SA R2-1809108" w:date="2018-05-29T23:55:00Z"/>
          <w:highlight w:val="cyan"/>
        </w:rPr>
      </w:pPr>
    </w:p>
    <w:p w14:paraId="4515B665" w14:textId="77777777" w:rsidR="000E3D35" w:rsidRPr="00390CF2" w:rsidRDefault="000E3D35" w:rsidP="000E3D35">
      <w:pPr>
        <w:pStyle w:val="PL"/>
        <w:rPr>
          <w:ins w:id="9571" w:author="SA R2-1809108" w:date="2018-05-29T23:55:00Z"/>
          <w:highlight w:val="cyan"/>
        </w:rPr>
      </w:pPr>
      <w:ins w:id="9572" w:author="SA R2-1809108" w:date="2018-05-29T23:55:00Z">
        <w:r w:rsidRPr="00390CF2">
          <w:rPr>
            <w:highlight w:val="cyan"/>
          </w:rPr>
          <w:t>-- TAG-SIB9-STOP</w:t>
        </w:r>
      </w:ins>
    </w:p>
    <w:p w14:paraId="6D030E04" w14:textId="77777777" w:rsidR="000E3D35" w:rsidRPr="00390CF2" w:rsidRDefault="000E3D35" w:rsidP="000E3D35">
      <w:pPr>
        <w:pStyle w:val="PL"/>
        <w:rPr>
          <w:ins w:id="9573" w:author="SA R2-1809108" w:date="2018-05-29T23:55:00Z"/>
          <w:rFonts w:eastAsia="SimSun"/>
          <w:color w:val="808080"/>
          <w:highlight w:val="cyan"/>
          <w:lang w:eastAsia="en-GB"/>
        </w:rPr>
      </w:pPr>
      <w:ins w:id="9574" w:author="SA R2-1809108" w:date="2018-05-29T23:55:00Z">
        <w:r w:rsidRPr="00390CF2">
          <w:rPr>
            <w:color w:val="808080"/>
            <w:highlight w:val="cyan"/>
          </w:rPr>
          <w:t>-- ASN1STOP</w:t>
        </w:r>
      </w:ins>
    </w:p>
    <w:p w14:paraId="293D9AAD" w14:textId="77777777" w:rsidR="000E3D35" w:rsidRPr="00390CF2" w:rsidRDefault="000E3D35" w:rsidP="000E3D35">
      <w:pPr>
        <w:rPr>
          <w:ins w:id="957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577" w:author="SA R2-1809108" w:date="2018-05-29T23:55:00Z"/>
                <w:highlight w:val="cyan"/>
                <w:lang w:eastAsia="en-GB"/>
              </w:rPr>
            </w:pPr>
            <w:ins w:id="957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580" w:author="SA R2-1809108" w:date="2018-05-29T23:55:00Z"/>
                <w:b/>
                <w:i/>
                <w:highlight w:val="cyan"/>
                <w:lang w:eastAsia="en-US"/>
              </w:rPr>
            </w:pPr>
            <w:ins w:id="958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582" w:author="SA R2-1809108" w:date="2018-05-29T23:55:00Z"/>
                <w:bCs/>
                <w:kern w:val="2"/>
                <w:sz w:val="16"/>
                <w:highlight w:val="cyan"/>
                <w:lang w:eastAsia="en-US"/>
              </w:rPr>
            </w:pPr>
            <w:ins w:id="958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585" w:author="SA R2-1809108" w:date="2018-05-29T23:55:00Z"/>
                <w:b/>
                <w:i/>
                <w:highlight w:val="cyan"/>
                <w:lang w:eastAsia="en-US"/>
              </w:rPr>
            </w:pPr>
            <w:ins w:id="958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587" w:author="SA R2-1809108" w:date="2018-05-29T23:55:00Z"/>
                <w:bCs/>
                <w:kern w:val="2"/>
                <w:highlight w:val="cyan"/>
                <w:lang w:eastAsia="en-US"/>
              </w:rPr>
            </w:pPr>
            <w:ins w:id="958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5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590" w:author="SA R2-1809108" w:date="2018-05-29T23:55:00Z"/>
                <w:b/>
                <w:i/>
                <w:highlight w:val="cyan"/>
                <w:lang w:eastAsia="en-US"/>
              </w:rPr>
            </w:pPr>
            <w:ins w:id="959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592" w:author="SA R2-1809108" w:date="2018-05-29T23:55:00Z"/>
                <w:highlight w:val="cyan"/>
                <w:lang w:eastAsia="en-US"/>
              </w:rPr>
            </w:pPr>
            <w:ins w:id="959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595" w:author="SA R2-1809108" w:date="2018-05-29T23:55:00Z"/>
                <w:b/>
                <w:i/>
                <w:highlight w:val="cyan"/>
                <w:lang w:eastAsia="en-US"/>
              </w:rPr>
            </w:pPr>
            <w:ins w:id="959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597" w:author="SA R2-1809108" w:date="2018-05-29T23:55:00Z"/>
                <w:highlight w:val="cyan"/>
                <w:lang w:eastAsia="x-none"/>
              </w:rPr>
            </w:pPr>
            <w:ins w:id="959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599" w:author="SA R2-1809108" w:date="2018-05-29T23:55:00Z"/>
                <w:highlight w:val="cyan"/>
                <w:lang w:eastAsia="en-US"/>
              </w:rPr>
            </w:pPr>
            <w:ins w:id="960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01" w:author="SA R2-1809108" w:date="2018-05-29T23:55:00Z"/>
          <w:highlight w:val="cyan"/>
          <w:lang w:eastAsia="en-US"/>
        </w:rPr>
      </w:pPr>
    </w:p>
    <w:p w14:paraId="20937CA7" w14:textId="77777777" w:rsidR="000E3D35" w:rsidRPr="00390CF2" w:rsidRDefault="000E3D35" w:rsidP="000E3D35">
      <w:pPr>
        <w:pStyle w:val="NO"/>
        <w:rPr>
          <w:highlight w:val="cyan"/>
        </w:rPr>
      </w:pPr>
      <w:ins w:id="960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03" w:author="SA R2-1809108" w:date="2018-06-05T17:33:00Z">
        <w:r w:rsidRPr="00390CF2">
          <w:rPr>
            <w:highlight w:val="cyan"/>
          </w:rPr>
          <w:t xml:space="preserve"> </w:t>
        </w:r>
      </w:ins>
      <w:ins w:id="960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05" w:name="_Toc510018577"/>
      <w:r w:rsidRPr="00390CF2">
        <w:rPr>
          <w:highlight w:val="cyan"/>
        </w:rPr>
        <w:t>6.3.2</w:t>
      </w:r>
      <w:r w:rsidRPr="00390CF2">
        <w:rPr>
          <w:highlight w:val="cyan"/>
        </w:rPr>
        <w:tab/>
        <w:t>Radio resource control information elements</w:t>
      </w:r>
      <w:bookmarkEnd w:id="9605"/>
    </w:p>
    <w:p w14:paraId="5504B45B" w14:textId="77777777" w:rsidR="000805DB" w:rsidRPr="00390CF2" w:rsidRDefault="000805DB" w:rsidP="000805DB">
      <w:pPr>
        <w:pStyle w:val="Heading4"/>
        <w:rPr>
          <w:highlight w:val="cyan"/>
        </w:rPr>
      </w:pPr>
      <w:bookmarkStart w:id="9606" w:name="_Toc510018578"/>
      <w:r w:rsidRPr="00390CF2">
        <w:rPr>
          <w:highlight w:val="cyan"/>
        </w:rPr>
        <w:t>–</w:t>
      </w:r>
      <w:r w:rsidRPr="00390CF2">
        <w:rPr>
          <w:highlight w:val="cyan"/>
        </w:rPr>
        <w:tab/>
      </w:r>
      <w:r w:rsidRPr="00390CF2">
        <w:rPr>
          <w:i/>
          <w:highlight w:val="cyan"/>
        </w:rPr>
        <w:t>AdditionalSpectrumEmission</w:t>
      </w:r>
      <w:bookmarkEnd w:id="960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07" w:name="_Toc510018579"/>
      <w:r w:rsidRPr="00390CF2">
        <w:rPr>
          <w:highlight w:val="cyan"/>
        </w:rPr>
        <w:t>–</w:t>
      </w:r>
      <w:r w:rsidRPr="00390CF2">
        <w:rPr>
          <w:highlight w:val="cyan"/>
        </w:rPr>
        <w:tab/>
      </w:r>
      <w:r w:rsidRPr="00390CF2">
        <w:rPr>
          <w:i/>
          <w:highlight w:val="cyan"/>
        </w:rPr>
        <w:t>Alpha</w:t>
      </w:r>
      <w:bookmarkEnd w:id="960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08" w:author="Rapporteur ASN1 SA" w:date="2018-07-09T14:31:00Z"/>
          <w:highlight w:val="cyan"/>
        </w:rPr>
      </w:pPr>
    </w:p>
    <w:p w14:paraId="7893DF22" w14:textId="77777777" w:rsidR="000805DB" w:rsidRPr="00390CF2" w:rsidRDefault="000805DB" w:rsidP="000805DB">
      <w:pPr>
        <w:pStyle w:val="Heading4"/>
        <w:rPr>
          <w:ins w:id="9609" w:author="Rapporteur ASN1 SA" w:date="2018-07-09T14:31:00Z"/>
          <w:highlight w:val="cyan"/>
        </w:rPr>
      </w:pPr>
      <w:ins w:id="961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11" w:author="Rapporteur ASN1 SA" w:date="2018-07-09T14:31:00Z"/>
          <w:highlight w:val="cyan"/>
        </w:rPr>
      </w:pPr>
      <w:ins w:id="961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13" w:author="Rapporteur ASN1 SA" w:date="2018-07-09T14:34:00Z">
        <w:r w:rsidRPr="00390CF2">
          <w:rPr>
            <w:highlight w:val="cyan"/>
          </w:rPr>
          <w:t>(</w:t>
        </w:r>
      </w:ins>
      <w:ins w:id="9614" w:author="Rapporteur ASN1 SA" w:date="2018-07-09T14:33:00Z">
        <w:r w:rsidRPr="00390CF2">
          <w:rPr>
            <w:highlight w:val="cyan"/>
          </w:rPr>
          <w:t>AMFI</w:t>
        </w:r>
      </w:ins>
      <w:ins w:id="9615" w:author="Rapporteur ASN1 SA" w:date="2018-07-09T14:34:00Z">
        <w:r w:rsidRPr="00390CF2">
          <w:rPr>
            <w:highlight w:val="cyan"/>
          </w:rPr>
          <w:t>)</w:t>
        </w:r>
      </w:ins>
      <w:ins w:id="9616" w:author="Rapporteur ASN1 SA" w:date="2018-07-09T14:33:00Z">
        <w:r w:rsidRPr="00390CF2">
          <w:rPr>
            <w:highlight w:val="cyan"/>
          </w:rPr>
          <w:t xml:space="preserve"> </w:t>
        </w:r>
      </w:ins>
      <w:ins w:id="9617" w:author="Rapporteur ASN1 SA" w:date="2018-07-09T14:34:00Z">
        <w:r w:rsidRPr="00390CF2">
          <w:rPr>
            <w:highlight w:val="cyan"/>
          </w:rPr>
          <w:t xml:space="preserve">comprises of an </w:t>
        </w:r>
      </w:ins>
      <w:ins w:id="9618" w:author="Rapporteur ASN1 SA" w:date="2018-07-09T14:33:00Z">
        <w:r w:rsidRPr="00390CF2">
          <w:rPr>
            <w:highlight w:val="cyan"/>
          </w:rPr>
          <w:t>AMF Region ID, an AMF Set ID and an AMF Pointer</w:t>
        </w:r>
      </w:ins>
      <w:ins w:id="9619" w:author="Rapporteur ASN1 SA" w:date="2018-07-09T14:34:00Z">
        <w:r w:rsidRPr="00390CF2">
          <w:rPr>
            <w:highlight w:val="cyan"/>
          </w:rPr>
          <w:t xml:space="preserve"> as specified in 23.003, section 2.10.1</w:t>
        </w:r>
      </w:ins>
      <w:ins w:id="9620" w:author="Rapporteur ASN1 SA" w:date="2018-07-09T14:35:00Z">
        <w:r w:rsidRPr="00390CF2">
          <w:rPr>
            <w:highlight w:val="cyan"/>
          </w:rPr>
          <w:t>.</w:t>
        </w:r>
      </w:ins>
    </w:p>
    <w:p w14:paraId="5641A817" w14:textId="77777777" w:rsidR="000805DB" w:rsidRPr="00390CF2" w:rsidRDefault="000805DB" w:rsidP="000805DB">
      <w:pPr>
        <w:pStyle w:val="TH"/>
        <w:rPr>
          <w:ins w:id="9621" w:author="Rapporteur ASN1 SA" w:date="2018-07-09T14:31:00Z"/>
          <w:highlight w:val="cyan"/>
        </w:rPr>
      </w:pPr>
      <w:ins w:id="962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23" w:author="Rapporteur ASN1 SA" w:date="2018-07-09T14:31:00Z"/>
          <w:highlight w:val="cyan"/>
        </w:rPr>
      </w:pPr>
      <w:ins w:id="9624" w:author="Rapporteur ASN1 SA" w:date="2018-07-09T14:31:00Z">
        <w:r w:rsidRPr="00390CF2">
          <w:rPr>
            <w:highlight w:val="cyan"/>
          </w:rPr>
          <w:t>-- ASN1START</w:t>
        </w:r>
      </w:ins>
    </w:p>
    <w:p w14:paraId="69B6C77A" w14:textId="77777777" w:rsidR="000805DB" w:rsidRPr="00390CF2" w:rsidRDefault="000805DB" w:rsidP="000805DB">
      <w:pPr>
        <w:pStyle w:val="PL"/>
        <w:rPr>
          <w:ins w:id="9625" w:author="Rapporteur ASN1 SA" w:date="2018-07-09T14:31:00Z"/>
          <w:highlight w:val="cyan"/>
        </w:rPr>
      </w:pPr>
      <w:ins w:id="962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27" w:author="Rapporteur ASN1 SA" w:date="2018-07-09T14:31:00Z"/>
          <w:highlight w:val="cyan"/>
        </w:rPr>
      </w:pPr>
    </w:p>
    <w:p w14:paraId="7FAD661F" w14:textId="77777777" w:rsidR="000805DB" w:rsidRPr="00390CF2" w:rsidRDefault="000805DB" w:rsidP="000805DB">
      <w:pPr>
        <w:pStyle w:val="PL"/>
        <w:rPr>
          <w:ins w:id="9628" w:author="Rapporteur ASN1 SA" w:date="2018-07-09T14:32:00Z"/>
          <w:highlight w:val="cyan"/>
        </w:rPr>
      </w:pPr>
      <w:ins w:id="962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30" w:author="Rapporteur ASN1 SA" w:date="2018-07-09T14:31:00Z"/>
          <w:highlight w:val="cyan"/>
        </w:rPr>
      </w:pPr>
    </w:p>
    <w:p w14:paraId="6D50445A" w14:textId="77777777" w:rsidR="000805DB" w:rsidRPr="00390CF2" w:rsidRDefault="000805DB" w:rsidP="000805DB">
      <w:pPr>
        <w:pStyle w:val="PL"/>
        <w:rPr>
          <w:ins w:id="9631" w:author="Rapporteur ASN1 SA" w:date="2018-07-09T14:31:00Z"/>
          <w:highlight w:val="cyan"/>
        </w:rPr>
      </w:pPr>
      <w:ins w:id="963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3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34" w:author="SA R2 -1807910" w:date="2018-05-15T07:44:00Z"/>
          <w:del w:id="9635" w:author="Rapporteur ASN1 SA" w:date="2018-07-09T14:44:00Z"/>
          <w:highlight w:val="cyan"/>
        </w:rPr>
      </w:pPr>
      <w:bookmarkStart w:id="9636" w:name="_Toc510018580"/>
      <w:ins w:id="9637" w:author="SA R2 -1807910" w:date="2018-05-15T07:44:00Z">
        <w:del w:id="963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39" w:author="SA R2 -1807910" w:date="2018-05-15T07:44:00Z"/>
          <w:del w:id="9640" w:author="Rapporteur ASN1 SA" w:date="2018-07-09T14:44:00Z"/>
          <w:highlight w:val="cyan"/>
        </w:rPr>
      </w:pPr>
      <w:ins w:id="9641" w:author="SA R2 -1807910" w:date="2018-05-15T07:44:00Z">
        <w:del w:id="964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43" w:author="SA R2 -1807910" w:date="2018-05-15T07:44:00Z"/>
          <w:del w:id="9644" w:author="Rapporteur ASN1 SA" w:date="2018-07-09T14:44:00Z"/>
          <w:highlight w:val="cyan"/>
        </w:rPr>
      </w:pPr>
      <w:ins w:id="9645" w:author="SA R2 -1807910" w:date="2018-05-15T07:44:00Z">
        <w:del w:id="964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47" w:author="SA R2 -1807910" w:date="2018-05-15T07:44:00Z"/>
          <w:del w:id="9648" w:author="Rapporteur ASN1 SA" w:date="2018-07-09T14:44:00Z"/>
          <w:highlight w:val="cyan"/>
        </w:rPr>
      </w:pPr>
      <w:ins w:id="9649" w:author="SA R2 -1807910" w:date="2018-05-15T07:44:00Z">
        <w:del w:id="965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51" w:author="SA R2 -1807910" w:date="2018-05-15T07:44:00Z"/>
          <w:del w:id="9652" w:author="Rapporteur ASN1 SA" w:date="2018-07-09T14:44:00Z"/>
          <w:highlight w:val="cyan"/>
        </w:rPr>
      </w:pPr>
      <w:ins w:id="9653" w:author="SA R2 -1807910" w:date="2018-05-15T07:44:00Z">
        <w:del w:id="9654" w:author="Rapporteur ASN1 SA" w:date="2018-07-09T14:44:00Z">
          <w:r w:rsidRPr="00390CF2" w:rsidDel="00D57C52">
            <w:rPr>
              <w:highlight w:val="cyan"/>
            </w:rPr>
            <w:delText>-- TAG-AMF-REGION</w:delText>
          </w:r>
        </w:del>
        <w:del w:id="9655" w:author="Rapporteur ASN1 SA" w:date="2018-06-28T16:42:00Z">
          <w:r w:rsidRPr="00390CF2">
            <w:rPr>
              <w:highlight w:val="cyan"/>
            </w:rPr>
            <w:delText>-</w:delText>
          </w:r>
        </w:del>
        <w:del w:id="965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57" w:author="SA R2 -1807910" w:date="2018-05-15T07:44:00Z"/>
          <w:del w:id="9658" w:author="Rapporteur ASN1 SA" w:date="2018-07-09T14:44:00Z"/>
          <w:highlight w:val="cyan"/>
          <w:lang w:val="en-US" w:eastAsia="en-US"/>
        </w:rPr>
      </w:pPr>
    </w:p>
    <w:p w14:paraId="4290D158" w14:textId="77777777" w:rsidR="000805DB" w:rsidRPr="00390CF2" w:rsidDel="00D57C52" w:rsidRDefault="000805DB" w:rsidP="000805DB">
      <w:pPr>
        <w:pStyle w:val="PL"/>
        <w:rPr>
          <w:ins w:id="9659" w:author="SA R2 -1807910" w:date="2018-05-15T07:44:00Z"/>
          <w:del w:id="9660" w:author="Rapporteur ASN1 SA" w:date="2018-07-09T14:44:00Z"/>
          <w:highlight w:val="cyan"/>
          <w:lang w:val="en-US" w:eastAsia="en-US"/>
        </w:rPr>
      </w:pPr>
      <w:ins w:id="9661" w:author="SA R2 -1807910" w:date="2018-05-15T07:44:00Z">
        <w:del w:id="966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63" w:author="Rapporteur ASN1 SA" w:date="2018-06-28T16:50:00Z">
          <w:r w:rsidRPr="00390CF2">
            <w:rPr>
              <w:highlight w:val="cyan"/>
              <w:lang w:val="en-US" w:eastAsia="en-US"/>
            </w:rPr>
            <w:delText>16</w:delText>
          </w:r>
        </w:del>
        <w:del w:id="966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65" w:author="SA R2 -1807910" w:date="2018-05-15T07:44:00Z"/>
          <w:del w:id="9666" w:author="Rapporteur ASN1 SA" w:date="2018-07-09T14:44:00Z"/>
          <w:highlight w:val="cyan"/>
          <w:lang w:val="en-US" w:eastAsia="en-US"/>
        </w:rPr>
      </w:pPr>
    </w:p>
    <w:p w14:paraId="6AD638F3" w14:textId="77777777" w:rsidR="000805DB" w:rsidRPr="00390CF2" w:rsidDel="00D57C52" w:rsidRDefault="000805DB" w:rsidP="000805DB">
      <w:pPr>
        <w:pStyle w:val="PL"/>
        <w:rPr>
          <w:ins w:id="9667" w:author="SA R2 -1807910" w:date="2018-05-15T07:44:00Z"/>
          <w:del w:id="9668" w:author="Rapporteur ASN1 SA" w:date="2018-07-09T14:44:00Z"/>
          <w:rFonts w:eastAsia="MS Mincho"/>
          <w:highlight w:val="cyan"/>
        </w:rPr>
      </w:pPr>
      <w:ins w:id="9669" w:author="SA R2 -1807910" w:date="2018-05-15T07:44:00Z">
        <w:del w:id="9670" w:author="Rapporteur ASN1 SA" w:date="2018-07-09T14:44:00Z">
          <w:r w:rsidRPr="00390CF2" w:rsidDel="00D57C52">
            <w:rPr>
              <w:rFonts w:eastAsia="MS Mincho"/>
              <w:highlight w:val="cyan"/>
            </w:rPr>
            <w:delText>-- TAG-AMF-REGION</w:delText>
          </w:r>
        </w:del>
        <w:del w:id="9671" w:author="Rapporteur ASN1 SA" w:date="2018-06-28T16:42:00Z">
          <w:r w:rsidRPr="00390CF2">
            <w:rPr>
              <w:rFonts w:eastAsia="MS Mincho"/>
              <w:highlight w:val="cyan"/>
            </w:rPr>
            <w:delText>-</w:delText>
          </w:r>
        </w:del>
        <w:del w:id="967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73" w:author="SA R2 -1807910" w:date="2018-05-15T07:44:00Z"/>
          <w:del w:id="9674" w:author="Rapporteur ASN1 SA" w:date="2018-07-09T14:44:00Z"/>
          <w:highlight w:val="cyan"/>
        </w:rPr>
      </w:pPr>
      <w:ins w:id="9675" w:author="SA R2 -1807910" w:date="2018-05-15T07:44:00Z">
        <w:del w:id="967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77" w:author="SA R2 -1807910" w:date="2018-05-15T07:44:00Z"/>
          <w:del w:id="9678" w:author="Rapporteur ASN1 SA" w:date="2018-07-09T14:44:00Z"/>
          <w:highlight w:val="cyan"/>
        </w:rPr>
      </w:pPr>
      <w:ins w:id="9679" w:author="SA R2 -1807910" w:date="2018-05-15T07:44:00Z">
        <w:del w:id="968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81" w:author="SA R2 -1807910" w:date="2018-05-15T07:44:00Z"/>
          <w:del w:id="9682" w:author="Rapporteur ASN1 SA" w:date="2018-07-09T14:44:00Z"/>
          <w:highlight w:val="cyan"/>
        </w:rPr>
      </w:pPr>
      <w:ins w:id="9683" w:author="SA R2 -1807910" w:date="2018-05-15T07:44:00Z">
        <w:del w:id="968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685" w:author="SA R2 -1807910" w:date="2018-05-15T07:44:00Z"/>
          <w:del w:id="9686" w:author="Rapporteur ASN1 SA" w:date="2018-07-09T14:44:00Z"/>
          <w:highlight w:val="cyan"/>
        </w:rPr>
      </w:pPr>
      <w:ins w:id="9687" w:author="SA R2 -1807910" w:date="2018-05-15T07:44:00Z">
        <w:del w:id="9688" w:author="Rapporteur ASN1 SA" w:date="2018-07-09T14:44:00Z">
          <w:r w:rsidRPr="00390CF2" w:rsidDel="00D57C52">
            <w:rPr>
              <w:bCs/>
              <w:i/>
              <w:iCs/>
              <w:highlight w:val="cyan"/>
            </w:rPr>
            <w:delText>AMF-SetI</w:delText>
          </w:r>
        </w:del>
      </w:ins>
      <w:ins w:id="9689" w:author="SA R2 -1807910" w:date="2018-05-15T10:15:00Z">
        <w:del w:id="9690" w:author="Rapporteur ASN1 SA" w:date="2018-07-09T14:44:00Z">
          <w:r w:rsidRPr="00390CF2" w:rsidDel="00D57C52">
            <w:rPr>
              <w:bCs/>
              <w:i/>
              <w:iCs/>
              <w:highlight w:val="cyan"/>
            </w:rPr>
            <w:delText>d</w:delText>
          </w:r>
        </w:del>
      </w:ins>
      <w:ins w:id="9691" w:author="SA R2 -1807910" w:date="2018-05-15T07:44:00Z">
        <w:del w:id="969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693" w:author="SA R2 -1807910" w:date="2018-05-15T07:44:00Z"/>
          <w:del w:id="9694" w:author="Rapporteur ASN1 SA" w:date="2018-07-09T14:44:00Z"/>
          <w:highlight w:val="cyan"/>
        </w:rPr>
      </w:pPr>
      <w:ins w:id="9695" w:author="SA R2 -1807910" w:date="2018-05-15T07:44:00Z">
        <w:del w:id="969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697" w:author="SA R2 -1807910" w:date="2018-05-15T07:44:00Z"/>
          <w:del w:id="9698" w:author="Rapporteur ASN1 SA" w:date="2018-07-09T14:44:00Z"/>
          <w:rFonts w:eastAsia="MS Mincho"/>
          <w:highlight w:val="cyan"/>
        </w:rPr>
      </w:pPr>
      <w:ins w:id="9699" w:author="SA R2 -1807910" w:date="2018-05-15T07:44:00Z">
        <w:del w:id="9700" w:author="Rapporteur ASN1 SA" w:date="2018-07-09T14:44:00Z">
          <w:r w:rsidRPr="00390CF2" w:rsidDel="00D57C52">
            <w:rPr>
              <w:rFonts w:eastAsia="MS Mincho"/>
              <w:highlight w:val="cyan"/>
            </w:rPr>
            <w:delText>-- TAG-AMF-SET</w:delText>
          </w:r>
        </w:del>
        <w:del w:id="9701" w:author="Rapporteur ASN1 SA" w:date="2018-06-28T16:53:00Z">
          <w:r w:rsidRPr="00390CF2">
            <w:rPr>
              <w:rFonts w:eastAsia="MS Mincho"/>
              <w:highlight w:val="cyan"/>
            </w:rPr>
            <w:delText>-</w:delText>
          </w:r>
        </w:del>
        <w:del w:id="970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03" w:author="SA R2 -1807910" w:date="2018-05-15T07:44:00Z"/>
          <w:del w:id="9704" w:author="Rapporteur ASN1 SA" w:date="2018-07-09T14:44:00Z"/>
          <w:highlight w:val="cyan"/>
          <w:lang w:val="en-US" w:eastAsia="en-US"/>
        </w:rPr>
      </w:pPr>
    </w:p>
    <w:p w14:paraId="7CECA391" w14:textId="77777777" w:rsidR="000805DB" w:rsidRPr="00390CF2" w:rsidDel="00D57C52" w:rsidRDefault="000805DB" w:rsidP="000805DB">
      <w:pPr>
        <w:pStyle w:val="PL"/>
        <w:rPr>
          <w:ins w:id="9705" w:author="SA R2 -1807910" w:date="2018-05-15T07:44:00Z"/>
          <w:del w:id="9706" w:author="Rapporteur ASN1 SA" w:date="2018-07-09T14:44:00Z"/>
          <w:highlight w:val="cyan"/>
          <w:lang w:val="en-US" w:eastAsia="en-US"/>
        </w:rPr>
      </w:pPr>
      <w:ins w:id="9707" w:author="SA R2 -1807910" w:date="2018-05-15T07:44:00Z">
        <w:del w:id="970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09" w:author="Rapporteur ASN1 SA" w:date="2018-06-28T16:52:00Z">
          <w:r w:rsidRPr="00390CF2">
            <w:rPr>
              <w:highlight w:val="cyan"/>
              <w:lang w:val="en-US" w:eastAsia="en-US"/>
            </w:rPr>
            <w:delText>4</w:delText>
          </w:r>
        </w:del>
        <w:del w:id="971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11" w:author="SA R2 -1807910" w:date="2018-05-15T07:44:00Z"/>
          <w:del w:id="9712" w:author="Rapporteur ASN1 SA" w:date="2018-07-09T14:44:00Z"/>
          <w:highlight w:val="cyan"/>
          <w:lang w:val="en-US" w:eastAsia="en-US"/>
        </w:rPr>
      </w:pPr>
    </w:p>
    <w:p w14:paraId="01FA6F83" w14:textId="77777777" w:rsidR="000805DB" w:rsidRPr="00390CF2" w:rsidDel="00D57C52" w:rsidRDefault="000805DB" w:rsidP="000805DB">
      <w:pPr>
        <w:pStyle w:val="PL"/>
        <w:rPr>
          <w:ins w:id="9713" w:author="SA R2 -1807910" w:date="2018-05-15T07:44:00Z"/>
          <w:del w:id="9714" w:author="Rapporteur ASN1 SA" w:date="2018-07-09T14:44:00Z"/>
          <w:rFonts w:eastAsia="MS Mincho"/>
          <w:highlight w:val="cyan"/>
        </w:rPr>
      </w:pPr>
      <w:ins w:id="9715" w:author="SA R2 -1807910" w:date="2018-05-15T07:44:00Z">
        <w:del w:id="9716" w:author="Rapporteur ASN1 SA" w:date="2018-07-09T14:44:00Z">
          <w:r w:rsidRPr="00390CF2" w:rsidDel="00D57C52">
            <w:rPr>
              <w:rFonts w:eastAsia="MS Mincho"/>
              <w:highlight w:val="cyan"/>
            </w:rPr>
            <w:delText>-- TAG-AMF-SET</w:delText>
          </w:r>
        </w:del>
        <w:del w:id="9717" w:author="Rapporteur ASN1 SA" w:date="2018-06-28T16:53:00Z">
          <w:r w:rsidRPr="00390CF2">
            <w:rPr>
              <w:rFonts w:eastAsia="MS Mincho"/>
              <w:highlight w:val="cyan"/>
            </w:rPr>
            <w:delText>-</w:delText>
          </w:r>
        </w:del>
        <w:del w:id="971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19" w:author="SA R2 -1807910" w:date="2018-05-15T07:44:00Z"/>
          <w:del w:id="9720" w:author="Rapporteur ASN1 SA" w:date="2018-07-09T14:44:00Z"/>
          <w:highlight w:val="cyan"/>
        </w:rPr>
      </w:pPr>
      <w:ins w:id="9721" w:author="SA R2 -1807910" w:date="2018-05-15T07:44:00Z">
        <w:del w:id="972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23" w:author="SA R2 -1807910" w:date="2018-05-15T07:44:00Z"/>
          <w:del w:id="9724" w:author="Rapporteur ASN1 SA" w:date="2018-07-09T14:44:00Z"/>
          <w:highlight w:val="cyan"/>
        </w:rPr>
      </w:pPr>
      <w:ins w:id="9725" w:author="SA R2 -1807910" w:date="2018-05-15T07:44:00Z">
        <w:del w:id="972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27" w:author="SA R2 -1807910" w:date="2018-05-15T07:44:00Z"/>
          <w:del w:id="9728" w:author="Rapporteur ASN1 SA" w:date="2018-07-09T14:44:00Z"/>
          <w:highlight w:val="cyan"/>
        </w:rPr>
      </w:pPr>
      <w:ins w:id="9729" w:author="SA R2 -1807910" w:date="2018-05-15T07:44:00Z">
        <w:del w:id="973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31" w:author="SA R2 -1807910" w:date="2018-05-15T07:44:00Z"/>
          <w:del w:id="9732" w:author="Rapporteur ASN1 SA" w:date="2018-07-09T14:44:00Z"/>
          <w:highlight w:val="cyan"/>
        </w:rPr>
      </w:pPr>
      <w:ins w:id="9733" w:author="SA R2 -1807910" w:date="2018-05-15T07:44:00Z">
        <w:del w:id="9734" w:author="Rapporteur ASN1 SA" w:date="2018-07-09T14:44:00Z">
          <w:r w:rsidRPr="00390CF2" w:rsidDel="00D57C52">
            <w:rPr>
              <w:bCs/>
              <w:i/>
              <w:iCs/>
              <w:highlight w:val="cyan"/>
            </w:rPr>
            <w:lastRenderedPageBreak/>
            <w:delText>AMF-Pointer</w:delText>
          </w:r>
        </w:del>
      </w:ins>
      <w:ins w:id="9735" w:author="SA R2 -1807910" w:date="2018-05-15T10:16:00Z">
        <w:del w:id="9736" w:author="Rapporteur ASN1 SA" w:date="2018-07-09T14:44:00Z">
          <w:r w:rsidRPr="00390CF2" w:rsidDel="00D57C52">
            <w:rPr>
              <w:bCs/>
              <w:i/>
              <w:iCs/>
              <w:highlight w:val="cyan"/>
            </w:rPr>
            <w:delText xml:space="preserve"> </w:delText>
          </w:r>
        </w:del>
      </w:ins>
      <w:ins w:id="9737" w:author="SA R2 -1807910" w:date="2018-05-15T07:44:00Z">
        <w:del w:id="973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43" w:author="SA R2 -1807910" w:date="2018-05-15T07:44:00Z"/>
          <w:del w:id="9744" w:author="Rapporteur ASN1 SA" w:date="2018-07-09T14:44:00Z"/>
          <w:rFonts w:eastAsia="MS Mincho"/>
          <w:highlight w:val="cyan"/>
        </w:rPr>
      </w:pPr>
      <w:ins w:id="9745" w:author="SA R2 -1807910" w:date="2018-05-15T07:44:00Z">
        <w:del w:id="974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47" w:author="SA R2 -1807910" w:date="2018-05-15T07:44:00Z"/>
          <w:del w:id="9748" w:author="Rapporteur ASN1 SA" w:date="2018-07-09T14:44:00Z"/>
          <w:highlight w:val="cyan"/>
          <w:lang w:val="en-US" w:eastAsia="en-US"/>
        </w:rPr>
      </w:pPr>
    </w:p>
    <w:p w14:paraId="1FF29DC6" w14:textId="77777777" w:rsidR="000805DB" w:rsidRPr="00390CF2" w:rsidDel="00D57C52" w:rsidRDefault="000805DB" w:rsidP="000805DB">
      <w:pPr>
        <w:pStyle w:val="PL"/>
        <w:rPr>
          <w:ins w:id="9749" w:author="SA R2 -1807910" w:date="2018-05-15T07:44:00Z"/>
          <w:del w:id="9750" w:author="Rapporteur ASN1 SA" w:date="2018-07-09T14:44:00Z"/>
          <w:highlight w:val="cyan"/>
          <w:lang w:val="en-US" w:eastAsia="en-US"/>
        </w:rPr>
      </w:pPr>
      <w:ins w:id="9751" w:author="SA R2 -1807910" w:date="2018-05-15T07:44:00Z">
        <w:del w:id="975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53" w:author="Rapporteur ASN1 SA" w:date="2018-06-28T16:52:00Z">
          <w:r w:rsidRPr="00390CF2">
            <w:rPr>
              <w:highlight w:val="cyan"/>
              <w:lang w:val="en-US" w:eastAsia="en-US"/>
            </w:rPr>
            <w:delText>4</w:delText>
          </w:r>
        </w:del>
        <w:del w:id="975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55" w:author="SA R2 -1807910" w:date="2018-05-15T07:44:00Z"/>
          <w:del w:id="9756" w:author="Rapporteur ASN1 SA" w:date="2018-07-09T14:44:00Z"/>
          <w:highlight w:val="cyan"/>
          <w:lang w:val="en-US" w:eastAsia="en-US"/>
        </w:rPr>
      </w:pPr>
    </w:p>
    <w:p w14:paraId="1E56BD89" w14:textId="77777777" w:rsidR="000805DB" w:rsidRPr="00390CF2" w:rsidDel="00D57C52" w:rsidRDefault="000805DB" w:rsidP="000805DB">
      <w:pPr>
        <w:pStyle w:val="PL"/>
        <w:rPr>
          <w:ins w:id="9757" w:author="SA R2 -1807910" w:date="2018-05-15T07:44:00Z"/>
          <w:del w:id="9758" w:author="Rapporteur ASN1 SA" w:date="2018-07-09T14:44:00Z"/>
          <w:rFonts w:eastAsia="MS Mincho"/>
          <w:highlight w:val="cyan"/>
        </w:rPr>
      </w:pPr>
      <w:ins w:id="9759" w:author="SA R2 -1807910" w:date="2018-05-15T07:44:00Z">
        <w:del w:id="976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61" w:author="SA R2 -1807910" w:date="2018-05-15T07:44:00Z"/>
          <w:del w:id="9762" w:author="Rapporteur ASN1 SA" w:date="2018-07-09T14:44:00Z"/>
          <w:highlight w:val="cyan"/>
        </w:rPr>
      </w:pPr>
      <w:ins w:id="9763" w:author="SA R2 -1807910" w:date="2018-05-15T07:44:00Z">
        <w:del w:id="976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65" w:author="SA R2 -1807910" w:date="2018-05-15T07:45:00Z"/>
          <w:highlight w:val="cyan"/>
        </w:rPr>
      </w:pPr>
      <w:bookmarkStart w:id="9766" w:name="_Toc503260441"/>
      <w:ins w:id="976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68" w:author="SA R2 -1807910" w:date="2018-05-15T07:45:00Z"/>
          <w:iCs/>
          <w:highlight w:val="cyan"/>
        </w:rPr>
      </w:pPr>
      <w:ins w:id="976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70" w:author="Rapporteur ASN1 SA" w:date="2018-07-09T13:43:00Z">
        <w:r w:rsidRPr="00390CF2" w:rsidDel="008B6563">
          <w:rPr>
            <w:iCs/>
            <w:highlight w:val="cyan"/>
          </w:rPr>
          <w:delText xml:space="preserve"> </w:delText>
        </w:r>
      </w:del>
      <w:ins w:id="9771" w:author="SA R2-1809108" w:date="2018-05-30T00:56:00Z">
        <w:del w:id="977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73" w:author="SA R2 -1807910" w:date="2018-05-15T07:45:00Z"/>
          <w:highlight w:val="cyan"/>
        </w:rPr>
      </w:pPr>
      <w:ins w:id="9774" w:author="SA R2 -1807910" w:date="2018-05-15T07:45:00Z">
        <w:r w:rsidRPr="00390CF2">
          <w:rPr>
            <w:bCs/>
            <w:i/>
            <w:iCs/>
            <w:highlight w:val="cyan"/>
          </w:rPr>
          <w:t>ARFCN-ValueEUTRA</w:t>
        </w:r>
      </w:ins>
      <w:ins w:id="9775" w:author="SA R2 -1807910" w:date="2018-05-15T10:12:00Z">
        <w:r w:rsidRPr="00390CF2">
          <w:rPr>
            <w:bCs/>
            <w:i/>
            <w:iCs/>
            <w:highlight w:val="cyan"/>
            <w:rPrChange w:id="9776" w:author="R2-1810848 SA" w:date="2018-07-10T13:27:00Z">
              <w:rPr>
                <w:bCs/>
                <w:i/>
                <w:iCs/>
                <w:lang w:val="sv-SE"/>
              </w:rPr>
            </w:rPrChange>
          </w:rPr>
          <w:t xml:space="preserve"> </w:t>
        </w:r>
      </w:ins>
      <w:smartTag w:uri="urn:schemas-microsoft-com:office:smarttags" w:element="PersonName">
        <w:ins w:id="9777" w:author="SA R2 -1807910" w:date="2018-05-15T07:45:00Z">
          <w:r w:rsidRPr="00390CF2">
            <w:rPr>
              <w:highlight w:val="cyan"/>
            </w:rPr>
            <w:t>info</w:t>
          </w:r>
        </w:ins>
      </w:smartTag>
      <w:ins w:id="9778" w:author="SA R2 -1807910" w:date="2018-05-15T07:45:00Z">
        <w:r w:rsidRPr="00390CF2">
          <w:rPr>
            <w:highlight w:val="cyan"/>
          </w:rPr>
          <w:t>rmation element</w:t>
        </w:r>
      </w:ins>
    </w:p>
    <w:p w14:paraId="45DE423C" w14:textId="77777777" w:rsidR="000805DB" w:rsidRPr="00390CF2" w:rsidRDefault="000805DB" w:rsidP="000805DB">
      <w:pPr>
        <w:pStyle w:val="PL"/>
        <w:rPr>
          <w:ins w:id="9779" w:author="SA R2 -1807910" w:date="2018-05-15T07:45:00Z"/>
          <w:highlight w:val="cyan"/>
        </w:rPr>
      </w:pPr>
      <w:ins w:id="9780" w:author="SA R2 -1807910" w:date="2018-05-15T07:45:00Z">
        <w:r w:rsidRPr="00390CF2">
          <w:rPr>
            <w:highlight w:val="cyan"/>
          </w:rPr>
          <w:t>-- ASN1START</w:t>
        </w:r>
      </w:ins>
    </w:p>
    <w:p w14:paraId="7A9FDB86" w14:textId="77777777" w:rsidR="000805DB" w:rsidRPr="00390CF2" w:rsidRDefault="000805DB" w:rsidP="000805DB">
      <w:pPr>
        <w:pStyle w:val="PL"/>
        <w:rPr>
          <w:ins w:id="9781" w:author="SA R2 -1807910" w:date="2018-05-15T07:45:00Z"/>
          <w:highlight w:val="cyan"/>
        </w:rPr>
      </w:pPr>
      <w:ins w:id="9782" w:author="SA R2 -1807910" w:date="2018-05-15T07:45:00Z">
        <w:r w:rsidRPr="00390CF2">
          <w:rPr>
            <w:highlight w:val="cyan"/>
          </w:rPr>
          <w:t>-- TAG-ARFCN-VALUE</w:t>
        </w:r>
        <w:del w:id="978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784" w:author="SA R2 -1807910" w:date="2018-05-15T07:45:00Z"/>
          <w:highlight w:val="cyan"/>
        </w:rPr>
      </w:pPr>
    </w:p>
    <w:p w14:paraId="0F011693" w14:textId="77777777" w:rsidR="000805DB" w:rsidRPr="00390CF2" w:rsidRDefault="000805DB" w:rsidP="000805DB">
      <w:pPr>
        <w:pStyle w:val="PL"/>
        <w:rPr>
          <w:ins w:id="9785" w:author="SA R2 -1807910" w:date="2018-05-15T07:45:00Z"/>
          <w:highlight w:val="cyan"/>
        </w:rPr>
      </w:pPr>
      <w:ins w:id="978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787" w:author="SA R2 -1807910" w:date="2018-05-15T07:45:00Z"/>
          <w:highlight w:val="cyan"/>
        </w:rPr>
      </w:pPr>
    </w:p>
    <w:p w14:paraId="1F82EA43" w14:textId="77777777" w:rsidR="000805DB" w:rsidRPr="00390CF2" w:rsidRDefault="000805DB" w:rsidP="000805DB">
      <w:pPr>
        <w:pStyle w:val="PL"/>
        <w:rPr>
          <w:ins w:id="9788" w:author="SA R2 -1807910" w:date="2018-05-15T07:45:00Z"/>
          <w:highlight w:val="cyan"/>
        </w:rPr>
      </w:pPr>
      <w:ins w:id="9789" w:author="SA R2 -1807910" w:date="2018-05-15T07:45:00Z">
        <w:r w:rsidRPr="00390CF2">
          <w:rPr>
            <w:highlight w:val="cyan"/>
          </w:rPr>
          <w:t>-- TAG-ARFCN-VALUE</w:t>
        </w:r>
        <w:del w:id="979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791" w:author="SA R2 -1807910" w:date="2018-05-15T07:45:00Z"/>
          <w:highlight w:val="cyan"/>
        </w:rPr>
      </w:pPr>
      <w:ins w:id="9792" w:author="SA R2 -1807910" w:date="2018-05-15T07:45:00Z">
        <w:r w:rsidRPr="00390CF2">
          <w:rPr>
            <w:highlight w:val="cyan"/>
          </w:rPr>
          <w:t>-- ASN1STOP</w:t>
        </w:r>
      </w:ins>
    </w:p>
    <w:bookmarkEnd w:id="976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3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793" w:author="Rapporteur ASN1 SA" w:date="2018-07-13T13:48:00Z">
        <w:r w:rsidRPr="00390CF2">
          <w:rPr>
            <w:highlight w:val="cyan"/>
          </w:rPr>
          <w:t>maxNARFCN</w:t>
        </w:r>
      </w:ins>
      <w:del w:id="979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795" w:name="_Toc510018581"/>
      <w:r w:rsidRPr="00390CF2">
        <w:rPr>
          <w:highlight w:val="cyan"/>
        </w:rPr>
        <w:t>–</w:t>
      </w:r>
      <w:r w:rsidRPr="00390CF2">
        <w:rPr>
          <w:highlight w:val="cyan"/>
        </w:rPr>
        <w:tab/>
      </w:r>
      <w:r w:rsidRPr="00390CF2">
        <w:rPr>
          <w:i/>
          <w:highlight w:val="cyan"/>
        </w:rPr>
        <w:t>BWP</w:t>
      </w:r>
      <w:bookmarkEnd w:id="979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796" w:name="_Hlk508205468"/>
      <w:r w:rsidRPr="00390CF2">
        <w:rPr>
          <w:color w:val="993366"/>
          <w:highlight w:val="cyan"/>
        </w:rPr>
        <w:t>INTEGER</w:t>
      </w:r>
      <w:r w:rsidRPr="00390CF2">
        <w:rPr>
          <w:highlight w:val="cyan"/>
        </w:rPr>
        <w:t xml:space="preserve"> (0..37949)</w:t>
      </w:r>
      <w:bookmarkEnd w:id="979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79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79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798" w:author="Rapporteur" w:date="2018-06-26T10:55:00Z">
        <w:r w:rsidRPr="00390CF2">
          <w:rPr>
            <w:color w:val="808080"/>
            <w:highlight w:val="cyan"/>
          </w:rPr>
          <w:delText>Need M</w:delText>
        </w:r>
      </w:del>
      <w:ins w:id="9799" w:author="Rapporteur" w:date="2018-06-26T10:55:00Z">
        <w:r w:rsidRPr="00390CF2">
          <w:rPr>
            <w:color w:val="808080"/>
            <w:highlight w:val="cyan"/>
          </w:rPr>
          <w:t xml:space="preserve">Cond </w:t>
        </w:r>
      </w:ins>
      <w:ins w:id="980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01" w:author="Rapporteur" w:date="2018-06-28T17:37:00Z">
        <w:r w:rsidRPr="00390CF2">
          <w:rPr>
            <w:color w:val="808080"/>
            <w:highlight w:val="cyan"/>
          </w:rPr>
          <w:t xml:space="preserve">Need M </w:t>
        </w:r>
      </w:ins>
      <w:del w:id="980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03" w:author="Rapporteur" w:date="2018-06-26T10:55:00Z">
        <w:r w:rsidRPr="00390CF2">
          <w:rPr>
            <w:color w:val="808080"/>
            <w:highlight w:val="cyan"/>
          </w:rPr>
          <w:delText>Need M</w:delText>
        </w:r>
      </w:del>
      <w:ins w:id="9804" w:author="Rapporteur" w:date="2018-06-26T10:55:00Z">
        <w:r w:rsidRPr="00390CF2">
          <w:rPr>
            <w:color w:val="808080"/>
            <w:highlight w:val="cyan"/>
          </w:rPr>
          <w:t xml:space="preserve">Cond </w:t>
        </w:r>
      </w:ins>
      <w:ins w:id="980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0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0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05pt;height:21.3pt" o:ole="">
                  <v:imagedata r:id="rId152" o:title=""/>
                </v:shape>
                <o:OLEObject Type="Embed" ProgID="Equation.3" ShapeID="_x0000_i1090" DrawAspect="Content" ObjectID="_1595430863" r:id="rId153"/>
              </w:object>
            </w:r>
            <w:r w:rsidRPr="00390CF2">
              <w:rPr>
                <w:szCs w:val="22"/>
                <w:highlight w:val="cyan"/>
              </w:rPr>
              <w:t>=275. The first PRB is a PRB determined by subcarrierSpacing of this BWP and offsetToCarrier (configured in SCS-SpecificCarrier contained within FrequencyInfoDL</w:t>
            </w:r>
            <w:ins w:id="980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08" w:author="Rapporteur" w:date="2018-06-28T17:20:00Z">
              <w:r w:rsidRPr="00390CF2">
                <w:rPr>
                  <w:szCs w:val="22"/>
                  <w:highlight w:val="cyan"/>
                </w:rPr>
                <w:t xml:space="preserve"> For the initial DL BWP </w:t>
              </w:r>
            </w:ins>
            <w:ins w:id="9809" w:author="Rapporteur" w:date="2018-06-28T17:21:00Z">
              <w:r w:rsidRPr="00390CF2">
                <w:rPr>
                  <w:szCs w:val="22"/>
                  <w:highlight w:val="cyan"/>
                </w:rPr>
                <w:t>this field</w:t>
              </w:r>
            </w:ins>
            <w:ins w:id="9810" w:author="Rapporteur" w:date="2018-06-28T17:22:00Z">
              <w:r w:rsidRPr="00390CF2">
                <w:rPr>
                  <w:szCs w:val="22"/>
                  <w:highlight w:val="cyan"/>
                </w:rPr>
                <w:t xml:space="preserve"> has the </w:t>
              </w:r>
            </w:ins>
            <w:ins w:id="9811" w:author="Rapporteur" w:date="2018-06-28T17:21:00Z">
              <w:r w:rsidRPr="00390CF2">
                <w:rPr>
                  <w:szCs w:val="22"/>
                  <w:highlight w:val="cyan"/>
                </w:rPr>
                <w:t xml:space="preserve">same </w:t>
              </w:r>
            </w:ins>
            <w:ins w:id="9812" w:author="Rapporteur" w:date="2018-06-28T17:22:00Z">
              <w:r w:rsidRPr="00390CF2">
                <w:rPr>
                  <w:szCs w:val="22"/>
                  <w:highlight w:val="cyan"/>
                </w:rPr>
                <w:t xml:space="preserve">value </w:t>
              </w:r>
            </w:ins>
            <w:ins w:id="9813" w:author="Rapporteur" w:date="2018-06-28T17:21:00Z">
              <w:r w:rsidRPr="00390CF2">
                <w:rPr>
                  <w:szCs w:val="22"/>
                  <w:highlight w:val="cyan"/>
                </w:rPr>
                <w:t xml:space="preserve">as </w:t>
              </w:r>
            </w:ins>
            <w:ins w:id="9814" w:author="Rapporteur" w:date="2018-06-28T17:22:00Z">
              <w:r w:rsidRPr="00390CF2">
                <w:rPr>
                  <w:szCs w:val="22"/>
                  <w:highlight w:val="cyan"/>
                </w:rPr>
                <w:t xml:space="preserve">the field </w:t>
              </w:r>
            </w:ins>
            <w:ins w:id="9815" w:author="Rapporteur" w:date="2018-06-28T17:20:00Z">
              <w:r w:rsidRPr="00390CF2">
                <w:rPr>
                  <w:szCs w:val="22"/>
                  <w:highlight w:val="cyan"/>
                </w:rPr>
                <w:t>subCarrierSpacingCommon in MIB</w:t>
              </w:r>
            </w:ins>
            <w:ins w:id="9816" w:author="Rapporteur" w:date="2018-06-28T17:22:00Z">
              <w:r w:rsidRPr="00390CF2">
                <w:rPr>
                  <w:szCs w:val="22"/>
                  <w:highlight w:val="cyan"/>
                </w:rPr>
                <w:t xml:space="preserve"> of the same serving cell</w:t>
              </w:r>
            </w:ins>
            <w:ins w:id="981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1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19" w:author="Rapporteur" w:date="2018-06-26T10:50:00Z">
              <w:r w:rsidRPr="00390CF2">
                <w:rPr>
                  <w:szCs w:val="22"/>
                  <w:highlight w:val="cyan"/>
                </w:rPr>
                <w:t xml:space="preserve"> of this BWP</w:t>
              </w:r>
            </w:ins>
            <w:ins w:id="982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21" w:author="Rapporteur" w:date="2018-06-26T10:50:00Z">
              <w:r w:rsidRPr="00390CF2">
                <w:rPr>
                  <w:szCs w:val="22"/>
                  <w:highlight w:val="cyan"/>
                </w:rPr>
                <w:t xml:space="preserve"> of this BWP</w:t>
              </w:r>
            </w:ins>
            <w:ins w:id="982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2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2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2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2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27" w:author="Rapporteur" w:date="2018-06-28T17:40:00Z"/>
                <w:szCs w:val="22"/>
                <w:highlight w:val="cyan"/>
              </w:rPr>
            </w:pPr>
            <w:ins w:id="9828" w:author="Rapporteur" w:date="2018-07-10T09:43:00Z">
              <w:r w:rsidRPr="00390CF2">
                <w:rPr>
                  <w:szCs w:val="22"/>
                  <w:highlight w:val="cyan"/>
                </w:rPr>
                <w:t xml:space="preserve">For </w:t>
              </w:r>
            </w:ins>
            <w:ins w:id="9829" w:author="Rapporteur" w:date="2018-07-10T09:44:00Z">
              <w:r w:rsidRPr="00390CF2">
                <w:rPr>
                  <w:szCs w:val="22"/>
                  <w:highlight w:val="cyan"/>
                </w:rPr>
                <w:t xml:space="preserve">EN-DC, </w:t>
              </w:r>
            </w:ins>
            <w:ins w:id="9830" w:author="Rapporteur" w:date="2018-06-26T11:00:00Z">
              <w:r w:rsidRPr="00390CF2">
                <w:rPr>
                  <w:szCs w:val="22"/>
                  <w:highlight w:val="cyan"/>
                </w:rPr>
                <w:t xml:space="preserve">The NW configures at most one </w:t>
              </w:r>
            </w:ins>
            <w:ins w:id="9831" w:author="Rapporteur" w:date="2018-06-26T11:01:00Z">
              <w:r w:rsidRPr="00390CF2">
                <w:rPr>
                  <w:szCs w:val="22"/>
                  <w:highlight w:val="cyan"/>
                </w:rPr>
                <w:t xml:space="preserve">serving </w:t>
              </w:r>
            </w:ins>
            <w:ins w:id="9832" w:author="Rapporteur" w:date="2018-06-26T11:00:00Z">
              <w:r w:rsidRPr="00390CF2">
                <w:rPr>
                  <w:szCs w:val="22"/>
                  <w:highlight w:val="cyan"/>
                </w:rPr>
                <w:t>cell per frequency range</w:t>
              </w:r>
            </w:ins>
            <w:ins w:id="9833" w:author="Rapporteur" w:date="2018-06-26T11:01:00Z">
              <w:r w:rsidRPr="00390CF2">
                <w:rPr>
                  <w:szCs w:val="22"/>
                  <w:highlight w:val="cyan"/>
                </w:rPr>
                <w:t xml:space="preserve"> with PUCCH</w:t>
              </w:r>
            </w:ins>
            <w:ins w:id="9834" w:author="Rapporteur" w:date="2018-06-26T11:00:00Z">
              <w:r w:rsidRPr="00390CF2">
                <w:rPr>
                  <w:szCs w:val="22"/>
                  <w:highlight w:val="cyan"/>
                </w:rPr>
                <w:t xml:space="preserve">. </w:t>
              </w:r>
            </w:ins>
            <w:ins w:id="9835" w:author="Rapporteur" w:date="2018-07-10T09:44:00Z">
              <w:r w:rsidRPr="00390CF2">
                <w:rPr>
                  <w:szCs w:val="22"/>
                  <w:highlight w:val="cyan"/>
                </w:rPr>
                <w:t>And for EN-DC, i</w:t>
              </w:r>
            </w:ins>
            <w:ins w:id="9836" w:author="Rapporteur" w:date="2018-06-26T11:03:00Z">
              <w:r w:rsidRPr="00390CF2">
                <w:rPr>
                  <w:szCs w:val="22"/>
                  <w:highlight w:val="cyan"/>
                </w:rPr>
                <w:t>f two PUCCH groups are configured, the serving cells of the NR PUCCH group in FR2 use the same numerology.</w:t>
              </w:r>
            </w:ins>
            <w:ins w:id="983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38" w:author="R2-1810848 SA" w:date="2018-07-10T13:27:00Z">
                  <w:rPr>
                    <w:szCs w:val="22"/>
                    <w:lang w:val="sv-SE"/>
                  </w:rPr>
                </w:rPrChange>
              </w:rPr>
            </w:pPr>
            <w:ins w:id="983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4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41" w:author="Rapporteur" w:date="2018-06-26T10:53:00Z"/>
                <w:rFonts w:eastAsia="Calibri"/>
                <w:i/>
                <w:szCs w:val="22"/>
                <w:highlight w:val="cyan"/>
              </w:rPr>
            </w:pPr>
            <w:ins w:id="9842" w:author="Rapporteur" w:date="2018-06-26T10:53:00Z">
              <w:r w:rsidRPr="00390CF2">
                <w:rPr>
                  <w:rFonts w:eastAsia="Calibri"/>
                  <w:i/>
                  <w:szCs w:val="22"/>
                  <w:highlight w:val="cyan"/>
                </w:rPr>
                <w:t>Setup</w:t>
              </w:r>
            </w:ins>
            <w:ins w:id="984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44" w:author="Rapporteur" w:date="2018-06-26T10:53:00Z"/>
                <w:rFonts w:eastAsia="Calibri"/>
                <w:szCs w:val="22"/>
                <w:highlight w:val="cyan"/>
              </w:rPr>
            </w:pPr>
            <w:ins w:id="9845" w:author="Rapporteur" w:date="2018-06-26T10:53:00Z">
              <w:r w:rsidRPr="00390CF2">
                <w:rPr>
                  <w:rFonts w:eastAsia="Calibri"/>
                  <w:szCs w:val="22"/>
                  <w:highlight w:val="cyan"/>
                </w:rPr>
                <w:t>The field is mandator</w:t>
              </w:r>
            </w:ins>
            <w:ins w:id="9846" w:author="Rapporteur" w:date="2018-06-26T10:54:00Z">
              <w:r w:rsidRPr="00390CF2">
                <w:rPr>
                  <w:rFonts w:eastAsia="Calibri"/>
                  <w:szCs w:val="22"/>
                  <w:highlight w:val="cyan"/>
                </w:rPr>
                <w:t>y</w:t>
              </w:r>
            </w:ins>
            <w:ins w:id="9847" w:author="Rapporteur" w:date="2018-06-26T10:53:00Z">
              <w:r w:rsidRPr="00390CF2">
                <w:rPr>
                  <w:rFonts w:eastAsia="Calibri"/>
                  <w:szCs w:val="22"/>
                  <w:highlight w:val="cyan"/>
                </w:rPr>
                <w:t xml:space="preserve"> present, Need M, upon configuration of a new BWP </w:t>
              </w:r>
            </w:ins>
            <w:ins w:id="9848" w:author="Rapporteur" w:date="2018-06-26T10:54:00Z">
              <w:r w:rsidRPr="00390CF2">
                <w:rPr>
                  <w:rFonts w:eastAsia="Calibri"/>
                  <w:szCs w:val="22"/>
                  <w:highlight w:val="cyan"/>
                </w:rPr>
                <w:t>if the parent IE is included</w:t>
              </w:r>
            </w:ins>
            <w:ins w:id="9849" w:author="Rapporteur" w:date="2018-07-11T15:42:00Z">
              <w:r w:rsidRPr="00390CF2">
                <w:rPr>
                  <w:rFonts w:eastAsia="Calibri"/>
                  <w:szCs w:val="22"/>
                  <w:highlight w:val="cyan"/>
                </w:rPr>
                <w:t xml:space="preserve"> (if configured </w:t>
              </w:r>
            </w:ins>
            <w:ins w:id="9850" w:author="Rapporteur" w:date="2018-07-11T15:43:00Z">
              <w:r w:rsidRPr="00390CF2">
                <w:rPr>
                  <w:rFonts w:eastAsia="Calibri"/>
                  <w:szCs w:val="22"/>
                  <w:highlight w:val="cyan"/>
                </w:rPr>
                <w:t>with UL/DL)</w:t>
              </w:r>
            </w:ins>
            <w:ins w:id="9851" w:author="Rapporteur" w:date="2018-06-26T10:54:00Z">
              <w:r w:rsidRPr="00390CF2">
                <w:rPr>
                  <w:rFonts w:eastAsia="Calibri"/>
                  <w:szCs w:val="22"/>
                  <w:highlight w:val="cyan"/>
                </w:rPr>
                <w:t xml:space="preserve">. The field is </w:t>
              </w:r>
            </w:ins>
            <w:ins w:id="9852" w:author="Rapporteur" w:date="2018-06-26T10:53:00Z">
              <w:r w:rsidRPr="00390CF2">
                <w:rPr>
                  <w:rFonts w:eastAsia="Calibri"/>
                  <w:szCs w:val="22"/>
                  <w:highlight w:val="cyan"/>
                </w:rPr>
                <w:t>optionally present</w:t>
              </w:r>
            </w:ins>
            <w:ins w:id="9853" w:author="Rapporteur" w:date="2018-07-11T15:43:00Z">
              <w:r w:rsidRPr="00390CF2">
                <w:rPr>
                  <w:rFonts w:eastAsia="Calibri"/>
                  <w:szCs w:val="22"/>
                  <w:highlight w:val="cyan"/>
                </w:rPr>
                <w:t>, Need M,</w:t>
              </w:r>
            </w:ins>
            <w:ins w:id="9854" w:author="Rapporteur" w:date="2018-06-26T10:53:00Z">
              <w:r w:rsidRPr="00390CF2">
                <w:rPr>
                  <w:rFonts w:eastAsia="Calibri"/>
                  <w:szCs w:val="22"/>
                  <w:highlight w:val="cyan"/>
                </w:rPr>
                <w:t xml:space="preserve"> otherwise</w:t>
              </w:r>
            </w:ins>
            <w:ins w:id="985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56" w:name="_Toc510018582"/>
      <w:r w:rsidRPr="00390CF2">
        <w:rPr>
          <w:highlight w:val="cyan"/>
        </w:rPr>
        <w:t>–</w:t>
      </w:r>
      <w:r w:rsidRPr="00390CF2">
        <w:rPr>
          <w:highlight w:val="cyan"/>
        </w:rPr>
        <w:tab/>
      </w:r>
      <w:r w:rsidRPr="00390CF2">
        <w:rPr>
          <w:i/>
          <w:highlight w:val="cyan"/>
        </w:rPr>
        <w:t>BWP-Id</w:t>
      </w:r>
      <w:bookmarkEnd w:id="985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57" w:name="_Toc510018583"/>
      <w:r w:rsidRPr="00390CF2">
        <w:rPr>
          <w:i/>
          <w:highlight w:val="cyan"/>
        </w:rPr>
        <w:t>–</w:t>
      </w:r>
      <w:r w:rsidRPr="00390CF2">
        <w:rPr>
          <w:i/>
          <w:highlight w:val="cyan"/>
        </w:rPr>
        <w:tab/>
        <w:t>BeamFailureRecoveryConfig</w:t>
      </w:r>
      <w:bookmarkEnd w:id="985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5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59" w:author="R2-1810869" w:date="2018-07-10T16:23:00Z"/>
          <w:highlight w:val="cyan"/>
        </w:rPr>
      </w:pPr>
      <w:r w:rsidRPr="00390CF2">
        <w:rPr>
          <w:highlight w:val="cyan"/>
        </w:rPr>
        <w:tab/>
        <w:t>...</w:t>
      </w:r>
      <w:ins w:id="9860" w:author="R2-1810869" w:date="2018-07-10T16:23:00Z">
        <w:r w:rsidRPr="00390CF2">
          <w:rPr>
            <w:highlight w:val="cyan"/>
          </w:rPr>
          <w:t>,</w:t>
        </w:r>
      </w:ins>
    </w:p>
    <w:p w14:paraId="054ADAAE" w14:textId="77777777" w:rsidR="000805DB" w:rsidRPr="00390CF2" w:rsidRDefault="000805DB" w:rsidP="000805DB">
      <w:pPr>
        <w:pStyle w:val="PL"/>
        <w:rPr>
          <w:ins w:id="9861" w:author="R2-1810869" w:date="2018-07-10T16:23:00Z"/>
          <w:highlight w:val="cyan"/>
        </w:rPr>
      </w:pPr>
      <w:ins w:id="9862" w:author="R2-1810869" w:date="2018-07-10T16:23:00Z">
        <w:r w:rsidRPr="00390CF2">
          <w:rPr>
            <w:highlight w:val="cyan"/>
          </w:rPr>
          <w:tab/>
          <w:t>[[</w:t>
        </w:r>
      </w:ins>
    </w:p>
    <w:p w14:paraId="23B3F265" w14:textId="77777777" w:rsidR="000805DB" w:rsidRPr="00390CF2" w:rsidRDefault="000805DB" w:rsidP="000805DB">
      <w:pPr>
        <w:pStyle w:val="PL"/>
        <w:rPr>
          <w:ins w:id="9863" w:author="R2-1810869" w:date="2018-07-10T16:23:00Z"/>
          <w:highlight w:val="cyan"/>
        </w:rPr>
      </w:pPr>
      <w:ins w:id="9864" w:author="R2-1810869" w:date="2018-07-10T16:23:00Z">
        <w:r w:rsidRPr="00390CF2">
          <w:rPr>
            <w:highlight w:val="cyan"/>
          </w:rPr>
          <w:tab/>
          <w:t>msg1-SubcarrierSpacing</w:t>
        </w:r>
      </w:ins>
      <w:ins w:id="986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66" w:author="R2-1810869" w:date="2018-07-10T16:23:00Z">
        <w:r w:rsidRPr="00390CF2">
          <w:rPr>
            <w:highlight w:val="cyan"/>
          </w:rPr>
          <w:t>ubcarrierSpacing</w:t>
        </w:r>
      </w:ins>
      <w:ins w:id="986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68" w:author="R2-1810869" w:date="2018-07-10T16:23:00Z">
        <w:r w:rsidRPr="00390CF2">
          <w:rPr>
            <w:highlight w:val="cyan"/>
          </w:rPr>
          <w:t>OPTIONAL</w:t>
        </w:r>
      </w:ins>
      <w:ins w:id="9869" w:author="R2-1810869" w:date="2018-07-10T16:24:00Z">
        <w:r w:rsidRPr="00390CF2">
          <w:rPr>
            <w:highlight w:val="cyan"/>
          </w:rPr>
          <w:tab/>
        </w:r>
      </w:ins>
      <w:ins w:id="987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7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72" w:name="_Hlk510636638"/>
      <w:r w:rsidRPr="00390CF2">
        <w:rPr>
          <w:highlight w:val="cyan"/>
        </w:rPr>
        <w:t>ra-OccasionList</w:t>
      </w:r>
      <w:bookmarkEnd w:id="98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5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7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7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75" w:author="R2-1810869" w:date="2018-07-10T16:24:00Z"/>
                <w:b/>
                <w:i/>
                <w:szCs w:val="22"/>
                <w:highlight w:val="cyan"/>
              </w:rPr>
            </w:pPr>
            <w:ins w:id="987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77" w:author="R2-1810869" w:date="2018-07-10T16:24:00Z"/>
                <w:szCs w:val="22"/>
                <w:highlight w:val="cyan"/>
              </w:rPr>
            </w:pPr>
            <w:ins w:id="9878" w:author="R2-1810869" w:date="2018-07-10T16:24:00Z">
              <w:r w:rsidRPr="00390CF2">
                <w:rPr>
                  <w:szCs w:val="22"/>
                  <w:highlight w:val="cyan"/>
                </w:rPr>
                <w:t xml:space="preserve">Subcarrier spacing </w:t>
              </w:r>
            </w:ins>
            <w:ins w:id="9879" w:author="R2-1810869" w:date="2018-07-10T16:25:00Z">
              <w:r w:rsidRPr="00390CF2">
                <w:rPr>
                  <w:szCs w:val="22"/>
                  <w:highlight w:val="cyan"/>
                </w:rPr>
                <w:t xml:space="preserve">for contention based- and contention free </w:t>
              </w:r>
            </w:ins>
            <w:ins w:id="988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881" w:author="Rapporteur" w:date="2018-06-28T17:48:00Z">
              <w:r w:rsidRPr="00025A3F">
                <w:rPr>
                  <w:highlight w:val="cyan"/>
                </w:rPr>
                <w:t xml:space="preserve">contention free random access resources for </w:t>
              </w:r>
            </w:ins>
            <w:del w:id="9882" w:author="Rapporteur" w:date="2018-06-28T17:48:00Z">
              <w:r w:rsidRPr="00025A3F">
                <w:rPr>
                  <w:highlight w:val="cyan"/>
                </w:rPr>
                <w:delText>CF-</w:delText>
              </w:r>
            </w:del>
            <w:r w:rsidRPr="00025A3F">
              <w:rPr>
                <w:highlight w:val="cyan"/>
              </w:rPr>
              <w:t xml:space="preserve">BFR </w:t>
            </w:r>
            <w:del w:id="9883" w:author="Rapporteur" w:date="2018-06-28T17:48:00Z">
              <w:r w:rsidRPr="00025A3F">
                <w:rPr>
                  <w:highlight w:val="cyan"/>
                </w:rPr>
                <w:delText>is</w:delText>
              </w:r>
            </w:del>
            <w:ins w:id="9884"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885" w:author="SA R2-1809108" w:date="2018-05-30T00:59:00Z"/>
          <w:rFonts w:eastAsia="SimSun"/>
          <w:i/>
          <w:noProof/>
          <w:highlight w:val="cyan"/>
        </w:rPr>
      </w:pPr>
      <w:bookmarkStart w:id="9886" w:name="_Hlk515404350"/>
      <w:bookmarkStart w:id="9887" w:name="_Toc510018584"/>
      <w:ins w:id="988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889" w:author="SA R2-1809108" w:date="2018-05-30T00:59:00Z"/>
          <w:rFonts w:eastAsia="SimSun"/>
          <w:highlight w:val="cyan"/>
        </w:rPr>
      </w:pPr>
      <w:ins w:id="989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891" w:author="SA R2-1809108" w:date="2018-05-30T00:59:00Z"/>
          <w:highlight w:val="cyan"/>
        </w:rPr>
      </w:pPr>
      <w:ins w:id="989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893" w:author="SA R2-1809108" w:date="2018-05-30T00:59:00Z"/>
          <w:color w:val="808080"/>
          <w:highlight w:val="cyan"/>
        </w:rPr>
      </w:pPr>
      <w:ins w:id="989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895" w:author="SA R2-1809108" w:date="2018-05-30T00:59:00Z"/>
          <w:highlight w:val="cyan"/>
        </w:rPr>
      </w:pPr>
      <w:ins w:id="989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897" w:author="SA R2-1809108" w:date="2018-05-30T00:59:00Z"/>
          <w:rFonts w:eastAsia="SimSun"/>
          <w:highlight w:val="cyan"/>
          <w:lang w:eastAsia="en-GB"/>
        </w:rPr>
      </w:pPr>
    </w:p>
    <w:p w14:paraId="5616833A" w14:textId="77777777" w:rsidR="000805DB" w:rsidRPr="00390CF2" w:rsidRDefault="000805DB" w:rsidP="000805DB">
      <w:pPr>
        <w:pStyle w:val="PL"/>
        <w:rPr>
          <w:ins w:id="9898" w:author="SA R2-1809108" w:date="2018-05-30T00:59:00Z"/>
          <w:highlight w:val="cyan"/>
        </w:rPr>
      </w:pPr>
      <w:ins w:id="989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00" w:author="SA R2-1809108" w:date="2018-05-30T00:59:00Z"/>
          <w:highlight w:val="cyan"/>
        </w:rPr>
      </w:pPr>
      <w:ins w:id="990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02" w:author="SA R2-1809108" w:date="2018-05-30T00:59:00Z">
        <w:del w:id="990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0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05" w:author="SA R2-1809108" w:date="2018-05-30T00:59:00Z"/>
          <w:highlight w:val="cyan"/>
        </w:rPr>
      </w:pPr>
      <w:ins w:id="9906" w:author="SA R2-1809108" w:date="2018-05-30T00:59:00Z">
        <w:r w:rsidRPr="00390CF2">
          <w:rPr>
            <w:highlight w:val="cyan"/>
          </w:rPr>
          <w:tab/>
        </w:r>
      </w:ins>
      <w:ins w:id="9907" w:author="Rapporteur ASN1 SA" w:date="2018-07-11T07:25:00Z">
        <w:r w:rsidRPr="00390CF2">
          <w:rPr>
            <w:highlight w:val="cyan"/>
          </w:rPr>
          <w:t>cellReservedForOtherUse</w:t>
        </w:r>
      </w:ins>
      <w:ins w:id="990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09" w:author="SA R2-1809108" w:date="2018-05-30T00:59:00Z"/>
          <w:highlight w:val="cyan"/>
        </w:rPr>
      </w:pPr>
      <w:ins w:id="9910" w:author="SA R2-1809108" w:date="2018-05-30T00:59:00Z">
        <w:r w:rsidRPr="00390CF2">
          <w:rPr>
            <w:highlight w:val="cyan"/>
          </w:rPr>
          <w:tab/>
          <w:t>...</w:t>
        </w:r>
      </w:ins>
    </w:p>
    <w:p w14:paraId="527B3B59" w14:textId="77777777" w:rsidR="000805DB" w:rsidRPr="00390CF2" w:rsidRDefault="000805DB" w:rsidP="000805DB">
      <w:pPr>
        <w:pStyle w:val="PL"/>
        <w:rPr>
          <w:ins w:id="9911" w:author="SA R2-1809108" w:date="2018-05-30T00:59:00Z"/>
          <w:highlight w:val="cyan"/>
        </w:rPr>
      </w:pPr>
      <w:ins w:id="9912" w:author="SA R2-1809108" w:date="2018-05-30T00:59:00Z">
        <w:r w:rsidRPr="00390CF2">
          <w:rPr>
            <w:highlight w:val="cyan"/>
          </w:rPr>
          <w:t>}</w:t>
        </w:r>
      </w:ins>
    </w:p>
    <w:p w14:paraId="5CA0B280" w14:textId="77777777" w:rsidR="000805DB" w:rsidRPr="00390CF2" w:rsidRDefault="000805DB" w:rsidP="000805DB">
      <w:pPr>
        <w:pStyle w:val="PL"/>
        <w:rPr>
          <w:ins w:id="9913" w:author="SA R2-1809108" w:date="2018-05-30T00:59:00Z"/>
          <w:highlight w:val="cyan"/>
        </w:rPr>
      </w:pPr>
    </w:p>
    <w:p w14:paraId="1BECCB4B" w14:textId="77777777" w:rsidR="000805DB" w:rsidRPr="00390CF2" w:rsidRDefault="000805DB" w:rsidP="000805DB">
      <w:pPr>
        <w:pStyle w:val="PL"/>
        <w:rPr>
          <w:ins w:id="9914" w:author="SA R2-1809108" w:date="2018-05-30T00:59:00Z"/>
          <w:highlight w:val="cyan"/>
        </w:rPr>
      </w:pPr>
      <w:ins w:id="991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16" w:author="SA R2-1809108" w:date="2018-05-30T00:59:00Z"/>
          <w:rFonts w:eastAsia="SimSun"/>
          <w:color w:val="808080"/>
          <w:highlight w:val="cyan"/>
          <w:lang w:eastAsia="en-GB"/>
        </w:rPr>
      </w:pPr>
      <w:ins w:id="9917" w:author="SA R2-1809108" w:date="2018-05-30T00:59:00Z">
        <w:r w:rsidRPr="00390CF2">
          <w:rPr>
            <w:color w:val="808080"/>
            <w:highlight w:val="cyan"/>
          </w:rPr>
          <w:t>-- ASN1STOP</w:t>
        </w:r>
      </w:ins>
    </w:p>
    <w:bookmarkEnd w:id="9886"/>
    <w:p w14:paraId="35D78BC6" w14:textId="77777777" w:rsidR="000805DB" w:rsidRPr="00390CF2" w:rsidRDefault="000805DB">
      <w:pPr>
        <w:rPr>
          <w:ins w:id="9918" w:author="Rapporteur ASN1 SA" w:date="2018-07-11T07:51:00Z"/>
          <w:highlight w:val="cyan"/>
        </w:rPr>
        <w:pPrChange w:id="991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20" w:author="Rapporteur ASN1 SA" w:date="2018-07-11T07:51:00Z"/>
        </w:trPr>
        <w:tc>
          <w:tcPr>
            <w:tcW w:w="14291" w:type="dxa"/>
            <w:shd w:val="clear" w:color="auto" w:fill="auto"/>
          </w:tcPr>
          <w:p w14:paraId="291A02D3" w14:textId="77777777" w:rsidR="000805DB" w:rsidRPr="00390CF2" w:rsidRDefault="000805DB" w:rsidP="00526540">
            <w:pPr>
              <w:pStyle w:val="TAH"/>
              <w:rPr>
                <w:ins w:id="9921" w:author="Rapporteur ASN1 SA" w:date="2018-07-11T07:51:00Z"/>
                <w:szCs w:val="22"/>
                <w:highlight w:val="cyan"/>
              </w:rPr>
            </w:pPr>
            <w:ins w:id="9922" w:author="Rapporteur ASN1 SA" w:date="2018-07-12T08:47:00Z">
              <w:r w:rsidRPr="00390CF2">
                <w:rPr>
                  <w:i/>
                  <w:noProof/>
                  <w:highlight w:val="cyan"/>
                  <w:lang w:eastAsia="en-GB"/>
                </w:rPr>
                <w:t>CellAccessRelatedInfo</w:t>
              </w:r>
            </w:ins>
            <w:ins w:id="992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24" w:author="Rapporteur ASN1 SA" w:date="2018-07-11T07:51:00Z"/>
        </w:trPr>
        <w:tc>
          <w:tcPr>
            <w:tcW w:w="14291" w:type="dxa"/>
            <w:shd w:val="clear" w:color="auto" w:fill="auto"/>
          </w:tcPr>
          <w:p w14:paraId="059BFB65" w14:textId="77777777" w:rsidR="000805DB" w:rsidRPr="00390CF2" w:rsidRDefault="000805DB" w:rsidP="00526540">
            <w:pPr>
              <w:pStyle w:val="TAL"/>
              <w:rPr>
                <w:ins w:id="9925" w:author="Rapporteur ASN1 SA" w:date="2018-07-11T07:51:00Z"/>
                <w:b/>
                <w:bCs/>
                <w:i/>
                <w:noProof/>
                <w:highlight w:val="cyan"/>
                <w:lang w:eastAsia="en-GB"/>
              </w:rPr>
            </w:pPr>
            <w:ins w:id="9926" w:author="Rapporteur ASN1 SA" w:date="2018-07-12T08:47:00Z">
              <w:r w:rsidRPr="00390CF2">
                <w:rPr>
                  <w:b/>
                  <w:bCs/>
                  <w:i/>
                  <w:noProof/>
                  <w:highlight w:val="cyan"/>
                  <w:lang w:eastAsia="en-GB"/>
                </w:rPr>
                <w:t>plmn</w:t>
              </w:r>
            </w:ins>
            <w:ins w:id="992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28" w:author="Rapporteur ASN1 SA" w:date="2018-07-11T07:51:00Z"/>
                <w:szCs w:val="22"/>
                <w:highlight w:val="cyan"/>
              </w:rPr>
            </w:pPr>
            <w:ins w:id="992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30" w:author="Rapporteur ASN1 SA" w:date="2018-07-11T07:51:00Z"/>
          <w:highlight w:val="cyan"/>
        </w:rPr>
        <w:pPrChange w:id="993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887"/>
    </w:p>
    <w:bookmarkEnd w:id="987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32" w:name="_Hlk505373452"/>
      <w:r w:rsidRPr="00390CF2">
        <w:rPr>
          <w:highlight w:val="cyan"/>
        </w:rPr>
        <w:t>cellGroupId</w:t>
      </w:r>
      <w:bookmarkEnd w:id="99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3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3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3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3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35" w:author="R2-1810896" w:date="2018-07-11T16:25:00Z"/>
          <w:highlight w:val="cyan"/>
        </w:rPr>
      </w:pPr>
      <w:r w:rsidRPr="00390CF2">
        <w:rPr>
          <w:highlight w:val="cyan"/>
        </w:rPr>
        <w:tab/>
        <w:t>...</w:t>
      </w:r>
      <w:ins w:id="9936" w:author="R2-1810896" w:date="2018-07-11T16:25:00Z">
        <w:r w:rsidRPr="00390CF2">
          <w:rPr>
            <w:highlight w:val="cyan"/>
          </w:rPr>
          <w:t>,</w:t>
        </w:r>
      </w:ins>
    </w:p>
    <w:p w14:paraId="3AA5C984" w14:textId="77777777" w:rsidR="000805DB" w:rsidRPr="00390CF2" w:rsidRDefault="000805DB" w:rsidP="000805DB">
      <w:pPr>
        <w:pStyle w:val="PL"/>
        <w:rPr>
          <w:ins w:id="9937" w:author="R2-1810896" w:date="2018-07-11T16:25:00Z"/>
          <w:highlight w:val="cyan"/>
        </w:rPr>
      </w:pPr>
      <w:ins w:id="9938" w:author="R2-1810896" w:date="2018-07-11T16:25:00Z">
        <w:r w:rsidRPr="00390CF2">
          <w:rPr>
            <w:highlight w:val="cyan"/>
          </w:rPr>
          <w:tab/>
          <w:t>[[</w:t>
        </w:r>
      </w:ins>
    </w:p>
    <w:p w14:paraId="0530A393" w14:textId="77777777" w:rsidR="000805DB" w:rsidRPr="00390CF2" w:rsidRDefault="000805DB" w:rsidP="000805DB">
      <w:pPr>
        <w:pStyle w:val="PL"/>
        <w:rPr>
          <w:ins w:id="9939" w:author="R2-1810896" w:date="2018-07-11T16:25:00Z"/>
          <w:highlight w:val="cyan"/>
        </w:rPr>
      </w:pPr>
      <w:ins w:id="994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4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42" w:name="_Hlk508859181"/>
      <w:bookmarkStart w:id="994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4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4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4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4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4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47" w:author="R2-1810896" w:date="2018-07-11T16:26:00Z"/>
                <w:rFonts w:eastAsia="Calibri"/>
                <w:szCs w:val="22"/>
                <w:highlight w:val="cyan"/>
              </w:rPr>
            </w:pPr>
            <w:ins w:id="994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49" w:author="R2-1810896" w:date="2018-07-11T16:26:00Z"/>
                <w:rFonts w:eastAsia="Calibri"/>
                <w:szCs w:val="22"/>
                <w:highlight w:val="cyan"/>
              </w:rPr>
            </w:pPr>
            <w:ins w:id="995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5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5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53" w:author="Rapporteur" w:date="2018-06-29T09:36:00Z"/>
                <w:szCs w:val="22"/>
                <w:highlight w:val="cyan"/>
              </w:rPr>
            </w:pPr>
            <w:ins w:id="995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55" w:author="Rapporteur" w:date="2018-06-29T09:36:00Z"/>
                <w:szCs w:val="22"/>
                <w:highlight w:val="cyan"/>
              </w:rPr>
            </w:pPr>
            <w:ins w:id="9956" w:author="Rapporteur" w:date="2018-06-29T09:36:00Z">
              <w:r w:rsidRPr="00390CF2">
                <w:rPr>
                  <w:szCs w:val="22"/>
                  <w:highlight w:val="cyan"/>
                </w:rPr>
                <w:t>Timers and constants for detecting and triggering cell-level radio link failure. In EN-DC, rlf-TimersAndConstants cannot be released.</w:t>
              </w:r>
            </w:ins>
            <w:ins w:id="995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5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59" w:author="R2-1810896" w:date="2018-07-11T16:27:00Z"/>
        </w:trPr>
        <w:tc>
          <w:tcPr>
            <w:tcW w:w="4027" w:type="dxa"/>
            <w:shd w:val="clear" w:color="auto" w:fill="auto"/>
          </w:tcPr>
          <w:p w14:paraId="0DB31FAC" w14:textId="77777777" w:rsidR="000805DB" w:rsidRPr="00390CF2" w:rsidRDefault="000805DB" w:rsidP="00526540">
            <w:pPr>
              <w:pStyle w:val="TAL"/>
              <w:rPr>
                <w:ins w:id="9960" w:author="R2-1810896" w:date="2018-07-11T16:27:00Z"/>
                <w:rFonts w:eastAsia="Calibri"/>
                <w:i/>
                <w:szCs w:val="22"/>
                <w:highlight w:val="cyan"/>
              </w:rPr>
            </w:pPr>
            <w:ins w:id="996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62" w:author="R2-1810896" w:date="2018-07-11T16:27:00Z"/>
                <w:rFonts w:eastAsia="Calibri"/>
                <w:szCs w:val="22"/>
                <w:highlight w:val="cyan"/>
              </w:rPr>
            </w:pPr>
            <w:ins w:id="9963" w:author="R2-1810896" w:date="2018-07-11T16:27:00Z">
              <w:r w:rsidRPr="00390CF2">
                <w:rPr>
                  <w:rFonts w:eastAsia="Calibri"/>
                  <w:szCs w:val="22"/>
                  <w:highlight w:val="cyan"/>
                </w:rPr>
                <w:t>The field is optionally present, Need N, if the BWPs are reconfigured or if serving cells are added or removed in the same message</w:t>
              </w:r>
            </w:ins>
            <w:ins w:id="996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6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6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6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6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6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7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7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7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7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7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7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7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77" w:author="Rapporteur" w:date="2018-06-28T18:10:00Z"/>
                <w:rFonts w:eastAsia="Calibri"/>
                <w:i/>
                <w:szCs w:val="22"/>
                <w:highlight w:val="cyan"/>
              </w:rPr>
            </w:pPr>
            <w:ins w:id="997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79" w:author="Rapporteur" w:date="2018-06-28T18:10:00Z"/>
                <w:rFonts w:eastAsia="Calibri"/>
                <w:szCs w:val="22"/>
                <w:highlight w:val="cyan"/>
              </w:rPr>
            </w:pPr>
            <w:ins w:id="9980" w:author="Rapporteur" w:date="2018-06-28T18:10:00Z">
              <w:r w:rsidRPr="00390CF2">
                <w:rPr>
                  <w:rFonts w:eastAsia="Calibri"/>
                  <w:szCs w:val="22"/>
                  <w:highlight w:val="cyan"/>
                </w:rPr>
                <w:t>The field is mandatory present in an SpCellConfig for t</w:t>
              </w:r>
            </w:ins>
            <w:ins w:id="998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8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83" w:author="SA R2-1809108" w:date="2018-05-30T00:51:00Z"/>
          <w:rFonts w:eastAsia="SimSun"/>
          <w:highlight w:val="cyan"/>
        </w:rPr>
      </w:pPr>
      <w:bookmarkStart w:id="9984" w:name="_Toc503260452"/>
      <w:bookmarkStart w:id="9985" w:name="_Hlk515404283"/>
      <w:ins w:id="998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984"/>
      </w:ins>
    </w:p>
    <w:p w14:paraId="58C92F52" w14:textId="77777777" w:rsidR="000805DB" w:rsidRPr="00390CF2" w:rsidRDefault="000805DB" w:rsidP="000805DB">
      <w:pPr>
        <w:rPr>
          <w:ins w:id="9987" w:author="SA R2-1809108" w:date="2018-05-30T00:51:00Z"/>
          <w:rFonts w:eastAsia="SimSun"/>
          <w:highlight w:val="cyan"/>
        </w:rPr>
      </w:pPr>
      <w:ins w:id="998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989" w:author="SA R2-1809108" w:date="2018-05-30T00:51:00Z"/>
          <w:highlight w:val="cyan"/>
        </w:rPr>
      </w:pPr>
      <w:ins w:id="999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991" w:author="SA R2-1809108" w:date="2018-05-30T00:51:00Z"/>
          <w:highlight w:val="cyan"/>
        </w:rPr>
      </w:pPr>
      <w:ins w:id="999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993" w:author="SA R2-1809108" w:date="2018-05-30T00:51:00Z"/>
          <w:highlight w:val="cyan"/>
        </w:rPr>
      </w:pPr>
    </w:p>
    <w:p w14:paraId="2E36B452" w14:textId="77777777" w:rsidR="000805DB" w:rsidRPr="00390CF2" w:rsidRDefault="000805DB" w:rsidP="000805DB">
      <w:pPr>
        <w:pStyle w:val="PL"/>
        <w:rPr>
          <w:ins w:id="9994" w:author="SA R2-1809108" w:date="2018-05-30T00:51:00Z"/>
          <w:highlight w:val="cyan"/>
        </w:rPr>
      </w:pPr>
      <w:ins w:id="999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996" w:author="SA R2-1809108" w:date="2018-05-30T00:51:00Z"/>
          <w:highlight w:val="cyan"/>
        </w:rPr>
      </w:pPr>
    </w:p>
    <w:p w14:paraId="26B498A3" w14:textId="77777777" w:rsidR="000805DB" w:rsidRPr="00390CF2" w:rsidRDefault="000805DB" w:rsidP="000805DB">
      <w:pPr>
        <w:pStyle w:val="PL"/>
        <w:rPr>
          <w:ins w:id="9997" w:author="SA R2-1809108" w:date="2018-05-30T00:51:00Z"/>
          <w:highlight w:val="cyan"/>
        </w:rPr>
      </w:pPr>
      <w:ins w:id="9998" w:author="SA R2-1809108" w:date="2018-05-30T00:51:00Z">
        <w:r w:rsidRPr="00390CF2">
          <w:rPr>
            <w:highlight w:val="cyan"/>
          </w:rPr>
          <w:t>-- ASN1STOP</w:t>
        </w:r>
      </w:ins>
    </w:p>
    <w:bookmarkEnd w:id="998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999" w:author="R2-1809077 SA" w:date="2018-05-31T19:18:00Z"/>
          <w:del w:id="10000" w:author="Rapporteur ASN1 SA" w:date="2018-06-28T18:19:00Z"/>
          <w:rFonts w:eastAsia="SimSun"/>
          <w:highlight w:val="cyan"/>
        </w:rPr>
      </w:pPr>
      <w:ins w:id="10001" w:author="R2-1809077 SA" w:date="2018-05-31T19:18:00Z">
        <w:del w:id="1000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03" w:author="R2-1809077 SA" w:date="2018-05-31T19:18:00Z"/>
          <w:del w:id="10004" w:author="Rapporteur ASN1 SA" w:date="2018-06-28T18:19:00Z"/>
          <w:rFonts w:eastAsia="SimSun"/>
          <w:highlight w:val="cyan"/>
        </w:rPr>
      </w:pPr>
      <w:ins w:id="10005" w:author="R2-1809077 SA" w:date="2018-05-31T19:18:00Z">
        <w:del w:id="1000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07" w:author="R2-1809077 SA" w:date="2018-05-31T19:18:00Z"/>
          <w:del w:id="10008" w:author="Rapporteur ASN1 SA" w:date="2018-06-28T18:19:00Z"/>
          <w:highlight w:val="cyan"/>
        </w:rPr>
      </w:pPr>
      <w:ins w:id="10009" w:author="R2-1809077 SA" w:date="2018-05-31T19:18:00Z">
        <w:del w:id="1001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11" w:author="R2-1809077 SA" w:date="2018-05-31T19:19:00Z"/>
          <w:del w:id="10012" w:author="Rapporteur ASN1 SA" w:date="2018-06-28T18:19:00Z"/>
          <w:highlight w:val="cyan"/>
        </w:rPr>
      </w:pPr>
      <w:ins w:id="10013" w:author="R2-1809077 SA" w:date="2018-05-31T19:18:00Z">
        <w:del w:id="1001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15" w:author="R2-1809077 SA" w:date="2018-05-31T19:19:00Z"/>
          <w:del w:id="10016" w:author="Rapporteur ASN1 SA" w:date="2018-06-28T18:19:00Z"/>
          <w:highlight w:val="cyan"/>
        </w:rPr>
      </w:pPr>
      <w:ins w:id="10017" w:author="R2-1809077 SA" w:date="2018-05-31T19:19:00Z">
        <w:del w:id="1001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19" w:author="R2-1809077 SA" w:date="2018-05-31T19:18:00Z"/>
          <w:del w:id="10020" w:author="Rapporteur ASN1 SA" w:date="2018-06-28T18:19:00Z"/>
          <w:highlight w:val="cyan"/>
        </w:rPr>
      </w:pPr>
    </w:p>
    <w:p w14:paraId="6794BDFB" w14:textId="77777777" w:rsidR="000805DB" w:rsidRPr="00390CF2" w:rsidRDefault="000805DB" w:rsidP="000805DB">
      <w:pPr>
        <w:pStyle w:val="PL"/>
        <w:rPr>
          <w:ins w:id="10021" w:author="R2-1809077 SA" w:date="2018-05-31T19:18:00Z"/>
          <w:del w:id="10022" w:author="Rapporteur ASN1 SA" w:date="2018-06-28T18:19:00Z"/>
          <w:highlight w:val="cyan"/>
        </w:rPr>
      </w:pPr>
      <w:ins w:id="10023" w:author="R2-1809077 SA" w:date="2018-05-31T19:18:00Z">
        <w:del w:id="10024" w:author="Rapporteur ASN1 SA" w:date="2018-06-28T18:19:00Z">
          <w:r w:rsidRPr="00390CF2">
            <w:rPr>
              <w:highlight w:val="cyan"/>
            </w:rPr>
            <w:delText>CellIdentity</w:delText>
          </w:r>
        </w:del>
      </w:ins>
      <w:ins w:id="10025" w:author="R2-1809077 SA" w:date="2018-05-31T19:19:00Z">
        <w:del w:id="10026" w:author="Rapporteur ASN1 SA" w:date="2018-06-28T18:19:00Z">
          <w:r w:rsidRPr="00390CF2">
            <w:rPr>
              <w:highlight w:val="cyan"/>
            </w:rPr>
            <w:delText>NR</w:delText>
          </w:r>
        </w:del>
      </w:ins>
      <w:ins w:id="10027" w:author="R2-1809077 SA" w:date="2018-05-31T19:18:00Z">
        <w:del w:id="1002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29" w:author="R2-1809077 SA" w:date="2018-05-31T19:19:00Z">
        <w:del w:id="10030" w:author="Rapporteur ASN1 SA" w:date="2018-06-28T18:19:00Z">
          <w:r w:rsidRPr="00390CF2">
            <w:rPr>
              <w:highlight w:val="cyan"/>
            </w:rPr>
            <w:delText>28</w:delText>
          </w:r>
        </w:del>
      </w:ins>
      <w:ins w:id="10031" w:author="R2-1809077 SA" w:date="2018-05-31T19:18:00Z">
        <w:del w:id="10032" w:author="Rapporteur ASN1 SA" w:date="2018-06-28T18:19:00Z">
          <w:r w:rsidRPr="00390CF2">
            <w:rPr>
              <w:highlight w:val="cyan"/>
            </w:rPr>
            <w:delText>))</w:delText>
          </w:r>
        </w:del>
      </w:ins>
    </w:p>
    <w:p w14:paraId="50493843" w14:textId="77777777" w:rsidR="000805DB" w:rsidRPr="00390CF2" w:rsidRDefault="000805DB" w:rsidP="000805DB">
      <w:pPr>
        <w:pStyle w:val="PL"/>
        <w:rPr>
          <w:ins w:id="10033" w:author="R2-1809077 SA" w:date="2018-05-31T19:19:00Z"/>
          <w:del w:id="10034" w:author="Rapporteur ASN1 SA" w:date="2018-06-28T18:19:00Z"/>
          <w:highlight w:val="cyan"/>
        </w:rPr>
      </w:pPr>
    </w:p>
    <w:p w14:paraId="24003E0E" w14:textId="77777777" w:rsidR="000805DB" w:rsidRPr="00390CF2" w:rsidRDefault="000805DB" w:rsidP="000805DB">
      <w:pPr>
        <w:pStyle w:val="PL"/>
        <w:rPr>
          <w:ins w:id="10035" w:author="R2-1809077 SA" w:date="2018-05-31T19:18:00Z"/>
          <w:del w:id="10036" w:author="Rapporteur ASN1 SA" w:date="2018-06-28T18:19:00Z"/>
          <w:highlight w:val="cyan"/>
        </w:rPr>
      </w:pPr>
      <w:ins w:id="10037" w:author="R2-1809077 SA" w:date="2018-05-31T19:19:00Z">
        <w:del w:id="1003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39" w:author="R2-1809077 SA" w:date="2018-05-31T19:18:00Z"/>
          <w:del w:id="10040" w:author="Rapporteur ASN1 SA" w:date="2018-06-28T18:19:00Z"/>
          <w:highlight w:val="cyan"/>
        </w:rPr>
      </w:pPr>
      <w:ins w:id="10041" w:author="R2-1809077 SA" w:date="2018-05-31T19:18:00Z">
        <w:del w:id="1004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43" w:author="R2-1809077 SA" w:date="2018-05-31T19:21:00Z"/>
          <w:rFonts w:eastAsia="SimSun"/>
          <w:highlight w:val="cyan"/>
        </w:rPr>
      </w:pPr>
      <w:bookmarkStart w:id="10044" w:name="_Hlk519006141"/>
      <w:ins w:id="1004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46" w:author="R2-1809077 SA" w:date="2018-05-31T19:22:00Z">
        <w:r w:rsidRPr="00390CF2">
          <w:rPr>
            <w:rFonts w:eastAsia="SimSun"/>
            <w:i/>
            <w:highlight w:val="cyan"/>
          </w:rPr>
          <w:t>lobal</w:t>
        </w:r>
      </w:ins>
      <w:ins w:id="10047" w:author="R2-1809077 SA" w:date="2018-05-31T19:21:00Z">
        <w:r w:rsidRPr="00390CF2">
          <w:rPr>
            <w:rFonts w:eastAsia="SimSun"/>
            <w:i/>
            <w:highlight w:val="cyan"/>
          </w:rPr>
          <w:t>I</w:t>
        </w:r>
      </w:ins>
      <w:ins w:id="10048" w:author="R2-1809077 SA" w:date="2018-05-31T19:22:00Z">
        <w:r w:rsidRPr="00390CF2">
          <w:rPr>
            <w:rFonts w:eastAsia="SimSun"/>
            <w:i/>
            <w:highlight w:val="cyan"/>
          </w:rPr>
          <w:t>d</w:t>
        </w:r>
      </w:ins>
      <w:ins w:id="10049" w:author="R2-1809077 SA" w:date="2018-05-31T19:21:00Z">
        <w:r w:rsidRPr="00390CF2">
          <w:rPr>
            <w:rFonts w:eastAsia="SimSun"/>
            <w:i/>
            <w:highlight w:val="cyan"/>
          </w:rPr>
          <w:t>NR</w:t>
        </w:r>
      </w:ins>
    </w:p>
    <w:p w14:paraId="4D902D91" w14:textId="77777777" w:rsidR="000805DB" w:rsidRPr="00390CF2" w:rsidRDefault="000805DB" w:rsidP="000805DB">
      <w:pPr>
        <w:rPr>
          <w:ins w:id="10050" w:author="R2-1809077 SA" w:date="2018-05-31T19:21:00Z"/>
          <w:rFonts w:eastAsia="SimSun"/>
          <w:highlight w:val="cyan"/>
        </w:rPr>
      </w:pPr>
      <w:ins w:id="1005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52" w:author="R2-1809077 SA" w:date="2018-05-31T19:21:00Z"/>
          <w:highlight w:val="cyan"/>
        </w:rPr>
      </w:pPr>
      <w:ins w:id="10053" w:author="R2-1809077 SA" w:date="2018-05-31T19:22:00Z">
        <w:r w:rsidRPr="00390CF2">
          <w:rPr>
            <w:bCs/>
            <w:i/>
            <w:iCs/>
            <w:highlight w:val="cyan"/>
            <w:lang w:val="en-US"/>
            <w:rPrChange w:id="10054" w:author="R2-1810848 SA" w:date="2018-07-10T13:27:00Z">
              <w:rPr>
                <w:bCs/>
                <w:i/>
                <w:iCs/>
                <w:lang w:val="sv-SE"/>
              </w:rPr>
            </w:rPrChange>
          </w:rPr>
          <w:t>CellGlobalIdNR</w:t>
        </w:r>
      </w:ins>
      <w:ins w:id="1005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56" w:author="R2-1809077 SA" w:date="2018-05-31T19:23:00Z"/>
          <w:highlight w:val="cyan"/>
        </w:rPr>
      </w:pPr>
      <w:ins w:id="10057" w:author="R2-1809077 SA" w:date="2018-05-31T19:21:00Z">
        <w:r w:rsidRPr="00390CF2">
          <w:rPr>
            <w:highlight w:val="cyan"/>
          </w:rPr>
          <w:t>-- ASN1START</w:t>
        </w:r>
      </w:ins>
    </w:p>
    <w:p w14:paraId="51AB0C99" w14:textId="77777777" w:rsidR="000805DB" w:rsidRPr="00390CF2" w:rsidRDefault="000805DB" w:rsidP="000805DB">
      <w:pPr>
        <w:pStyle w:val="PL"/>
        <w:rPr>
          <w:ins w:id="10058" w:author="R2-1809077 SA" w:date="2018-05-31T19:21:00Z"/>
          <w:highlight w:val="cyan"/>
        </w:rPr>
      </w:pPr>
      <w:ins w:id="10059" w:author="R2-1809077 SA" w:date="2018-05-31T19:23:00Z">
        <w:r w:rsidRPr="00390CF2">
          <w:rPr>
            <w:highlight w:val="cyan"/>
          </w:rPr>
          <w:t>-- TAG-CGI-NR-START</w:t>
        </w:r>
      </w:ins>
    </w:p>
    <w:p w14:paraId="2A0F3242" w14:textId="77777777" w:rsidR="000805DB" w:rsidRPr="00390CF2" w:rsidRDefault="000805DB" w:rsidP="000805DB">
      <w:pPr>
        <w:pStyle w:val="PL"/>
        <w:rPr>
          <w:ins w:id="10060" w:author="R2-1809077 SA" w:date="2018-05-31T19:21:00Z"/>
          <w:highlight w:val="cyan"/>
        </w:rPr>
      </w:pPr>
    </w:p>
    <w:p w14:paraId="2407DE4D" w14:textId="77777777" w:rsidR="000805DB" w:rsidRPr="00390CF2" w:rsidRDefault="000805DB" w:rsidP="000805DB">
      <w:pPr>
        <w:pStyle w:val="PL"/>
        <w:rPr>
          <w:ins w:id="10061" w:author="R2-1809077 SA" w:date="2018-05-31T19:23:00Z"/>
          <w:highlight w:val="cyan"/>
        </w:rPr>
      </w:pPr>
      <w:ins w:id="1006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63" w:author="R2-1809077 SA" w:date="2018-05-31T19:23:00Z"/>
          <w:highlight w:val="cyan"/>
        </w:rPr>
      </w:pPr>
      <w:ins w:id="1006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65" w:author="R2-1809077 SA" w:date="2018-05-31T19:23:00Z"/>
          <w:highlight w:val="cyan"/>
        </w:rPr>
      </w:pPr>
      <w:ins w:id="1006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67" w:author="Rapporteur ASN1 SA" w:date="2018-06-28T18:20:00Z">
          <w:r w:rsidRPr="00390CF2">
            <w:rPr>
              <w:highlight w:val="cyan"/>
            </w:rPr>
            <w:delText>NR</w:delText>
          </w:r>
        </w:del>
      </w:ins>
    </w:p>
    <w:p w14:paraId="71D740EE" w14:textId="77777777" w:rsidR="000805DB" w:rsidRPr="00390CF2" w:rsidRDefault="000805DB" w:rsidP="000805DB">
      <w:pPr>
        <w:pStyle w:val="PL"/>
        <w:rPr>
          <w:ins w:id="10068" w:author="R2-1809077 SA" w:date="2018-05-31T19:23:00Z"/>
          <w:highlight w:val="cyan"/>
        </w:rPr>
      </w:pPr>
      <w:ins w:id="10069" w:author="R2-1809077 SA" w:date="2018-05-31T19:23:00Z">
        <w:r w:rsidRPr="00390CF2">
          <w:rPr>
            <w:highlight w:val="cyan"/>
          </w:rPr>
          <w:t>}</w:t>
        </w:r>
      </w:ins>
    </w:p>
    <w:p w14:paraId="69E2CF76" w14:textId="77777777" w:rsidR="000805DB" w:rsidRPr="00390CF2" w:rsidRDefault="000805DB" w:rsidP="000805DB">
      <w:pPr>
        <w:pStyle w:val="PL"/>
        <w:rPr>
          <w:ins w:id="10070" w:author="R2-1809077 SA" w:date="2018-05-31T19:21:00Z"/>
          <w:highlight w:val="cyan"/>
        </w:rPr>
      </w:pPr>
    </w:p>
    <w:p w14:paraId="3D3DDC60" w14:textId="77777777" w:rsidR="000805DB" w:rsidRPr="00390CF2" w:rsidRDefault="000805DB" w:rsidP="000805DB">
      <w:pPr>
        <w:pStyle w:val="PL"/>
        <w:rPr>
          <w:ins w:id="10071" w:author="R2-1809077 SA" w:date="2018-05-31T19:21:00Z"/>
          <w:highlight w:val="cyan"/>
        </w:rPr>
      </w:pPr>
      <w:ins w:id="10072" w:author="R2-1809077 SA" w:date="2018-05-31T19:21:00Z">
        <w:r w:rsidRPr="00390CF2">
          <w:rPr>
            <w:rFonts w:cs="Courier New"/>
            <w:color w:val="808080"/>
            <w:highlight w:val="cyan"/>
            <w:lang w:val="en-US" w:eastAsia="zh-CN"/>
          </w:rPr>
          <w:t>-- TAG-C</w:t>
        </w:r>
      </w:ins>
      <w:ins w:id="10073" w:author="R2-1809077 SA" w:date="2018-05-31T19:25:00Z">
        <w:r w:rsidRPr="00390CF2">
          <w:rPr>
            <w:rFonts w:cs="Courier New"/>
            <w:color w:val="808080"/>
            <w:highlight w:val="cyan"/>
            <w:lang w:val="en-US" w:eastAsia="zh-CN"/>
          </w:rPr>
          <w:t>G</w:t>
        </w:r>
      </w:ins>
      <w:ins w:id="1007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75" w:author="R2-1809077 SA" w:date="2018-05-31T19:21:00Z"/>
          <w:highlight w:val="cyan"/>
        </w:rPr>
      </w:pPr>
      <w:ins w:id="10076" w:author="R2-1809077 SA" w:date="2018-05-31T19:21:00Z">
        <w:r w:rsidRPr="00390CF2">
          <w:rPr>
            <w:highlight w:val="cyan"/>
          </w:rPr>
          <w:t>-- ASN1STOP</w:t>
        </w:r>
      </w:ins>
    </w:p>
    <w:p w14:paraId="63D8E750" w14:textId="77777777" w:rsidR="000805DB" w:rsidRPr="00390CF2" w:rsidRDefault="000805DB" w:rsidP="000805DB">
      <w:pPr>
        <w:pStyle w:val="Heading4"/>
        <w:rPr>
          <w:ins w:id="10077" w:author="SA R2 -1807910" w:date="2018-05-15T07:46:00Z"/>
          <w:noProof/>
          <w:highlight w:val="cyan"/>
        </w:rPr>
      </w:pPr>
      <w:ins w:id="1007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79" w:author="SA R2 -1807910" w:date="2018-05-15T07:46:00Z"/>
          <w:highlight w:val="cyan"/>
        </w:rPr>
      </w:pPr>
      <w:ins w:id="1008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81" w:author="SA R2 -1807910" w:date="2018-05-15T07:46:00Z"/>
          <w:highlight w:val="cyan"/>
        </w:rPr>
      </w:pPr>
      <w:ins w:id="10082" w:author="SA R2 -1807910" w:date="2018-05-15T07:46:00Z">
        <w:r w:rsidRPr="00390CF2">
          <w:rPr>
            <w:highlight w:val="cyan"/>
          </w:rPr>
          <w:t>CellReselectionPriority</w:t>
        </w:r>
      </w:ins>
      <w:ins w:id="10083" w:author="SA R2 -1807910" w:date="2018-05-15T10:11:00Z">
        <w:r w:rsidRPr="00390CF2">
          <w:rPr>
            <w:highlight w:val="cyan"/>
          </w:rPr>
          <w:t xml:space="preserve"> </w:t>
        </w:r>
      </w:ins>
      <w:smartTag w:uri="urn:schemas-microsoft-com:office:smarttags" w:element="PersonName">
        <w:ins w:id="10084" w:author="SA R2 -1807910" w:date="2018-05-15T07:46:00Z">
          <w:r w:rsidRPr="00390CF2">
            <w:rPr>
              <w:highlight w:val="cyan"/>
            </w:rPr>
            <w:t>info</w:t>
          </w:r>
        </w:ins>
      </w:smartTag>
      <w:ins w:id="10085" w:author="SA R2 -1807910" w:date="2018-05-15T07:46:00Z">
        <w:r w:rsidRPr="00390CF2">
          <w:rPr>
            <w:highlight w:val="cyan"/>
          </w:rPr>
          <w:t>rmation element</w:t>
        </w:r>
      </w:ins>
    </w:p>
    <w:p w14:paraId="3D8B9AC8" w14:textId="77777777" w:rsidR="000805DB" w:rsidRPr="00390CF2" w:rsidRDefault="000805DB">
      <w:pPr>
        <w:pStyle w:val="PL"/>
        <w:rPr>
          <w:ins w:id="10086" w:author="SA R2 -1807910" w:date="2018-05-15T07:46:00Z"/>
          <w:highlight w:val="cyan"/>
        </w:rPr>
        <w:pPrChange w:id="10087" w:author="SA R2 -1807910" w:date="2018-05-15T10:11:00Z">
          <w:pPr/>
        </w:pPrChange>
      </w:pPr>
      <w:ins w:id="10088" w:author="SA R2 -1807910" w:date="2018-05-15T07:46:00Z">
        <w:r w:rsidRPr="00390CF2">
          <w:rPr>
            <w:noProof w:val="0"/>
            <w:highlight w:val="cyan"/>
          </w:rPr>
          <w:t>-- ASN1START</w:t>
        </w:r>
      </w:ins>
    </w:p>
    <w:p w14:paraId="2FBDB044" w14:textId="77777777" w:rsidR="000805DB" w:rsidRPr="00390CF2" w:rsidRDefault="000805DB">
      <w:pPr>
        <w:pStyle w:val="PL"/>
        <w:rPr>
          <w:ins w:id="10089" w:author="SA R2 -1807910" w:date="2018-05-15T07:46:00Z"/>
          <w:highlight w:val="cyan"/>
        </w:rPr>
        <w:pPrChange w:id="10090" w:author="SA R2 -1807910" w:date="2018-05-15T10:11:00Z">
          <w:pPr/>
        </w:pPrChange>
      </w:pPr>
      <w:ins w:id="1009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092" w:author="SA R2 -1807910" w:date="2018-05-15T07:46:00Z"/>
          <w:highlight w:val="cyan"/>
          <w:lang w:val="en-US" w:eastAsia="en-US"/>
        </w:rPr>
        <w:pPrChange w:id="1009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094" w:author="SA R2 -1807910" w:date="2018-05-15T07:46:00Z"/>
          <w:highlight w:val="cyan"/>
          <w:lang w:val="en-US" w:eastAsia="en-US"/>
        </w:rPr>
        <w:pPrChange w:id="100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09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097" w:author="SA R2 -1807910" w:date="2018-05-15T07:46:00Z"/>
          <w:highlight w:val="cyan"/>
          <w:lang w:val="en-US" w:eastAsia="en-US"/>
        </w:rPr>
        <w:pPrChange w:id="1009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099" w:author="SA R2 -1807910" w:date="2018-05-15T07:46:00Z"/>
          <w:highlight w:val="cyan"/>
        </w:rPr>
        <w:pPrChange w:id="10100" w:author="SA R2 -1807910" w:date="2018-05-15T10:11:00Z">
          <w:pPr/>
        </w:pPrChange>
      </w:pPr>
      <w:ins w:id="1010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02" w:author="SA R2 -1807910" w:date="2018-05-15T07:46:00Z"/>
          <w:highlight w:val="cyan"/>
        </w:rPr>
        <w:pPrChange w:id="10103" w:author="SA R2 -1807910" w:date="2018-05-15T10:11:00Z">
          <w:pPr/>
        </w:pPrChange>
      </w:pPr>
      <w:ins w:id="10104" w:author="SA R2 -1807910" w:date="2018-05-15T07:46:00Z">
        <w:r w:rsidRPr="00390CF2">
          <w:rPr>
            <w:noProof w:val="0"/>
            <w:highlight w:val="cyan"/>
          </w:rPr>
          <w:t>-- ASN1STOP</w:t>
        </w:r>
      </w:ins>
    </w:p>
    <w:p w14:paraId="7F1D9ED0" w14:textId="77777777" w:rsidR="000805DB" w:rsidRPr="00390CF2" w:rsidRDefault="000805DB">
      <w:pPr>
        <w:rPr>
          <w:ins w:id="10105" w:author="SA R2 -1807910" w:date="2018-05-15T10:11:00Z"/>
          <w:highlight w:val="cyan"/>
        </w:rPr>
        <w:pPrChange w:id="10106" w:author="SA R2 -1807910" w:date="2018-05-15T10:11:00Z">
          <w:pPr>
            <w:pStyle w:val="EditorsNote"/>
          </w:pPr>
        </w:pPrChange>
      </w:pPr>
    </w:p>
    <w:p w14:paraId="2E62857A" w14:textId="77777777" w:rsidR="000805DB" w:rsidRPr="00390CF2" w:rsidRDefault="000805DB" w:rsidP="000805DB">
      <w:pPr>
        <w:pStyle w:val="EditorsNote"/>
        <w:rPr>
          <w:ins w:id="10107" w:author="SA R2 -1807910" w:date="2018-05-15T07:47:00Z"/>
          <w:highlight w:val="cyan"/>
        </w:rPr>
      </w:pPr>
      <w:ins w:id="1010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4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8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0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10" w:author="Rapporteur" w:date="2018-06-28T18:23:00Z">
        <w:r w:rsidRPr="00390CF2">
          <w:rPr>
            <w:color w:val="808080"/>
            <w:highlight w:val="cyan"/>
          </w:rPr>
          <w:delText>Cond TypeII-PortSelection</w:delText>
        </w:r>
      </w:del>
      <w:ins w:id="1011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12" w:name="_Toc510018586"/>
      <w:r w:rsidRPr="00390CF2">
        <w:rPr>
          <w:highlight w:val="cyan"/>
        </w:rPr>
        <w:t>–</w:t>
      </w:r>
      <w:r w:rsidRPr="00390CF2">
        <w:rPr>
          <w:highlight w:val="cyan"/>
        </w:rPr>
        <w:tab/>
      </w:r>
      <w:r w:rsidRPr="00390CF2">
        <w:rPr>
          <w:i/>
          <w:highlight w:val="cyan"/>
        </w:rPr>
        <w:t>ConfiguredGrantConfig</w:t>
      </w:r>
      <w:bookmarkEnd w:id="1011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1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14" w:author="Rapporteur" w:date="2018-07-11T15:31:00Z">
        <w:r w:rsidRPr="00390CF2" w:rsidDel="007F06B4">
          <w:rPr>
            <w:highlight w:val="cyan"/>
          </w:rPr>
          <w:delText>mode1</w:delText>
        </w:r>
      </w:del>
      <w:ins w:id="10115" w:author="Rapporteur" w:date="2018-07-11T15:31:00Z">
        <w:r w:rsidRPr="00390CF2">
          <w:rPr>
            <w:highlight w:val="cyan"/>
          </w:rPr>
          <w:t>intraSlot</w:t>
        </w:r>
      </w:ins>
      <w:r w:rsidRPr="00390CF2">
        <w:rPr>
          <w:highlight w:val="cyan"/>
        </w:rPr>
        <w:t xml:space="preserve">, </w:t>
      </w:r>
      <w:del w:id="10116" w:author="Rapporteur" w:date="2018-07-11T15:31:00Z">
        <w:r w:rsidRPr="00390CF2" w:rsidDel="007F06B4">
          <w:rPr>
            <w:highlight w:val="cyan"/>
          </w:rPr>
          <w:delText>mode2</w:delText>
        </w:r>
      </w:del>
      <w:ins w:id="1011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18" w:author="R1-1807866 URLLC L1 Param" w:date="2018-06-26T11:17:00Z">
        <w:r w:rsidRPr="00390CF2">
          <w:rPr>
            <w:highlight w:val="cyan"/>
          </w:rPr>
          <w:delText>spare1</w:delText>
        </w:r>
      </w:del>
      <w:ins w:id="1011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20" w:author="R1-1807866 URLLC L1 Param" w:date="2018-06-26T11:17:00Z">
        <w:r w:rsidRPr="00390CF2">
          <w:rPr>
            <w:highlight w:val="cyan"/>
          </w:rPr>
          <w:t>qam64LowSE</w:t>
        </w:r>
      </w:ins>
      <w:del w:id="1012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2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2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1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2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2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25" w:author="R2-1810848 SA" w:date="2018-07-10T13:27:00Z">
            <w:rPr/>
          </w:rPrChange>
        </w:rPr>
      </w:pPr>
      <w:bookmarkStart w:id="10126" w:name="OLE_LINK17"/>
      <w:r w:rsidRPr="00390CF2">
        <w:rPr>
          <w:highlight w:val="cyan"/>
        </w:rPr>
        <w:tab/>
      </w:r>
      <w:r w:rsidRPr="00390CF2">
        <w:rPr>
          <w:highlight w:val="cyan"/>
          <w:lang w:val="sv-SE"/>
          <w:rPrChange w:id="10127" w:author="R2-1810848 SA" w:date="2018-07-10T13:27:00Z">
            <w:rPr/>
          </w:rPrChange>
        </w:rPr>
        <w:t>periodicity</w:t>
      </w:r>
      <w:r w:rsidRPr="00390CF2">
        <w:rPr>
          <w:highlight w:val="cyan"/>
          <w:lang w:val="sv-SE"/>
          <w:rPrChange w:id="10128" w:author="R2-1810848 SA" w:date="2018-07-10T13:27:00Z">
            <w:rPr/>
          </w:rPrChange>
        </w:rPr>
        <w:tab/>
      </w:r>
      <w:r w:rsidRPr="00390CF2">
        <w:rPr>
          <w:highlight w:val="cyan"/>
          <w:lang w:val="sv-SE"/>
          <w:rPrChange w:id="10129" w:author="R2-1810848 SA" w:date="2018-07-10T13:27:00Z">
            <w:rPr/>
          </w:rPrChange>
        </w:rPr>
        <w:tab/>
      </w:r>
      <w:r w:rsidRPr="00390CF2">
        <w:rPr>
          <w:highlight w:val="cyan"/>
          <w:lang w:val="sv-SE"/>
          <w:rPrChange w:id="10130" w:author="R2-1810848 SA" w:date="2018-07-10T13:27:00Z">
            <w:rPr/>
          </w:rPrChange>
        </w:rPr>
        <w:tab/>
      </w:r>
      <w:r w:rsidRPr="00390CF2">
        <w:rPr>
          <w:highlight w:val="cyan"/>
          <w:lang w:val="sv-SE"/>
          <w:rPrChange w:id="10131" w:author="R2-1810848 SA" w:date="2018-07-10T13:27:00Z">
            <w:rPr/>
          </w:rPrChange>
        </w:rPr>
        <w:tab/>
      </w:r>
      <w:r w:rsidRPr="00390CF2">
        <w:rPr>
          <w:highlight w:val="cyan"/>
          <w:lang w:val="sv-SE"/>
          <w:rPrChange w:id="10132" w:author="R2-1810848 SA" w:date="2018-07-10T13:27:00Z">
            <w:rPr/>
          </w:rPrChange>
        </w:rPr>
        <w:tab/>
      </w:r>
      <w:r w:rsidRPr="00390CF2">
        <w:rPr>
          <w:highlight w:val="cyan"/>
          <w:lang w:val="sv-SE"/>
          <w:rPrChange w:id="10133" w:author="R2-1810848 SA" w:date="2018-07-10T13:27:00Z">
            <w:rPr/>
          </w:rPrChange>
        </w:rPr>
        <w:tab/>
      </w:r>
      <w:r w:rsidRPr="00390CF2">
        <w:rPr>
          <w:highlight w:val="cyan"/>
          <w:lang w:val="sv-SE"/>
          <w:rPrChange w:id="10134" w:author="R2-1810848 SA" w:date="2018-07-10T13:27:00Z">
            <w:rPr/>
          </w:rPrChange>
        </w:rPr>
        <w:tab/>
      </w:r>
      <w:r w:rsidRPr="00390CF2">
        <w:rPr>
          <w:color w:val="993366"/>
          <w:highlight w:val="cyan"/>
          <w:lang w:val="sv-SE"/>
          <w:rPrChange w:id="10135" w:author="R2-1810848 SA" w:date="2018-07-10T13:27:00Z">
            <w:rPr>
              <w:color w:val="993366"/>
            </w:rPr>
          </w:rPrChange>
        </w:rPr>
        <w:t>ENUMERATED</w:t>
      </w:r>
      <w:r w:rsidRPr="00390CF2">
        <w:rPr>
          <w:highlight w:val="cyan"/>
          <w:lang w:val="sv-SE"/>
          <w:rPrChange w:id="10136" w:author="R2-1810848 SA" w:date="2018-07-10T13:27:00Z">
            <w:rPr/>
          </w:rPrChange>
        </w:rPr>
        <w:t xml:space="preserve"> {</w:t>
      </w:r>
    </w:p>
    <w:p w14:paraId="12FC147A" w14:textId="77777777" w:rsidR="000805DB" w:rsidRPr="00390CF2" w:rsidRDefault="000805DB" w:rsidP="000805DB">
      <w:pPr>
        <w:pStyle w:val="PL"/>
        <w:rPr>
          <w:highlight w:val="cyan"/>
          <w:lang w:val="sv-SE"/>
          <w:rPrChange w:id="10137" w:author="R2-1810848 SA" w:date="2018-07-10T13:27:00Z">
            <w:rPr/>
          </w:rPrChange>
        </w:rPr>
      </w:pPr>
      <w:bookmarkStart w:id="10138" w:name="OLE_LINK13"/>
      <w:r w:rsidRPr="00390CF2">
        <w:rPr>
          <w:highlight w:val="cyan"/>
          <w:lang w:val="sv-SE"/>
          <w:rPrChange w:id="10139" w:author="R2-1810848 SA" w:date="2018-07-10T13:27:00Z">
            <w:rPr/>
          </w:rPrChange>
        </w:rPr>
        <w:tab/>
      </w:r>
      <w:r w:rsidRPr="00390CF2">
        <w:rPr>
          <w:highlight w:val="cyan"/>
          <w:lang w:val="sv-SE"/>
          <w:rPrChange w:id="10140" w:author="R2-1810848 SA" w:date="2018-07-10T13:27:00Z">
            <w:rPr/>
          </w:rPrChange>
        </w:rPr>
        <w:tab/>
      </w:r>
      <w:r w:rsidRPr="00390CF2">
        <w:rPr>
          <w:highlight w:val="cyan"/>
          <w:lang w:val="sv-SE"/>
          <w:rPrChange w:id="10141" w:author="R2-1810848 SA" w:date="2018-07-10T13:27:00Z">
            <w:rPr/>
          </w:rPrChange>
        </w:rPr>
        <w:tab/>
      </w:r>
      <w:r w:rsidRPr="00390CF2">
        <w:rPr>
          <w:highlight w:val="cyan"/>
          <w:lang w:val="sv-SE"/>
          <w:rPrChange w:id="10142" w:author="R2-1810848 SA" w:date="2018-07-10T13:27:00Z">
            <w:rPr/>
          </w:rPrChange>
        </w:rPr>
        <w:tab/>
      </w:r>
      <w:r w:rsidRPr="00390CF2">
        <w:rPr>
          <w:highlight w:val="cyan"/>
          <w:lang w:val="sv-SE"/>
          <w:rPrChange w:id="10143" w:author="R2-1810848 SA" w:date="2018-07-10T13:27:00Z">
            <w:rPr/>
          </w:rPrChange>
        </w:rPr>
        <w:tab/>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51" w:author="R2-1810848 SA" w:date="2018-07-10T13:27:00Z">
            <w:rPr/>
          </w:rPrChange>
        </w:rPr>
      </w:pP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64" w:author="R2-1810848 SA" w:date="2018-07-10T13:27:00Z">
            <w:rPr/>
          </w:rPrChange>
        </w:rPr>
      </w:pP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77" w:author="R2-1810848 SA" w:date="2018-07-10T13:27:00Z">
            <w:rPr/>
          </w:rPrChange>
        </w:rPr>
      </w:pP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190" w:author="R2-1810848 SA" w:date="2018-07-10T13:27:00Z">
            <w:rPr/>
          </w:rPrChange>
        </w:rPr>
      </w:pP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rPr>
        <w:t>sym1280x12, sym2560x12</w:t>
      </w:r>
    </w:p>
    <w:bookmarkEnd w:id="10138"/>
    <w:p w14:paraId="045A407E" w14:textId="77777777" w:rsidR="000805DB" w:rsidRPr="00390CF2" w:rsidRDefault="000805DB" w:rsidP="000805DB">
      <w:pPr>
        <w:pStyle w:val="PL"/>
        <w:rPr>
          <w:highlight w:val="cyan"/>
        </w:rPr>
      </w:pPr>
      <w:r w:rsidRPr="00390CF2">
        <w:rPr>
          <w:highlight w:val="cyan"/>
        </w:rPr>
        <w:tab/>
        <w:t>},</w:t>
      </w:r>
    </w:p>
    <w:bookmarkEnd w:id="1012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15" w:name="OLE_LINK195"/>
      <w:bookmarkStart w:id="10216" w:name="OLE_LINK194"/>
      <w:bookmarkStart w:id="1021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18" w:name="OLE_LINK192"/>
      <w:bookmarkStart w:id="10219" w:name="OLE_LINK191"/>
      <w:bookmarkStart w:id="10220" w:name="OLE_LINK190"/>
      <w:r w:rsidRPr="00390CF2">
        <w:rPr>
          <w:highlight w:val="cyan"/>
          <w:lang w:eastAsia="zh-CN"/>
        </w:rPr>
        <w:t>..</w:t>
      </w:r>
      <w:bookmarkEnd w:id="10218"/>
      <w:bookmarkEnd w:id="10219"/>
      <w:bookmarkEnd w:id="10220"/>
      <w:r w:rsidRPr="00390CF2">
        <w:rPr>
          <w:highlight w:val="cyan"/>
          <w:lang w:eastAsia="zh-CN"/>
        </w:rPr>
        <w:t>5119)</w:t>
      </w:r>
      <w:bookmarkEnd w:id="10215"/>
      <w:bookmarkEnd w:id="10216"/>
      <w:bookmarkEnd w:id="1021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2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2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2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2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2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2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2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2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2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2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3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3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3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33" w:author="Rapporteur" w:date="2018-06-28T18:36:00Z">
              <w:r w:rsidRPr="00390CF2">
                <w:rPr>
                  <w:szCs w:val="22"/>
                  <w:highlight w:val="cyan"/>
                </w:rPr>
                <w:delText>Frequency hopping</w:delText>
              </w:r>
            </w:del>
            <w:ins w:id="10234" w:author="Rapporteur" w:date="2018-06-28T18:36:00Z">
              <w:r w:rsidRPr="00390CF2">
                <w:rPr>
                  <w:highlight w:val="cyan"/>
                </w:rPr>
                <w:t xml:space="preserve"> </w:t>
              </w:r>
              <w:r w:rsidRPr="00390CF2">
                <w:rPr>
                  <w:szCs w:val="22"/>
                  <w:highlight w:val="cyan"/>
                </w:rPr>
                <w:t xml:space="preserve">The value </w:t>
              </w:r>
            </w:ins>
            <w:ins w:id="10235" w:author="Rapporteur" w:date="2018-07-11T15:32:00Z">
              <w:r w:rsidRPr="00390CF2">
                <w:rPr>
                  <w:i/>
                  <w:szCs w:val="22"/>
                  <w:highlight w:val="cyan"/>
                </w:rPr>
                <w:t xml:space="preserve">intraSlot </w:t>
              </w:r>
            </w:ins>
            <w:ins w:id="10236" w:author="Rapporteur" w:date="2018-06-28T18:36:00Z">
              <w:r w:rsidRPr="00390CF2">
                <w:rPr>
                  <w:szCs w:val="22"/>
                  <w:highlight w:val="cyan"/>
                </w:rPr>
                <w:t xml:space="preserve">enables ‘Intra-slot frequency hopping’ and the </w:t>
              </w:r>
            </w:ins>
            <w:ins w:id="10237" w:author="Rapporteur" w:date="2018-07-11T15:32:00Z">
              <w:r w:rsidRPr="00390CF2">
                <w:rPr>
                  <w:szCs w:val="22"/>
                  <w:highlight w:val="cyan"/>
                </w:rPr>
                <w:t xml:space="preserve">value </w:t>
              </w:r>
              <w:r w:rsidRPr="00390CF2">
                <w:rPr>
                  <w:i/>
                  <w:szCs w:val="22"/>
                  <w:highlight w:val="cyan"/>
                </w:rPr>
                <w:t xml:space="preserve">interSlot </w:t>
              </w:r>
            </w:ins>
            <w:ins w:id="10238" w:author="Rapporteur" w:date="2018-06-28T18:36:00Z">
              <w:r w:rsidRPr="00390CF2">
                <w:rPr>
                  <w:szCs w:val="22"/>
                  <w:highlight w:val="cyan"/>
                </w:rPr>
                <w:t xml:space="preserve"> enables ‘Inter-slot frequency hopping’</w:t>
              </w:r>
            </w:ins>
            <w:r w:rsidRPr="00390CF2">
              <w:rPr>
                <w:szCs w:val="22"/>
                <w:highlight w:val="cyan"/>
                <w:lang w:val="en-US"/>
                <w:rPrChange w:id="10239" w:author="R2-1810848 SA" w:date="2018-07-10T13:27:00Z">
                  <w:rPr>
                    <w:szCs w:val="22"/>
                    <w:lang w:val="sv-SE"/>
                  </w:rPr>
                </w:rPrChange>
              </w:rPr>
              <w:t xml:space="preserve">. </w:t>
            </w:r>
            <w:r w:rsidRPr="00390CF2">
              <w:rPr>
                <w:szCs w:val="22"/>
                <w:highlight w:val="cyan"/>
              </w:rPr>
              <w:t xml:space="preserve">If </w:t>
            </w:r>
            <w:ins w:id="10240" w:author="Rapporteur" w:date="2018-06-28T18:36:00Z">
              <w:r w:rsidRPr="00390CF2">
                <w:rPr>
                  <w:szCs w:val="22"/>
                  <w:highlight w:val="cyan"/>
                </w:rPr>
                <w:t>the field is absent</w:t>
              </w:r>
            </w:ins>
            <w:del w:id="1024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4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4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4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4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47" w:author="R2-1810848 SA" w:date="2018-07-10T13:27:00Z">
                  <w:rPr>
                    <w:szCs w:val="22"/>
                    <w:lang w:val="sv-SE"/>
                  </w:rPr>
                </w:rPrChange>
              </w:rPr>
              <w:t>6.1.2</w:t>
            </w:r>
            <w:r w:rsidRPr="00390CF2">
              <w:rPr>
                <w:szCs w:val="22"/>
                <w:highlight w:val="cyan"/>
              </w:rPr>
              <w:t>)</w:t>
            </w:r>
            <w:r w:rsidRPr="00390CF2">
              <w:rPr>
                <w:szCs w:val="22"/>
                <w:highlight w:val="cyan"/>
                <w:lang w:val="en-US"/>
                <w:rPrChange w:id="1024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4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5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5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5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5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5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5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5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57" w:author="R2-1810848 SA" w:date="2018-07-10T13:27:00Z">
                  <w:rPr>
                    <w:szCs w:val="22"/>
                    <w:lang w:val="sv-SE"/>
                  </w:rPr>
                </w:rPrChange>
              </w:rPr>
              <w:t>7.7.1</w:t>
            </w:r>
            <w:r w:rsidRPr="00390CF2">
              <w:rPr>
                <w:szCs w:val="22"/>
                <w:highlight w:val="cyan"/>
              </w:rPr>
              <w:t>)</w:t>
            </w:r>
            <w:r w:rsidRPr="00390CF2">
              <w:rPr>
                <w:szCs w:val="22"/>
                <w:highlight w:val="cyan"/>
                <w:lang w:val="en-US"/>
                <w:rPrChange w:id="1025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5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6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61" w:author="R2-1810848 SA" w:date="2018-07-10T13:27:00Z">
                  <w:rPr>
                    <w:szCs w:val="22"/>
                    <w:lang w:val="sv-SE"/>
                  </w:rPr>
                </w:rPrChange>
              </w:rPr>
              <w:t>.</w:t>
            </w:r>
          </w:p>
        </w:tc>
      </w:tr>
      <w:tr w:rsidR="000805DB" w:rsidRPr="00390CF2" w14:paraId="49EDD689" w14:textId="77777777" w:rsidTr="00526540">
        <w:trPr>
          <w:ins w:id="1026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63" w:author="R2-1810039" w:date="2018-07-11T15:25:00Z"/>
                <w:szCs w:val="22"/>
                <w:highlight w:val="cyan"/>
              </w:rPr>
            </w:pPr>
            <w:ins w:id="1026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65" w:author="R2-1810039" w:date="2018-07-11T15:25:00Z"/>
                <w:szCs w:val="22"/>
                <w:highlight w:val="cyan"/>
                <w:rPrChange w:id="10266" w:author="R2-1810039" w:date="2018-07-11T15:25:00Z">
                  <w:rPr>
                    <w:ins w:id="10267" w:author="R2-1810039" w:date="2018-07-11T15:25:00Z"/>
                    <w:b/>
                    <w:i/>
                    <w:szCs w:val="22"/>
                  </w:rPr>
                </w:rPrChange>
              </w:rPr>
            </w:pPr>
            <w:ins w:id="1026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6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7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7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7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7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7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75" w:author="Rapporteur" w:date="2018-06-29T09:48:00Z">
              <w:r w:rsidRPr="00390CF2">
                <w:rPr>
                  <w:szCs w:val="22"/>
                  <w:highlight w:val="cyan"/>
                </w:rPr>
                <w:delText xml:space="preserve"> </w:delText>
              </w:r>
            </w:del>
            <w:r w:rsidRPr="00390CF2">
              <w:rPr>
                <w:szCs w:val="22"/>
                <w:highlight w:val="cyan"/>
              </w:rPr>
              <w:t xml:space="preserve"> </w:t>
            </w:r>
            <w:ins w:id="10276" w:author="Rapporteur" w:date="2018-06-29T09:48:00Z">
              <w:r w:rsidRPr="00390CF2">
                <w:rPr>
                  <w:szCs w:val="22"/>
                  <w:highlight w:val="cyan"/>
                </w:rPr>
                <w:t xml:space="preserve">enables or disables </w:t>
              </w:r>
            </w:ins>
            <w:del w:id="10277"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78" w:author="Rapporteur" w:date="2018-06-29T09:48:00Z">
              <w:r w:rsidRPr="00390CF2">
                <w:rPr>
                  <w:szCs w:val="22"/>
                  <w:highlight w:val="cyan"/>
                </w:rPr>
                <w:t xml:space="preserve">in accordance with </w:t>
              </w:r>
            </w:ins>
            <w:ins w:id="10279" w:author="Rapporteur" w:date="2018-06-29T09:49:00Z">
              <w:r w:rsidRPr="00390CF2">
                <w:rPr>
                  <w:szCs w:val="22"/>
                  <w:highlight w:val="cyan"/>
                </w:rPr>
                <w:t xml:space="preserve">the field msg3-transformPrecoder </w:t>
              </w:r>
            </w:ins>
            <w:ins w:id="10280" w:author="Rapporteur" w:date="2018-06-29T09:51:00Z">
              <w:r w:rsidRPr="00390CF2">
                <w:rPr>
                  <w:szCs w:val="22"/>
                  <w:highlight w:val="cyan"/>
                </w:rPr>
                <w:t>in RACH-ConfigCommon</w:t>
              </w:r>
            </w:ins>
            <w:del w:id="10281" w:author="Rapporteur" w:date="2018-06-29T09:51:00Z">
              <w:r w:rsidRPr="00390CF2">
                <w:rPr>
                  <w:szCs w:val="22"/>
                  <w:highlight w:val="cyan"/>
                </w:rPr>
                <w:delText>is disabled</w:delText>
              </w:r>
            </w:del>
            <w:r w:rsidRPr="00390CF2">
              <w:rPr>
                <w:szCs w:val="22"/>
                <w:highlight w:val="cyan"/>
                <w:lang w:val="en-US"/>
                <w:rPrChange w:id="1028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8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28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28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28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28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28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289" w:author="Rapporteur" w:date="2018-06-28T18:32:00Z"/>
                <w:i/>
                <w:iCs/>
                <w:highlight w:val="cyan"/>
              </w:rPr>
            </w:pPr>
            <w:ins w:id="1029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291" w:author="Rapporteur" w:date="2018-06-28T18:32:00Z"/>
                <w:highlight w:val="cyan"/>
              </w:rPr>
            </w:pPr>
            <w:ins w:id="1029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293" w:author="SA R2-1809108" w:date="2018-05-30T17:58:00Z"/>
          <w:highlight w:val="cyan"/>
        </w:rPr>
      </w:pPr>
    </w:p>
    <w:p w14:paraId="7A7D828C" w14:textId="77777777" w:rsidR="000805DB" w:rsidRPr="00390CF2" w:rsidRDefault="000805DB" w:rsidP="000805DB">
      <w:pPr>
        <w:pStyle w:val="Heading4"/>
        <w:rPr>
          <w:ins w:id="10294" w:author="SA R2-1809108" w:date="2018-05-30T17:58:00Z"/>
          <w:highlight w:val="cyan"/>
        </w:rPr>
      </w:pPr>
      <w:ins w:id="10295" w:author="SA R2-1809108" w:date="2018-05-30T17:58:00Z">
        <w:r w:rsidRPr="00390CF2">
          <w:rPr>
            <w:highlight w:val="cyan"/>
          </w:rPr>
          <w:t>–</w:t>
        </w:r>
        <w:r w:rsidRPr="00390CF2">
          <w:rPr>
            <w:highlight w:val="cyan"/>
          </w:rPr>
          <w:tab/>
        </w:r>
        <w:r w:rsidRPr="00390CF2">
          <w:rPr>
            <w:i/>
            <w:highlight w:val="cyan"/>
          </w:rPr>
          <w:t>Conn</w:t>
        </w:r>
        <w:del w:id="10296" w:author="Rapporteur ASN1 SA" w:date="2018-06-29T10:00:00Z">
          <w:r w:rsidRPr="00390CF2">
            <w:rPr>
              <w:i/>
              <w:highlight w:val="cyan"/>
            </w:rPr>
            <w:delText>ection</w:delText>
          </w:r>
        </w:del>
        <w:r w:rsidRPr="00390CF2">
          <w:rPr>
            <w:i/>
            <w:highlight w:val="cyan"/>
          </w:rPr>
          <w:t>Est</w:t>
        </w:r>
        <w:del w:id="1029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298" w:author="SA R2-1809108" w:date="2018-05-30T17:58:00Z"/>
          <w:highlight w:val="cyan"/>
        </w:rPr>
      </w:pPr>
      <w:ins w:id="10299" w:author="SA R2-1809108" w:date="2018-05-30T17:58:00Z">
        <w:r w:rsidRPr="00390CF2">
          <w:rPr>
            <w:highlight w:val="cyan"/>
          </w:rPr>
          <w:t xml:space="preserve">The IE </w:t>
        </w:r>
        <w:r w:rsidRPr="00390CF2">
          <w:rPr>
            <w:i/>
            <w:highlight w:val="cyan"/>
          </w:rPr>
          <w:t>Conn</w:t>
        </w:r>
        <w:del w:id="10300" w:author="Rapporteur ASN1 SA" w:date="2018-06-29T10:01:00Z">
          <w:r w:rsidRPr="00390CF2">
            <w:rPr>
              <w:i/>
              <w:highlight w:val="cyan"/>
            </w:rPr>
            <w:delText>ection</w:delText>
          </w:r>
        </w:del>
        <w:r w:rsidRPr="00390CF2">
          <w:rPr>
            <w:i/>
            <w:highlight w:val="cyan"/>
          </w:rPr>
          <w:t>Est</w:t>
        </w:r>
        <w:del w:id="1030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0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03" w:author="SA R2-1809108" w:date="2018-05-30T17:58:00Z"/>
          <w:highlight w:val="cyan"/>
        </w:rPr>
      </w:pPr>
      <w:ins w:id="10304" w:author="SA R2-1809108" w:date="2018-05-30T17:58:00Z">
        <w:r w:rsidRPr="00390CF2">
          <w:rPr>
            <w:i/>
            <w:highlight w:val="cyan"/>
          </w:rPr>
          <w:t>Conn</w:t>
        </w:r>
        <w:del w:id="10305" w:author="Rapporteur ASN1 SA" w:date="2018-06-29T10:01:00Z">
          <w:r w:rsidRPr="00390CF2">
            <w:rPr>
              <w:i/>
              <w:highlight w:val="cyan"/>
            </w:rPr>
            <w:delText>ection</w:delText>
          </w:r>
        </w:del>
        <w:r w:rsidRPr="00390CF2">
          <w:rPr>
            <w:i/>
            <w:highlight w:val="cyan"/>
          </w:rPr>
          <w:t>Est</w:t>
        </w:r>
        <w:del w:id="1030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07" w:author="SA R2-1809108" w:date="2018-05-30T17:58:00Z"/>
          <w:highlight w:val="cyan"/>
        </w:rPr>
      </w:pPr>
      <w:ins w:id="10308" w:author="SA R2-1809108" w:date="2018-05-30T17:58:00Z">
        <w:r w:rsidRPr="00390CF2">
          <w:rPr>
            <w:highlight w:val="cyan"/>
          </w:rPr>
          <w:t>-- ASN1START</w:t>
        </w:r>
      </w:ins>
    </w:p>
    <w:p w14:paraId="267C7C98" w14:textId="77777777" w:rsidR="000805DB" w:rsidRPr="00390CF2" w:rsidRDefault="000805DB" w:rsidP="000805DB">
      <w:pPr>
        <w:pStyle w:val="PL"/>
        <w:rPr>
          <w:ins w:id="10309" w:author="SA R2-1809108" w:date="2018-05-30T17:58:00Z"/>
          <w:highlight w:val="cyan"/>
        </w:rPr>
      </w:pPr>
      <w:ins w:id="10310" w:author="SA R2-1809108" w:date="2018-05-30T17:58:00Z">
        <w:r w:rsidRPr="00390CF2">
          <w:rPr>
            <w:highlight w:val="cyan"/>
          </w:rPr>
          <w:t>-- TAG-CONN</w:t>
        </w:r>
        <w:del w:id="10311" w:author="Rapporteur ASN1 SA" w:date="2018-06-29T10:00:00Z">
          <w:r w:rsidRPr="00390CF2">
            <w:rPr>
              <w:highlight w:val="cyan"/>
            </w:rPr>
            <w:delText>ECTION</w:delText>
          </w:r>
        </w:del>
        <w:r w:rsidRPr="00390CF2">
          <w:rPr>
            <w:highlight w:val="cyan"/>
          </w:rPr>
          <w:t>EST</w:t>
        </w:r>
        <w:del w:id="1031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13" w:author="SA R2-1809108" w:date="2018-05-30T17:58:00Z"/>
          <w:highlight w:val="cyan"/>
        </w:rPr>
      </w:pPr>
    </w:p>
    <w:p w14:paraId="60BD71D3" w14:textId="77777777" w:rsidR="000805DB" w:rsidRPr="00390CF2" w:rsidRDefault="000805DB" w:rsidP="000805DB">
      <w:pPr>
        <w:pStyle w:val="PL"/>
        <w:rPr>
          <w:ins w:id="10314" w:author="SA R2-1809108" w:date="2018-05-30T17:58:00Z"/>
          <w:highlight w:val="cyan"/>
          <w:lang w:eastAsia="en-GB"/>
        </w:rPr>
      </w:pPr>
      <w:ins w:id="10315" w:author="SA R2-1809108" w:date="2018-05-30T17:58:00Z">
        <w:r w:rsidRPr="00390CF2">
          <w:rPr>
            <w:highlight w:val="cyan"/>
          </w:rPr>
          <w:t>Conn</w:t>
        </w:r>
        <w:del w:id="10316" w:author="Rapporteur ASN1 SA" w:date="2018-06-29T10:00:00Z">
          <w:r w:rsidRPr="00390CF2">
            <w:rPr>
              <w:highlight w:val="cyan"/>
            </w:rPr>
            <w:delText>ection</w:delText>
          </w:r>
        </w:del>
        <w:r w:rsidRPr="00390CF2">
          <w:rPr>
            <w:highlight w:val="cyan"/>
          </w:rPr>
          <w:t>Est</w:t>
        </w:r>
        <w:del w:id="1031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18" w:author="SA R2-1809108" w:date="2018-05-30T17:58:00Z"/>
          <w:highlight w:val="cyan"/>
        </w:rPr>
      </w:pPr>
      <w:ins w:id="1031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20" w:author="SA R2-1809108" w:date="2018-05-30T17:58:00Z"/>
          <w:highlight w:val="cyan"/>
        </w:rPr>
      </w:pPr>
      <w:ins w:id="1032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22" w:author="SA R2-1809108" w:date="2018-05-30T17:58:00Z"/>
          <w:color w:val="808080"/>
          <w:highlight w:val="cyan"/>
        </w:rPr>
      </w:pPr>
      <w:ins w:id="1032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24" w:author="SA R2-1809108" w:date="2018-05-30T17:58:00Z"/>
          <w:highlight w:val="cyan"/>
        </w:rPr>
      </w:pPr>
      <w:ins w:id="10325" w:author="SA R2-1809108" w:date="2018-05-30T17:58:00Z">
        <w:r w:rsidRPr="00390CF2">
          <w:rPr>
            <w:highlight w:val="cyan"/>
          </w:rPr>
          <w:t>}</w:t>
        </w:r>
      </w:ins>
    </w:p>
    <w:p w14:paraId="5E8CAF4A" w14:textId="77777777" w:rsidR="000805DB" w:rsidRPr="00390CF2" w:rsidRDefault="000805DB" w:rsidP="000805DB">
      <w:pPr>
        <w:pStyle w:val="PL"/>
        <w:rPr>
          <w:ins w:id="10326" w:author="SA R2-1809108" w:date="2018-05-30T17:58:00Z"/>
          <w:highlight w:val="cyan"/>
        </w:rPr>
      </w:pPr>
    </w:p>
    <w:p w14:paraId="562DA164" w14:textId="77777777" w:rsidR="000805DB" w:rsidRPr="00390CF2" w:rsidRDefault="000805DB" w:rsidP="000805DB">
      <w:pPr>
        <w:pStyle w:val="PL"/>
        <w:rPr>
          <w:ins w:id="10327" w:author="SA R2-1809108" w:date="2018-05-30T17:58:00Z"/>
          <w:highlight w:val="cyan"/>
        </w:rPr>
      </w:pPr>
      <w:ins w:id="10328" w:author="SA R2-1809108" w:date="2018-05-30T17:58:00Z">
        <w:r w:rsidRPr="00390CF2">
          <w:rPr>
            <w:highlight w:val="cyan"/>
          </w:rPr>
          <w:t>-- TAG-CONN</w:t>
        </w:r>
        <w:del w:id="10329" w:author="Rapporteur ASN1 SA" w:date="2018-06-29T10:01:00Z">
          <w:r w:rsidRPr="00390CF2">
            <w:rPr>
              <w:highlight w:val="cyan"/>
            </w:rPr>
            <w:delText>ECTION</w:delText>
          </w:r>
        </w:del>
        <w:r w:rsidRPr="00390CF2">
          <w:rPr>
            <w:highlight w:val="cyan"/>
          </w:rPr>
          <w:t>EST</w:t>
        </w:r>
        <w:del w:id="1033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31" w:author="SA R2-1809108" w:date="2018-05-30T17:58:00Z">
          <w:pPr>
            <w:tabs>
              <w:tab w:val="left" w:pos="720"/>
            </w:tabs>
          </w:pPr>
        </w:pPrChange>
      </w:pPr>
      <w:ins w:id="10332" w:author="SA R2-1809108" w:date="2018-05-30T17:58:00Z">
        <w:r w:rsidRPr="00390CF2">
          <w:rPr>
            <w:noProof w:val="0"/>
            <w:highlight w:val="cyan"/>
          </w:rPr>
          <w:t>-- ASN1STOP</w:t>
        </w:r>
      </w:ins>
    </w:p>
    <w:p w14:paraId="12C35AD5" w14:textId="77777777" w:rsidR="000805DB" w:rsidRPr="00390CF2" w:rsidRDefault="000805DB" w:rsidP="000805DB">
      <w:pPr>
        <w:rPr>
          <w:ins w:id="10333" w:author="SA R2-1809108" w:date="2018-05-30T17:59:00Z"/>
          <w:highlight w:val="cyan"/>
        </w:rPr>
      </w:pPr>
      <w:bookmarkStart w:id="1033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36" w:author="SA R2-1809108" w:date="2018-05-30T17:59:00Z"/>
                <w:highlight w:val="cyan"/>
              </w:rPr>
            </w:pPr>
            <w:ins w:id="10337" w:author="SA R2-1809108" w:date="2018-05-30T17:59:00Z">
              <w:r w:rsidRPr="00390CF2">
                <w:rPr>
                  <w:i/>
                  <w:highlight w:val="cyan"/>
                </w:rPr>
                <w:lastRenderedPageBreak/>
                <w:t>Conn</w:t>
              </w:r>
              <w:del w:id="10338" w:author="Rapporteur ASN1 SA" w:date="2018-06-29T10:01:00Z">
                <w:r w:rsidRPr="00390CF2">
                  <w:rPr>
                    <w:i/>
                    <w:highlight w:val="cyan"/>
                  </w:rPr>
                  <w:delText>ection</w:delText>
                </w:r>
              </w:del>
              <w:r w:rsidRPr="00390CF2">
                <w:rPr>
                  <w:i/>
                  <w:highlight w:val="cyan"/>
                </w:rPr>
                <w:t>Est</w:t>
              </w:r>
              <w:del w:id="1033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41" w:author="SA R2-1809108" w:date="2018-05-30T17:59:00Z"/>
                <w:b/>
                <w:i/>
                <w:noProof/>
                <w:highlight w:val="cyan"/>
                <w:lang w:val="en-GB" w:eastAsia="en-GB"/>
                <w:rPrChange w:id="10342" w:author="Panasonic (Ming-Hung)" w:date="2018-08-08T14:42:00Z">
                  <w:rPr>
                    <w:ins w:id="10343" w:author="SA R2-1809108" w:date="2018-05-30T17:59:00Z"/>
                    <w:b/>
                    <w:i/>
                    <w:noProof/>
                    <w:highlight w:val="cyan"/>
                    <w:lang w:eastAsia="en-GB"/>
                  </w:rPr>
                </w:rPrChange>
              </w:rPr>
            </w:pPr>
            <w:ins w:id="10344"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45" w:author="SA R2-1809108" w:date="2018-05-30T17:59:00Z"/>
                <w:b/>
                <w:i/>
                <w:highlight w:val="cyan"/>
                <w:lang w:val="en-GB"/>
                <w:rPrChange w:id="10346" w:author="Panasonic (Ming-Hung)" w:date="2018-08-08T14:42:00Z">
                  <w:rPr>
                    <w:ins w:id="10347" w:author="SA R2-1809108" w:date="2018-05-30T17:59:00Z"/>
                    <w:b/>
                    <w:i/>
                    <w:highlight w:val="cyan"/>
                  </w:rPr>
                </w:rPrChange>
              </w:rPr>
            </w:pPr>
            <w:ins w:id="10348"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50" w:author="SA R2-1809108" w:date="2018-05-30T17:59:00Z"/>
                <w:b/>
                <w:i/>
                <w:highlight w:val="cyan"/>
                <w:lang w:val="en-GB" w:eastAsia="en-GB"/>
                <w:rPrChange w:id="10351" w:author="Panasonic (Ming-Hung)" w:date="2018-08-08T14:42:00Z">
                  <w:rPr>
                    <w:ins w:id="10352" w:author="SA R2-1809108" w:date="2018-05-30T17:59:00Z"/>
                    <w:b/>
                    <w:i/>
                    <w:highlight w:val="cyan"/>
                    <w:lang w:eastAsia="en-GB"/>
                  </w:rPr>
                </w:rPrChange>
              </w:rPr>
            </w:pPr>
            <w:ins w:id="10353"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54" w:author="SA R2-1809108" w:date="2018-05-30T17:59:00Z"/>
                <w:b/>
                <w:i/>
                <w:highlight w:val="cyan"/>
                <w:lang w:val="en-GB"/>
                <w:rPrChange w:id="10355" w:author="Panasonic (Ming-Hung)" w:date="2018-08-08T14:42:00Z">
                  <w:rPr>
                    <w:ins w:id="10356" w:author="SA R2-1809108" w:date="2018-05-30T17:59:00Z"/>
                    <w:b/>
                    <w:i/>
                    <w:highlight w:val="cyan"/>
                  </w:rPr>
                </w:rPrChange>
              </w:rPr>
            </w:pPr>
            <w:ins w:id="10357"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59" w:author="SA R2-1809108" w:date="2018-05-30T17:59:00Z"/>
                <w:b/>
                <w:i/>
                <w:noProof/>
                <w:highlight w:val="cyan"/>
                <w:lang w:val="en-GB" w:eastAsia="en-GB"/>
                <w:rPrChange w:id="10360" w:author="Panasonic (Ming-Hung)" w:date="2018-08-08T14:42:00Z">
                  <w:rPr>
                    <w:ins w:id="10361" w:author="SA R2-1809108" w:date="2018-05-30T17:59:00Z"/>
                    <w:b/>
                    <w:i/>
                    <w:noProof/>
                    <w:highlight w:val="cyan"/>
                    <w:lang w:eastAsia="en-GB"/>
                  </w:rPr>
                </w:rPrChange>
              </w:rPr>
            </w:pPr>
            <w:ins w:id="10362"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63" w:author="SA R2-1809108" w:date="2018-05-30T17:59:00Z"/>
                <w:b/>
                <w:i/>
                <w:highlight w:val="cyan"/>
                <w:lang w:val="en-GB"/>
                <w:rPrChange w:id="10364" w:author="Panasonic (Ming-Hung)" w:date="2018-08-08T14:42:00Z">
                  <w:rPr>
                    <w:ins w:id="10365" w:author="SA R2-1809108" w:date="2018-05-30T17:59:00Z"/>
                    <w:b/>
                    <w:i/>
                    <w:highlight w:val="cyan"/>
                  </w:rPr>
                </w:rPrChange>
              </w:rPr>
            </w:pPr>
            <w:ins w:id="10366"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67" w:author="SA R2-1809108" w:date="2018-05-30T17:59:00Z"/>
          <w:highlight w:val="cyan"/>
        </w:rPr>
        <w:pPrChange w:id="10368"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3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69" w:name="_Hlk504372411"/>
      <w:r w:rsidRPr="00390CF2">
        <w:rPr>
          <w:highlight w:val="cyan"/>
        </w:rPr>
        <w:t>frequencyDomainResources</w:t>
      </w:r>
      <w:bookmarkEnd w:id="1036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70"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70"/>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71"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71"/>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72"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73"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74" w:author="Rapporteur" w:date="2018-06-29T10:13:00Z">
              <w:r w:rsidRPr="00390CF2">
                <w:rPr>
                  <w:szCs w:val="22"/>
                  <w:highlight w:val="cyan"/>
                </w:rPr>
                <w:t xml:space="preserve"> (controlResourceSetZero) and </w:t>
              </w:r>
            </w:ins>
            <w:ins w:id="10375" w:author="Rapporteur" w:date="2018-06-29T10:16:00Z">
              <w:r w:rsidRPr="00390CF2">
                <w:rPr>
                  <w:szCs w:val="22"/>
                  <w:highlight w:val="cyan"/>
                </w:rPr>
                <w:t xml:space="preserve">is </w:t>
              </w:r>
            </w:ins>
            <w:ins w:id="10376" w:author="Rapporteur" w:date="2018-06-29T10:13:00Z">
              <w:r w:rsidRPr="00390CF2">
                <w:rPr>
                  <w:szCs w:val="22"/>
                  <w:highlight w:val="cyan"/>
                </w:rPr>
                <w:t xml:space="preserve">hence not used </w:t>
              </w:r>
            </w:ins>
            <w:ins w:id="10377" w:author="Rapporteur" w:date="2018-06-29T10:16:00Z">
              <w:r w:rsidRPr="00390CF2">
                <w:rPr>
                  <w:szCs w:val="22"/>
                  <w:highlight w:val="cyan"/>
                </w:rPr>
                <w:t xml:space="preserve">here </w:t>
              </w:r>
            </w:ins>
            <w:ins w:id="10378" w:author="Rapporteur" w:date="2018-06-29T10:14:00Z">
              <w:r w:rsidRPr="00390CF2">
                <w:rPr>
                  <w:szCs w:val="22"/>
                  <w:highlight w:val="cyan"/>
                </w:rPr>
                <w:t>in the Contr</w:t>
              </w:r>
            </w:ins>
            <w:ins w:id="10379"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80" w:author="Rapporteur" w:date="2018-06-29T10:18:00Z">
              <w:r w:rsidRPr="00390CF2">
                <w:rPr>
                  <w:szCs w:val="22"/>
                  <w:highlight w:val="cyan"/>
                </w:rPr>
                <w:delText xml:space="preserve">PRB </w:delText>
              </w:r>
            </w:del>
            <w:ins w:id="10381" w:author="Rapporteur" w:date="2018-06-29T10:22:00Z">
              <w:r w:rsidRPr="00390CF2">
                <w:rPr>
                  <w:szCs w:val="22"/>
                  <w:highlight w:val="cyan"/>
                </w:rPr>
                <w:t>C</w:t>
              </w:r>
            </w:ins>
            <w:ins w:id="10382" w:author="Rapporteur" w:date="2018-06-29T10:18:00Z">
              <w:r w:rsidRPr="00390CF2">
                <w:rPr>
                  <w:szCs w:val="22"/>
                  <w:highlight w:val="cyan"/>
                </w:rPr>
                <w:t>RB</w:t>
              </w:r>
            </w:ins>
            <w:ins w:id="10383" w:author="Rapporteur" w:date="2018-06-29T10:24:00Z">
              <w:r w:rsidRPr="00390CF2">
                <w:rPr>
                  <w:szCs w:val="22"/>
                  <w:highlight w:val="cyan"/>
                </w:rPr>
                <w:t>#</w:t>
              </w:r>
            </w:ins>
            <w:r w:rsidRPr="00390CF2">
              <w:rPr>
                <w:szCs w:val="22"/>
                <w:highlight w:val="cyan"/>
              </w:rPr>
              <w:t>0</w:t>
            </w:r>
            <w:ins w:id="10384" w:author="Rapporteur" w:date="2018-06-29T10:22:00Z">
              <w:r w:rsidRPr="00390CF2">
                <w:rPr>
                  <w:szCs w:val="22"/>
                  <w:highlight w:val="cyan"/>
                </w:rPr>
                <w:t>.</w:t>
              </w:r>
            </w:ins>
            <w:del w:id="10385"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86" w:author="Rapporteur" w:date="2018-06-29T10:23:00Z">
              <w:r w:rsidRPr="00390CF2">
                <w:rPr>
                  <w:szCs w:val="22"/>
                  <w:highlight w:val="cyan"/>
                </w:rPr>
                <w:t xml:space="preserve">first (left-most / </w:t>
              </w:r>
            </w:ins>
            <w:r w:rsidRPr="00390CF2">
              <w:rPr>
                <w:szCs w:val="22"/>
                <w:highlight w:val="cyan"/>
              </w:rPr>
              <w:t>most significant</w:t>
            </w:r>
            <w:ins w:id="10387" w:author="Rapporteur" w:date="2018-06-29T10:23:00Z">
              <w:r w:rsidRPr="00390CF2">
                <w:rPr>
                  <w:szCs w:val="22"/>
                  <w:highlight w:val="cyan"/>
                </w:rPr>
                <w:t>)</w:t>
              </w:r>
            </w:ins>
            <w:r w:rsidRPr="00390CF2">
              <w:rPr>
                <w:szCs w:val="22"/>
                <w:highlight w:val="cyan"/>
              </w:rPr>
              <w:t xml:space="preserve"> bit corresponds to </w:t>
            </w:r>
            <w:ins w:id="10388" w:author="Rapporteur" w:date="2018-06-29T10:24:00Z">
              <w:r w:rsidRPr="00390CF2">
                <w:rPr>
                  <w:szCs w:val="22"/>
                  <w:highlight w:val="cyan"/>
                </w:rPr>
                <w:t>CRB#0</w:t>
              </w:r>
            </w:ins>
            <w:ins w:id="10389" w:author="Rapporteur" w:date="2018-06-29T10:25:00Z">
              <w:r w:rsidRPr="00390CF2">
                <w:rPr>
                  <w:szCs w:val="22"/>
                  <w:highlight w:val="cyan"/>
                </w:rPr>
                <w:t>, and so on</w:t>
              </w:r>
            </w:ins>
            <w:ins w:id="10390" w:author="Rapporteur" w:date="2018-06-29T10:24:00Z">
              <w:r w:rsidRPr="00390CF2">
                <w:rPr>
                  <w:szCs w:val="22"/>
                  <w:highlight w:val="cyan"/>
                </w:rPr>
                <w:t>.</w:t>
              </w:r>
            </w:ins>
            <w:del w:id="10391" w:author="Rapporteur" w:date="2018-06-29T10:28:00Z">
              <w:r w:rsidRPr="00390CF2">
                <w:rPr>
                  <w:szCs w:val="22"/>
                  <w:highlight w:val="cyan"/>
                </w:rPr>
                <w:delText xml:space="preserve">the group of lowest frequency which is fully contained in the bandwidth part </w:delText>
              </w:r>
            </w:del>
            <w:del w:id="10392"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393" w:author="Rapporteur" w:date="2018-06-29T10:25:00Z">
              <w:r w:rsidRPr="00390CF2">
                <w:rPr>
                  <w:szCs w:val="22"/>
                  <w:highlight w:val="cyan"/>
                </w:rPr>
                <w:t xml:space="preserve">A bit that is set to 1 indicates that this RB group belongs to the frequency domain resource of this </w:t>
              </w:r>
            </w:ins>
            <w:ins w:id="10394" w:author="Rapporteur" w:date="2018-06-29T10:26:00Z">
              <w:r w:rsidRPr="00390CF2">
                <w:rPr>
                  <w:szCs w:val="22"/>
                  <w:highlight w:val="cyan"/>
                </w:rPr>
                <w:t>CORESET</w:t>
              </w:r>
            </w:ins>
            <w:ins w:id="10395" w:author="Rapporteur" w:date="2018-06-29T10:25:00Z">
              <w:r w:rsidRPr="00390CF2">
                <w:rPr>
                  <w:szCs w:val="22"/>
                  <w:highlight w:val="cyan"/>
                </w:rPr>
                <w:t xml:space="preserve">. </w:t>
              </w:r>
            </w:ins>
            <w:r w:rsidRPr="00390CF2">
              <w:rPr>
                <w:szCs w:val="22"/>
                <w:highlight w:val="cyan"/>
              </w:rPr>
              <w:t xml:space="preserve">Bits corresponding to a group </w:t>
            </w:r>
            <w:ins w:id="10396" w:author="Rapporteur" w:date="2018-06-29T10:26:00Z">
              <w:r w:rsidRPr="00390CF2">
                <w:rPr>
                  <w:szCs w:val="22"/>
                  <w:highlight w:val="cyan"/>
                </w:rPr>
                <w:t xml:space="preserve">of RBs </w:t>
              </w:r>
            </w:ins>
            <w:r w:rsidRPr="00390CF2">
              <w:rPr>
                <w:szCs w:val="22"/>
                <w:highlight w:val="cyan"/>
              </w:rPr>
              <w:t xml:space="preserve">not fully contained </w:t>
            </w:r>
            <w:del w:id="10397"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398"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399"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00"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01"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02"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03"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04"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05"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06"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07"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08"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09"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10" w:author="R2-1810848 SA" w:date="2018-07-10T13:27:00Z">
                  <w:rPr>
                    <w:szCs w:val="22"/>
                    <w:lang w:val="sv-SE"/>
                  </w:rPr>
                </w:rPrChange>
              </w:rPr>
              <w:t>.</w:t>
            </w:r>
            <w:r w:rsidRPr="00390CF2">
              <w:rPr>
                <w:szCs w:val="22"/>
                <w:highlight w:val="cyan"/>
                <w:lang w:val="en-US" w:eastAsia="zh-CN"/>
                <w:rPrChange w:id="10411"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12"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13" w:author="R2-1810848 SA" w:date="2018-07-10T13:27:00Z">
                  <w:rPr>
                    <w:szCs w:val="22"/>
                    <w:lang w:val="sv-SE"/>
                  </w:rPr>
                </w:rPrChange>
              </w:rPr>
              <w:t>3</w:t>
            </w:r>
            <w:r w:rsidRPr="00390CF2">
              <w:rPr>
                <w:szCs w:val="22"/>
                <w:highlight w:val="cyan"/>
              </w:rPr>
              <w:t>, section</w:t>
            </w:r>
            <w:r w:rsidRPr="00390CF2">
              <w:rPr>
                <w:szCs w:val="22"/>
                <w:highlight w:val="cyan"/>
                <w:lang w:val="en-US"/>
                <w:rPrChange w:id="10414" w:author="R2-1810848 SA" w:date="2018-07-10T13:27:00Z">
                  <w:rPr>
                    <w:szCs w:val="22"/>
                    <w:lang w:val="sv-SE"/>
                  </w:rPr>
                </w:rPrChange>
              </w:rPr>
              <w:t>10.</w:t>
            </w:r>
            <w:r w:rsidRPr="00390CF2">
              <w:rPr>
                <w:szCs w:val="22"/>
                <w:highlight w:val="cyan"/>
              </w:rPr>
              <w:t>)</w:t>
            </w:r>
            <w:r w:rsidRPr="00390CF2">
              <w:rPr>
                <w:szCs w:val="22"/>
                <w:highlight w:val="cyan"/>
                <w:lang w:val="en-US"/>
                <w:rPrChange w:id="10415"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16"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17" w:name="_Toc510018588"/>
      <w:r w:rsidRPr="00390CF2">
        <w:rPr>
          <w:highlight w:val="cyan"/>
        </w:rPr>
        <w:t>–</w:t>
      </w:r>
      <w:r w:rsidRPr="00390CF2">
        <w:rPr>
          <w:highlight w:val="cyan"/>
        </w:rPr>
        <w:tab/>
      </w:r>
      <w:r w:rsidRPr="00390CF2">
        <w:rPr>
          <w:i/>
          <w:highlight w:val="cyan"/>
        </w:rPr>
        <w:t>ControlResourceSetId</w:t>
      </w:r>
      <w:bookmarkEnd w:id="10417"/>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18" w:author="Rapporteur" w:date="2018-06-29T10:35:00Z">
        <w:r w:rsidRPr="00390CF2">
          <w:rPr>
            <w:highlight w:val="cyan"/>
          </w:rPr>
          <w:t>#0</w:t>
        </w:r>
      </w:ins>
      <w:r w:rsidRPr="00390CF2">
        <w:rPr>
          <w:highlight w:val="cyan"/>
        </w:rPr>
        <w:t xml:space="preserve"> configured via PBCH (MIB) and in </w:t>
      </w:r>
      <w:ins w:id="10419" w:author="Rapporteur" w:date="2018-06-29T10:33:00Z">
        <w:r w:rsidRPr="00390CF2">
          <w:rPr>
            <w:highlight w:val="cyan"/>
          </w:rPr>
          <w:t xml:space="preserve">controlResourceSetZero </w:t>
        </w:r>
      </w:ins>
      <w:ins w:id="10420" w:author="Rapporteur" w:date="2018-06-29T10:34:00Z">
        <w:r w:rsidRPr="00390CF2">
          <w:rPr>
            <w:highlight w:val="cyan"/>
          </w:rPr>
          <w:t>(</w:t>
        </w:r>
      </w:ins>
      <w:r w:rsidRPr="00390CF2">
        <w:rPr>
          <w:highlight w:val="cyan"/>
        </w:rPr>
        <w:t>ServingCellConfigCommon</w:t>
      </w:r>
      <w:ins w:id="10421"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22" w:author="R2-1810036" w:date="2018-07-11T17:25:00Z"/>
          <w:highlight w:val="cyan"/>
        </w:rPr>
      </w:pPr>
    </w:p>
    <w:p w14:paraId="11C94D0F" w14:textId="77777777" w:rsidR="000805DB" w:rsidRPr="00390CF2" w:rsidRDefault="000805DB" w:rsidP="000805DB">
      <w:pPr>
        <w:pStyle w:val="Heading4"/>
        <w:rPr>
          <w:ins w:id="10423" w:author="R2-1810036" w:date="2018-07-11T17:25:00Z"/>
          <w:highlight w:val="cyan"/>
        </w:rPr>
      </w:pPr>
      <w:ins w:id="10424"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25" w:author="R2-1810036" w:date="2018-07-11T17:25:00Z"/>
          <w:highlight w:val="cyan"/>
        </w:rPr>
      </w:pPr>
      <w:ins w:id="10426"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27" w:author="R2-1810036" w:date="2018-07-11T17:25:00Z"/>
          <w:highlight w:val="cyan"/>
        </w:rPr>
      </w:pPr>
      <w:ins w:id="10428"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29" w:author="R2-1810036" w:date="2018-07-11T17:25:00Z"/>
          <w:highlight w:val="cyan"/>
        </w:rPr>
      </w:pPr>
      <w:ins w:id="10430" w:author="R2-1810036" w:date="2018-07-11T17:25:00Z">
        <w:r w:rsidRPr="00390CF2">
          <w:rPr>
            <w:highlight w:val="cyan"/>
          </w:rPr>
          <w:t>-- ASN1START</w:t>
        </w:r>
      </w:ins>
    </w:p>
    <w:p w14:paraId="5BB9E4C2" w14:textId="77777777" w:rsidR="000805DB" w:rsidRPr="00390CF2" w:rsidRDefault="000805DB" w:rsidP="000805DB">
      <w:pPr>
        <w:pStyle w:val="PL"/>
        <w:rPr>
          <w:ins w:id="10431" w:author="R2-1810036" w:date="2018-07-11T17:25:00Z"/>
          <w:highlight w:val="cyan"/>
        </w:rPr>
      </w:pPr>
      <w:ins w:id="10432"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33" w:author="R2-1810036" w:date="2018-07-11T17:25:00Z"/>
          <w:highlight w:val="cyan"/>
        </w:rPr>
      </w:pPr>
    </w:p>
    <w:p w14:paraId="11D46764" w14:textId="77777777" w:rsidR="000805DB" w:rsidRPr="00390CF2" w:rsidRDefault="000805DB" w:rsidP="000805DB">
      <w:pPr>
        <w:pStyle w:val="PL"/>
        <w:rPr>
          <w:ins w:id="10434" w:author="R2-1810036" w:date="2018-07-11T17:25:00Z"/>
          <w:highlight w:val="cyan"/>
        </w:rPr>
      </w:pPr>
      <w:ins w:id="10435"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36" w:author="R2-1810036" w:date="2018-07-11T17:25:00Z"/>
          <w:highlight w:val="cyan"/>
        </w:rPr>
      </w:pPr>
    </w:p>
    <w:p w14:paraId="3C797AAD" w14:textId="77777777" w:rsidR="000805DB" w:rsidRPr="00390CF2" w:rsidRDefault="000805DB" w:rsidP="000805DB">
      <w:pPr>
        <w:pStyle w:val="PL"/>
        <w:rPr>
          <w:ins w:id="10437" w:author="R2-1810036" w:date="2018-07-11T17:25:00Z"/>
          <w:highlight w:val="cyan"/>
        </w:rPr>
      </w:pPr>
      <w:ins w:id="10438"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39" w:author="R2-1810036" w:date="2018-07-11T17:25:00Z">
          <w:pPr/>
        </w:pPrChange>
      </w:pPr>
      <w:ins w:id="10440"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41" w:name="_Toc510018589"/>
      <w:r w:rsidRPr="00390CF2">
        <w:rPr>
          <w:highlight w:val="cyan"/>
        </w:rPr>
        <w:t>–</w:t>
      </w:r>
      <w:r w:rsidRPr="00390CF2">
        <w:rPr>
          <w:highlight w:val="cyan"/>
        </w:rPr>
        <w:tab/>
      </w:r>
      <w:r w:rsidRPr="00390CF2">
        <w:rPr>
          <w:i/>
          <w:noProof/>
          <w:highlight w:val="cyan"/>
        </w:rPr>
        <w:t>CrossCarrierSchedulingConfig</w:t>
      </w:r>
      <w:bookmarkEnd w:id="10441"/>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42" w:name="TCrossCarrierSchedulingConfigr10"/>
      <w:bookmarkStart w:id="10443" w:name="_Hlk508822961"/>
      <w:r w:rsidRPr="00390CF2">
        <w:rPr>
          <w:highlight w:val="cyan"/>
        </w:rPr>
        <w:t>CrossCarrierSchedulingConfig</w:t>
      </w:r>
      <w:bookmarkEnd w:id="10442"/>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43"/>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44" w:name="_Toc510018590"/>
      <w:r w:rsidRPr="00390CF2">
        <w:rPr>
          <w:highlight w:val="cyan"/>
        </w:rPr>
        <w:t>–</w:t>
      </w:r>
      <w:r w:rsidRPr="00390CF2">
        <w:rPr>
          <w:highlight w:val="cyan"/>
        </w:rPr>
        <w:tab/>
      </w:r>
      <w:r w:rsidRPr="00390CF2">
        <w:rPr>
          <w:i/>
          <w:highlight w:val="cyan"/>
        </w:rPr>
        <w:t>CSI-AperiodicTriggerStateList</w:t>
      </w:r>
      <w:bookmarkEnd w:id="10444"/>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45" w:author="Rapporteur" w:date="2018-06-18T17:26:00Z">
        <w:r w:rsidRPr="00390CF2">
          <w:rPr>
            <w:highlight w:val="cyan"/>
          </w:rPr>
          <w:delText>f</w:delText>
        </w:r>
      </w:del>
      <w:ins w:id="10446" w:author="Rapporteur" w:date="2018-06-18T17:26:00Z">
        <w:r w:rsidRPr="00390CF2">
          <w:rPr>
            <w:highlight w:val="cyan"/>
          </w:rPr>
          <w:t>F</w:t>
        </w:r>
      </w:ins>
      <w:r w:rsidRPr="00390CF2">
        <w:rPr>
          <w:highlight w:val="cyan"/>
        </w:rPr>
        <w:t>orInte</w:t>
      </w:r>
      <w:ins w:id="10447"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48" w:author="Rapporteur" w:date="2018-06-18T17:26:00Z">
        <w:r w:rsidRPr="00390CF2">
          <w:rPr>
            <w:color w:val="808080"/>
            <w:highlight w:val="cyan"/>
          </w:rPr>
          <w:delText>f</w:delText>
        </w:r>
      </w:del>
      <w:ins w:id="10449"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50" w:author="Rapporteur" w:date="2018-06-18T17:26:00Z">
        <w:r w:rsidRPr="00390CF2">
          <w:rPr>
            <w:color w:val="808080"/>
            <w:highlight w:val="cyan"/>
          </w:rPr>
          <w:delText>f</w:delText>
        </w:r>
      </w:del>
      <w:ins w:id="10451"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52" w:author="Rapporteur" w:date="2018-06-18T17:27:00Z">
              <w:r w:rsidRPr="00390CF2">
                <w:rPr>
                  <w:b/>
                  <w:i/>
                  <w:szCs w:val="22"/>
                  <w:highlight w:val="cyan"/>
                </w:rPr>
                <w:delText>f</w:delText>
              </w:r>
            </w:del>
            <w:ins w:id="10453" w:author="Rapporteur" w:date="2018-06-18T17:27:00Z">
              <w:r w:rsidRPr="00390CF2">
                <w:rPr>
                  <w:b/>
                  <w:i/>
                  <w:szCs w:val="22"/>
                  <w:highlight w:val="cyan"/>
                </w:rPr>
                <w:t>F</w:t>
              </w:r>
            </w:ins>
            <w:r w:rsidRPr="00390CF2">
              <w:rPr>
                <w:b/>
                <w:i/>
                <w:szCs w:val="22"/>
                <w:highlight w:val="cyan"/>
              </w:rPr>
              <w:t>orInte</w:t>
            </w:r>
            <w:ins w:id="10454"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55"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56"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57"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58" w:author="Rapporteur" w:date="2018-06-18T17:26:00Z">
              <w:r w:rsidRPr="00390CF2">
                <w:rPr>
                  <w:i/>
                  <w:highlight w:val="cyan"/>
                </w:rPr>
                <w:delText>f</w:delText>
              </w:r>
            </w:del>
            <w:ins w:id="1045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60" w:author="Rapporteur" w:date="2018-06-18T17:26:00Z">
              <w:r w:rsidRPr="00390CF2">
                <w:rPr>
                  <w:i/>
                  <w:highlight w:val="cyan"/>
                </w:rPr>
                <w:delText>f</w:delText>
              </w:r>
            </w:del>
            <w:ins w:id="1046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62" w:name="_Toc510018591"/>
      <w:r w:rsidRPr="00390CF2">
        <w:rPr>
          <w:highlight w:val="cyan"/>
        </w:rPr>
        <w:t>–</w:t>
      </w:r>
      <w:r w:rsidRPr="00390CF2">
        <w:rPr>
          <w:highlight w:val="cyan"/>
        </w:rPr>
        <w:tab/>
      </w:r>
      <w:r w:rsidRPr="00390CF2">
        <w:rPr>
          <w:i/>
          <w:highlight w:val="cyan"/>
        </w:rPr>
        <w:t>CSI-FrequencyOccupation</w:t>
      </w:r>
      <w:bookmarkEnd w:id="10462"/>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63"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64"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65" w:name="_Toc510018592"/>
      <w:r w:rsidRPr="00390CF2">
        <w:rPr>
          <w:highlight w:val="cyan"/>
        </w:rPr>
        <w:t>–</w:t>
      </w:r>
      <w:r w:rsidRPr="00390CF2">
        <w:rPr>
          <w:highlight w:val="cyan"/>
        </w:rPr>
        <w:tab/>
      </w:r>
      <w:r w:rsidRPr="00390CF2">
        <w:rPr>
          <w:i/>
          <w:highlight w:val="cyan"/>
        </w:rPr>
        <w:t>CSI-IM-Resource</w:t>
      </w:r>
      <w:bookmarkEnd w:id="10465"/>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66"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66"/>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67" w:name="_Hlk513554549"/>
            <w:r w:rsidRPr="00390CF2">
              <w:rPr>
                <w:highlight w:val="cyan"/>
                <w:lang w:val="en-US"/>
              </w:rPr>
              <w:t>The field is mandatory present, Need M, for periodic and semi-persistent CSI-IM-Resources (as indicated in CSI-ResourceConfig). The field is absent otherwise</w:t>
            </w:r>
            <w:bookmarkEnd w:id="10467"/>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68" w:name="_Toc510018593"/>
      <w:r w:rsidRPr="00390CF2">
        <w:rPr>
          <w:highlight w:val="cyan"/>
        </w:rPr>
        <w:t>–</w:t>
      </w:r>
      <w:r w:rsidRPr="00390CF2">
        <w:rPr>
          <w:highlight w:val="cyan"/>
        </w:rPr>
        <w:tab/>
      </w:r>
      <w:r w:rsidRPr="00390CF2">
        <w:rPr>
          <w:i/>
          <w:highlight w:val="cyan"/>
        </w:rPr>
        <w:t>CSI-IM-ResourceId</w:t>
      </w:r>
      <w:bookmarkEnd w:id="10468"/>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69" w:name="_Toc510018594"/>
      <w:r w:rsidRPr="00390CF2">
        <w:rPr>
          <w:highlight w:val="cyan"/>
        </w:rPr>
        <w:t>–</w:t>
      </w:r>
      <w:r w:rsidRPr="00390CF2">
        <w:rPr>
          <w:highlight w:val="cyan"/>
        </w:rPr>
        <w:tab/>
      </w:r>
      <w:r w:rsidRPr="00390CF2">
        <w:rPr>
          <w:i/>
          <w:highlight w:val="cyan"/>
        </w:rPr>
        <w:t>CSI-IM-ResourceSet</w:t>
      </w:r>
      <w:bookmarkEnd w:id="10469"/>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70" w:name="_Toc510018595"/>
      <w:r w:rsidRPr="00390CF2">
        <w:rPr>
          <w:highlight w:val="cyan"/>
        </w:rPr>
        <w:t>–</w:t>
      </w:r>
      <w:r w:rsidRPr="00390CF2">
        <w:rPr>
          <w:highlight w:val="cyan"/>
        </w:rPr>
        <w:tab/>
      </w:r>
      <w:r w:rsidRPr="00390CF2">
        <w:rPr>
          <w:i/>
          <w:highlight w:val="cyan"/>
        </w:rPr>
        <w:t>CSI-IM-ResourceSetId</w:t>
      </w:r>
      <w:bookmarkEnd w:id="10470"/>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71" w:name="_Toc510018596"/>
      <w:r w:rsidRPr="00390CF2">
        <w:rPr>
          <w:highlight w:val="cyan"/>
        </w:rPr>
        <w:t>–</w:t>
      </w:r>
      <w:r w:rsidRPr="00390CF2">
        <w:rPr>
          <w:highlight w:val="cyan"/>
        </w:rPr>
        <w:tab/>
      </w:r>
      <w:r w:rsidRPr="00390CF2">
        <w:rPr>
          <w:i/>
          <w:highlight w:val="cyan"/>
        </w:rPr>
        <w:t>CSI-MeasConfig</w:t>
      </w:r>
      <w:bookmarkEnd w:id="10471"/>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72"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73" w:name="_Toc510018597"/>
      <w:r w:rsidRPr="00390CF2">
        <w:rPr>
          <w:highlight w:val="cyan"/>
        </w:rPr>
        <w:lastRenderedPageBreak/>
        <w:t>–</w:t>
      </w:r>
      <w:r w:rsidRPr="00390CF2">
        <w:rPr>
          <w:highlight w:val="cyan"/>
        </w:rPr>
        <w:tab/>
      </w:r>
      <w:r w:rsidRPr="00390CF2">
        <w:rPr>
          <w:i/>
          <w:highlight w:val="cyan"/>
        </w:rPr>
        <w:t>CSI-ReportConfig</w:t>
      </w:r>
      <w:bookmarkEnd w:id="10473"/>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74"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74"/>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75"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76" w:author="R2-1810889" w:date="2018-07-09T15:48:00Z"/>
          <w:highlight w:val="cyan"/>
        </w:rPr>
      </w:pPr>
      <w:r w:rsidRPr="00390CF2">
        <w:rPr>
          <w:highlight w:val="cyan"/>
        </w:rPr>
        <w:tab/>
      </w:r>
      <w:r w:rsidRPr="00390CF2">
        <w:rPr>
          <w:highlight w:val="cyan"/>
        </w:rPr>
        <w:tab/>
      </w:r>
      <w:r w:rsidRPr="00390CF2">
        <w:rPr>
          <w:highlight w:val="cyan"/>
        </w:rPr>
        <w:tab/>
        <w:t>...</w:t>
      </w:r>
      <w:ins w:id="10477" w:author="R2-1810889" w:date="2018-07-09T15:48:00Z">
        <w:r w:rsidRPr="00390CF2">
          <w:rPr>
            <w:highlight w:val="cyan"/>
          </w:rPr>
          <w:t>,</w:t>
        </w:r>
      </w:ins>
    </w:p>
    <w:p w14:paraId="6A2C715E" w14:textId="77777777" w:rsidR="000805DB" w:rsidRPr="00390CF2" w:rsidRDefault="000805DB" w:rsidP="000805DB">
      <w:pPr>
        <w:pStyle w:val="PL"/>
        <w:rPr>
          <w:ins w:id="10478" w:author="R2-1810889" w:date="2018-07-09T15:48:00Z"/>
          <w:highlight w:val="cyan"/>
        </w:rPr>
      </w:pPr>
      <w:ins w:id="10479"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80" w:author="R2-1810889" w:date="2018-07-09T15:48:00Z"/>
          <w:highlight w:val="cyan"/>
        </w:rPr>
      </w:pPr>
      <w:ins w:id="10481"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82"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83" w:author="R1-1807866 URLLC L1 Param" w:date="2018-06-26T11:19:00Z">
        <w:r w:rsidRPr="00390CF2">
          <w:rPr>
            <w:highlight w:val="cyan"/>
          </w:rPr>
          <w:t>table3</w:t>
        </w:r>
      </w:ins>
      <w:del w:id="10484"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85" w:author="R2-1810848 SA" w:date="2018-07-10T13:27:00Z">
            <w:rPr/>
          </w:rPrChange>
        </w:rPr>
      </w:pPr>
      <w:r w:rsidRPr="00390CF2">
        <w:rPr>
          <w:highlight w:val="cyan"/>
        </w:rPr>
        <w:tab/>
      </w:r>
      <w:r w:rsidRPr="00390CF2">
        <w:rPr>
          <w:highlight w:val="cyan"/>
          <w:lang w:val="sv-SE"/>
          <w:rPrChange w:id="10486" w:author="R2-1810848 SA" w:date="2018-07-10T13:27:00Z">
            <w:rPr/>
          </w:rPrChange>
        </w:rPr>
        <w:t>slots5</w:t>
      </w:r>
      <w:r w:rsidRPr="00390CF2">
        <w:rPr>
          <w:highlight w:val="cyan"/>
          <w:lang w:val="sv-SE"/>
          <w:rPrChange w:id="10487" w:author="R2-1810848 SA" w:date="2018-07-10T13:27:00Z">
            <w:rPr/>
          </w:rPrChange>
        </w:rPr>
        <w:tab/>
      </w:r>
      <w:r w:rsidRPr="00390CF2">
        <w:rPr>
          <w:highlight w:val="cyan"/>
          <w:lang w:val="sv-SE"/>
          <w:rPrChange w:id="10488" w:author="R2-1810848 SA" w:date="2018-07-10T13:27:00Z">
            <w:rPr/>
          </w:rPrChange>
        </w:rPr>
        <w:tab/>
      </w:r>
      <w:r w:rsidRPr="00390CF2">
        <w:rPr>
          <w:highlight w:val="cyan"/>
          <w:lang w:val="sv-SE"/>
          <w:rPrChange w:id="10489" w:author="R2-1810848 SA" w:date="2018-07-10T13:27:00Z">
            <w:rPr/>
          </w:rPrChange>
        </w:rPr>
        <w:tab/>
      </w:r>
      <w:r w:rsidRPr="00390CF2">
        <w:rPr>
          <w:highlight w:val="cyan"/>
          <w:lang w:val="sv-SE"/>
          <w:rPrChange w:id="10490" w:author="R2-1810848 SA" w:date="2018-07-10T13:27:00Z">
            <w:rPr/>
          </w:rPrChange>
        </w:rPr>
        <w:tab/>
      </w:r>
      <w:r w:rsidRPr="00390CF2">
        <w:rPr>
          <w:highlight w:val="cyan"/>
          <w:lang w:val="sv-SE"/>
          <w:rPrChange w:id="10491" w:author="R2-1810848 SA" w:date="2018-07-10T13:27:00Z">
            <w:rPr/>
          </w:rPrChange>
        </w:rPr>
        <w:tab/>
      </w:r>
      <w:r w:rsidRPr="00390CF2">
        <w:rPr>
          <w:highlight w:val="cyan"/>
          <w:lang w:val="sv-SE"/>
          <w:rPrChange w:id="10492" w:author="R2-1810848 SA" w:date="2018-07-10T13:27:00Z">
            <w:rPr/>
          </w:rPrChange>
        </w:rPr>
        <w:tab/>
      </w:r>
      <w:r w:rsidRPr="00390CF2">
        <w:rPr>
          <w:highlight w:val="cyan"/>
          <w:lang w:val="sv-SE"/>
          <w:rPrChange w:id="10493" w:author="R2-1810848 SA" w:date="2018-07-10T13:27:00Z">
            <w:rPr/>
          </w:rPrChange>
        </w:rPr>
        <w:tab/>
      </w:r>
      <w:r w:rsidRPr="00390CF2">
        <w:rPr>
          <w:highlight w:val="cyan"/>
          <w:lang w:val="sv-SE"/>
          <w:rPrChange w:id="10494" w:author="R2-1810848 SA" w:date="2018-07-10T13:27:00Z">
            <w:rPr/>
          </w:rPrChange>
        </w:rPr>
        <w:tab/>
      </w:r>
      <w:r w:rsidRPr="00390CF2">
        <w:rPr>
          <w:color w:val="993366"/>
          <w:highlight w:val="cyan"/>
          <w:lang w:val="sv-SE"/>
          <w:rPrChange w:id="10495" w:author="R2-1810848 SA" w:date="2018-07-10T13:27:00Z">
            <w:rPr>
              <w:color w:val="993366"/>
            </w:rPr>
          </w:rPrChange>
        </w:rPr>
        <w:t>INTEGER</w:t>
      </w:r>
      <w:r w:rsidRPr="00390CF2">
        <w:rPr>
          <w:highlight w:val="cyan"/>
          <w:lang w:val="sv-SE"/>
          <w:rPrChange w:id="10496" w:author="R2-1810848 SA" w:date="2018-07-10T13:27:00Z">
            <w:rPr/>
          </w:rPrChange>
        </w:rPr>
        <w:t>(0..4),</w:t>
      </w:r>
    </w:p>
    <w:p w14:paraId="6A0E4758" w14:textId="77777777" w:rsidR="000805DB" w:rsidRPr="00390CF2" w:rsidRDefault="000805DB" w:rsidP="000805DB">
      <w:pPr>
        <w:pStyle w:val="PL"/>
        <w:rPr>
          <w:highlight w:val="cyan"/>
          <w:lang w:val="sv-SE"/>
          <w:rPrChange w:id="10497" w:author="R2-1810848 SA" w:date="2018-07-10T13:27:00Z">
            <w:rPr/>
          </w:rPrChange>
        </w:rPr>
      </w:pPr>
      <w:r w:rsidRPr="00390CF2">
        <w:rPr>
          <w:highlight w:val="cyan"/>
          <w:lang w:val="sv-SE"/>
          <w:rPrChange w:id="10498" w:author="R2-1810848 SA" w:date="2018-07-10T13:27:00Z">
            <w:rPr/>
          </w:rPrChange>
        </w:rPr>
        <w:tab/>
        <w:t>slots8</w:t>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color w:val="993366"/>
          <w:highlight w:val="cyan"/>
          <w:lang w:val="sv-SE"/>
          <w:rPrChange w:id="10507" w:author="R2-1810848 SA" w:date="2018-07-10T13:27:00Z">
            <w:rPr>
              <w:color w:val="993366"/>
            </w:rPr>
          </w:rPrChange>
        </w:rPr>
        <w:t>INTEGER</w:t>
      </w:r>
      <w:r w:rsidRPr="00390CF2">
        <w:rPr>
          <w:highlight w:val="cyan"/>
          <w:lang w:val="sv-SE"/>
          <w:rPrChange w:id="10508" w:author="R2-1810848 SA" w:date="2018-07-10T13:27:00Z">
            <w:rPr/>
          </w:rPrChange>
        </w:rPr>
        <w:t>(0..7),</w:t>
      </w:r>
    </w:p>
    <w:p w14:paraId="40D3EFB5" w14:textId="77777777" w:rsidR="000805DB" w:rsidRPr="00390CF2" w:rsidRDefault="000805DB" w:rsidP="000805DB">
      <w:pPr>
        <w:pStyle w:val="PL"/>
        <w:rPr>
          <w:highlight w:val="cyan"/>
          <w:lang w:val="sv-SE"/>
          <w:rPrChange w:id="10509" w:author="R2-1810848 SA" w:date="2018-07-10T13:27:00Z">
            <w:rPr/>
          </w:rPrChange>
        </w:rPr>
      </w:pPr>
      <w:r w:rsidRPr="00390CF2">
        <w:rPr>
          <w:highlight w:val="cyan"/>
          <w:lang w:val="sv-SE"/>
          <w:rPrChange w:id="10510" w:author="R2-1810848 SA" w:date="2018-07-10T13:27:00Z">
            <w:rPr/>
          </w:rPrChange>
        </w:rPr>
        <w:tab/>
        <w:t>slots10</w:t>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color w:val="993366"/>
          <w:highlight w:val="cyan"/>
          <w:lang w:val="sv-SE"/>
          <w:rPrChange w:id="10519" w:author="R2-1810848 SA" w:date="2018-07-10T13:27:00Z">
            <w:rPr>
              <w:color w:val="993366"/>
            </w:rPr>
          </w:rPrChange>
        </w:rPr>
        <w:t>INTEGER</w:t>
      </w:r>
      <w:r w:rsidRPr="00390CF2">
        <w:rPr>
          <w:highlight w:val="cyan"/>
          <w:lang w:val="sv-SE"/>
          <w:rPrChange w:id="10520" w:author="R2-1810848 SA" w:date="2018-07-10T13:27:00Z">
            <w:rPr/>
          </w:rPrChange>
        </w:rPr>
        <w:t>(0..9),</w:t>
      </w:r>
    </w:p>
    <w:p w14:paraId="1D9FCC72" w14:textId="77777777" w:rsidR="000805DB" w:rsidRPr="00390CF2" w:rsidRDefault="000805DB" w:rsidP="000805DB">
      <w:pPr>
        <w:pStyle w:val="PL"/>
        <w:rPr>
          <w:highlight w:val="cyan"/>
          <w:lang w:val="sv-SE"/>
          <w:rPrChange w:id="10521" w:author="R2-1810848 SA" w:date="2018-07-10T13:27:00Z">
            <w:rPr/>
          </w:rPrChange>
        </w:rPr>
      </w:pPr>
      <w:r w:rsidRPr="00390CF2">
        <w:rPr>
          <w:highlight w:val="cyan"/>
          <w:lang w:val="sv-SE"/>
          <w:rPrChange w:id="10522" w:author="R2-1810848 SA" w:date="2018-07-10T13:27:00Z">
            <w:rPr/>
          </w:rPrChange>
        </w:rPr>
        <w:tab/>
        <w:t>slots16</w:t>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color w:val="993366"/>
          <w:highlight w:val="cyan"/>
          <w:lang w:val="sv-SE"/>
          <w:rPrChange w:id="10531" w:author="R2-1810848 SA" w:date="2018-07-10T13:27:00Z">
            <w:rPr>
              <w:color w:val="993366"/>
            </w:rPr>
          </w:rPrChange>
        </w:rPr>
        <w:t>INTEGER</w:t>
      </w:r>
      <w:r w:rsidRPr="00390CF2">
        <w:rPr>
          <w:highlight w:val="cyan"/>
          <w:lang w:val="sv-SE"/>
          <w:rPrChange w:id="10532" w:author="R2-1810848 SA" w:date="2018-07-10T13:27:00Z">
            <w:rPr/>
          </w:rPrChange>
        </w:rPr>
        <w:t>(0..15),</w:t>
      </w:r>
    </w:p>
    <w:p w14:paraId="1672F527" w14:textId="77777777" w:rsidR="000805DB" w:rsidRPr="00390CF2" w:rsidRDefault="000805DB" w:rsidP="000805DB">
      <w:pPr>
        <w:pStyle w:val="PL"/>
        <w:rPr>
          <w:highlight w:val="cyan"/>
          <w:lang w:val="sv-SE"/>
          <w:rPrChange w:id="10533" w:author="R2-1810848 SA" w:date="2018-07-10T13:27:00Z">
            <w:rPr/>
          </w:rPrChange>
        </w:rPr>
      </w:pPr>
      <w:r w:rsidRPr="00390CF2">
        <w:rPr>
          <w:highlight w:val="cyan"/>
          <w:lang w:val="sv-SE"/>
          <w:rPrChange w:id="10534" w:author="R2-1810848 SA" w:date="2018-07-10T13:27:00Z">
            <w:rPr/>
          </w:rPrChange>
        </w:rPr>
        <w:tab/>
        <w:t>slots20</w:t>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color w:val="993366"/>
          <w:highlight w:val="cyan"/>
          <w:lang w:val="sv-SE"/>
          <w:rPrChange w:id="10543" w:author="R2-1810848 SA" w:date="2018-07-10T13:27:00Z">
            <w:rPr>
              <w:color w:val="993366"/>
            </w:rPr>
          </w:rPrChange>
        </w:rPr>
        <w:t>INTEGER</w:t>
      </w:r>
      <w:r w:rsidRPr="00390CF2">
        <w:rPr>
          <w:highlight w:val="cyan"/>
          <w:lang w:val="sv-SE"/>
          <w:rPrChange w:id="10544" w:author="R2-1810848 SA" w:date="2018-07-10T13:27:00Z">
            <w:rPr/>
          </w:rPrChange>
        </w:rPr>
        <w:t>(0..19),</w:t>
      </w:r>
    </w:p>
    <w:p w14:paraId="5333946F" w14:textId="77777777" w:rsidR="000805DB" w:rsidRPr="00390CF2" w:rsidRDefault="000805DB" w:rsidP="000805DB">
      <w:pPr>
        <w:pStyle w:val="PL"/>
        <w:rPr>
          <w:highlight w:val="cyan"/>
          <w:lang w:val="sv-SE"/>
          <w:rPrChange w:id="10545" w:author="R2-1810848 SA" w:date="2018-07-10T13:27:00Z">
            <w:rPr/>
          </w:rPrChange>
        </w:rPr>
      </w:pPr>
      <w:r w:rsidRPr="00390CF2">
        <w:rPr>
          <w:highlight w:val="cyan"/>
          <w:lang w:val="sv-SE"/>
          <w:rPrChange w:id="10546" w:author="R2-1810848 SA" w:date="2018-07-10T13:27:00Z">
            <w:rPr/>
          </w:rPrChange>
        </w:rPr>
        <w:tab/>
        <w:t>slots40</w:t>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color w:val="993366"/>
          <w:highlight w:val="cyan"/>
          <w:lang w:val="sv-SE"/>
          <w:rPrChange w:id="10555" w:author="R2-1810848 SA" w:date="2018-07-10T13:27:00Z">
            <w:rPr>
              <w:color w:val="993366"/>
            </w:rPr>
          </w:rPrChange>
        </w:rPr>
        <w:t>INTEGER</w:t>
      </w:r>
      <w:r w:rsidRPr="00390CF2">
        <w:rPr>
          <w:highlight w:val="cyan"/>
          <w:lang w:val="sv-SE"/>
          <w:rPrChange w:id="10556" w:author="R2-1810848 SA" w:date="2018-07-10T13:27:00Z">
            <w:rPr/>
          </w:rPrChange>
        </w:rPr>
        <w:t>(0..39),</w:t>
      </w:r>
    </w:p>
    <w:p w14:paraId="7CD25A29" w14:textId="77777777" w:rsidR="000805DB" w:rsidRPr="00390CF2" w:rsidRDefault="000805DB" w:rsidP="000805DB">
      <w:pPr>
        <w:pStyle w:val="PL"/>
        <w:rPr>
          <w:highlight w:val="cyan"/>
          <w:lang w:val="sv-SE"/>
          <w:rPrChange w:id="10557" w:author="R2-1810848 SA" w:date="2018-07-10T13:27:00Z">
            <w:rPr/>
          </w:rPrChange>
        </w:rPr>
      </w:pPr>
      <w:r w:rsidRPr="00390CF2">
        <w:rPr>
          <w:highlight w:val="cyan"/>
          <w:lang w:val="sv-SE"/>
          <w:rPrChange w:id="10558" w:author="R2-1810848 SA" w:date="2018-07-10T13:27:00Z">
            <w:rPr/>
          </w:rPrChange>
        </w:rPr>
        <w:tab/>
        <w:t>slots80</w:t>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color w:val="993366"/>
          <w:highlight w:val="cyan"/>
          <w:lang w:val="sv-SE"/>
          <w:rPrChange w:id="10567" w:author="R2-1810848 SA" w:date="2018-07-10T13:27:00Z">
            <w:rPr>
              <w:color w:val="993366"/>
            </w:rPr>
          </w:rPrChange>
        </w:rPr>
        <w:t>INTEGER</w:t>
      </w:r>
      <w:r w:rsidRPr="00390CF2">
        <w:rPr>
          <w:highlight w:val="cyan"/>
          <w:lang w:val="sv-SE"/>
          <w:rPrChange w:id="10568" w:author="R2-1810848 SA" w:date="2018-07-10T13:27:00Z">
            <w:rPr/>
          </w:rPrChange>
        </w:rPr>
        <w:t>(0..79),</w:t>
      </w:r>
    </w:p>
    <w:p w14:paraId="2CD9D00E" w14:textId="77777777" w:rsidR="000805DB" w:rsidRPr="00390CF2" w:rsidRDefault="000805DB" w:rsidP="000805DB">
      <w:pPr>
        <w:pStyle w:val="PL"/>
        <w:rPr>
          <w:highlight w:val="cyan"/>
          <w:lang w:val="sv-SE"/>
          <w:rPrChange w:id="10569" w:author="R2-1810848 SA" w:date="2018-07-10T13:27:00Z">
            <w:rPr/>
          </w:rPrChange>
        </w:rPr>
      </w:pPr>
      <w:r w:rsidRPr="00390CF2">
        <w:rPr>
          <w:highlight w:val="cyan"/>
          <w:lang w:val="sv-SE"/>
          <w:rPrChange w:id="10570" w:author="R2-1810848 SA" w:date="2018-07-10T13:27:00Z">
            <w:rPr/>
          </w:rPrChange>
        </w:rPr>
        <w:tab/>
        <w:t>slots160</w:t>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color w:val="993366"/>
          <w:highlight w:val="cyan"/>
          <w:lang w:val="sv-SE"/>
          <w:rPrChange w:id="10578" w:author="R2-1810848 SA" w:date="2018-07-10T13:27:00Z">
            <w:rPr>
              <w:color w:val="993366"/>
            </w:rPr>
          </w:rPrChange>
        </w:rPr>
        <w:t>INTEGER</w:t>
      </w:r>
      <w:r w:rsidRPr="00390CF2">
        <w:rPr>
          <w:highlight w:val="cyan"/>
          <w:lang w:val="sv-SE"/>
          <w:rPrChange w:id="10579" w:author="R2-1810848 SA" w:date="2018-07-10T13:27:00Z">
            <w:rPr/>
          </w:rPrChange>
        </w:rPr>
        <w:t>(0..159),</w:t>
      </w:r>
    </w:p>
    <w:p w14:paraId="3B0F77FC" w14:textId="77777777" w:rsidR="000805DB" w:rsidRPr="00390CF2" w:rsidRDefault="000805DB" w:rsidP="000805DB">
      <w:pPr>
        <w:pStyle w:val="PL"/>
        <w:rPr>
          <w:highlight w:val="cyan"/>
          <w:lang w:val="sv-SE"/>
          <w:rPrChange w:id="10580" w:author="R2-1810848 SA" w:date="2018-07-10T13:27:00Z">
            <w:rPr/>
          </w:rPrChange>
        </w:rPr>
      </w:pPr>
      <w:r w:rsidRPr="00390CF2">
        <w:rPr>
          <w:highlight w:val="cyan"/>
          <w:lang w:val="sv-SE"/>
          <w:rPrChange w:id="10581" w:author="R2-1810848 SA" w:date="2018-07-10T13:27:00Z">
            <w:rPr/>
          </w:rPrChange>
        </w:rPr>
        <w:tab/>
        <w:t>slots320</w:t>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color w:val="993366"/>
          <w:highlight w:val="cyan"/>
          <w:lang w:val="sv-SE"/>
          <w:rPrChange w:id="10589" w:author="R2-1810848 SA" w:date="2018-07-10T13:27:00Z">
            <w:rPr>
              <w:color w:val="993366"/>
            </w:rPr>
          </w:rPrChange>
        </w:rPr>
        <w:t>INTEGER</w:t>
      </w:r>
      <w:r w:rsidRPr="00390CF2">
        <w:rPr>
          <w:highlight w:val="cyan"/>
          <w:lang w:val="sv-SE"/>
          <w:rPrChange w:id="10590"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591"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592"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593"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594" w:author="R2-1810848 SA" w:date="2018-07-10T13:27:00Z">
            <w:rPr>
              <w:rFonts w:eastAsia="DengXian"/>
            </w:rPr>
          </w:rPrChange>
        </w:rPr>
      </w:pPr>
      <w:r w:rsidRPr="00390CF2">
        <w:rPr>
          <w:rFonts w:eastAsia="DengXian"/>
          <w:highlight w:val="cyan"/>
          <w:lang w:val="sv-SE"/>
          <w:rPrChange w:id="10595" w:author="R2-1810848 SA" w:date="2018-07-10T13:27:00Z">
            <w:rPr>
              <w:rFonts w:eastAsia="DengXian"/>
            </w:rPr>
          </w:rPrChange>
        </w:rPr>
        <w:tab/>
        <w:t>portIndex1</w:t>
      </w:r>
      <w:r w:rsidRPr="00390CF2">
        <w:rPr>
          <w:rFonts w:eastAsia="DengXian"/>
          <w:highlight w:val="cyan"/>
          <w:lang w:val="sv-SE"/>
          <w:rPrChange w:id="10596" w:author="R2-1810848 SA" w:date="2018-07-10T13:27:00Z">
            <w:rPr>
              <w:rFonts w:eastAsia="DengXian"/>
            </w:rPr>
          </w:rPrChange>
        </w:rPr>
        <w:tab/>
      </w:r>
      <w:r w:rsidRPr="00390CF2">
        <w:rPr>
          <w:rFonts w:eastAsia="DengXian"/>
          <w:highlight w:val="cyan"/>
          <w:lang w:val="sv-SE"/>
          <w:rPrChange w:id="10597" w:author="R2-1810848 SA" w:date="2018-07-10T13:27:00Z">
            <w:rPr>
              <w:rFonts w:eastAsia="DengXian"/>
            </w:rPr>
          </w:rPrChange>
        </w:rPr>
        <w:tab/>
      </w:r>
      <w:r w:rsidRPr="00390CF2">
        <w:rPr>
          <w:rFonts w:eastAsia="DengXian"/>
          <w:highlight w:val="cyan"/>
          <w:lang w:val="sv-SE"/>
          <w:rPrChange w:id="10598" w:author="R2-1810848 SA" w:date="2018-07-10T13:27:00Z">
            <w:rPr>
              <w:rFonts w:eastAsia="DengXian"/>
            </w:rPr>
          </w:rPrChange>
        </w:rPr>
        <w:tab/>
      </w:r>
      <w:r w:rsidRPr="00390CF2">
        <w:rPr>
          <w:rFonts w:eastAsia="DengXian"/>
          <w:highlight w:val="cyan"/>
          <w:lang w:val="sv-SE"/>
          <w:rPrChange w:id="10599" w:author="R2-1810848 SA" w:date="2018-07-10T13:27:00Z">
            <w:rPr>
              <w:rFonts w:eastAsia="DengXian"/>
            </w:rPr>
          </w:rPrChange>
        </w:rPr>
        <w:tab/>
      </w:r>
      <w:r w:rsidRPr="00390CF2">
        <w:rPr>
          <w:rFonts w:eastAsia="DengXian"/>
          <w:highlight w:val="cyan"/>
          <w:lang w:val="sv-SE"/>
          <w:rPrChange w:id="10600" w:author="R2-1810848 SA" w:date="2018-07-10T13:27:00Z">
            <w:rPr>
              <w:rFonts w:eastAsia="DengXian"/>
            </w:rPr>
          </w:rPrChange>
        </w:rPr>
        <w:tab/>
      </w:r>
      <w:r w:rsidRPr="00390CF2">
        <w:rPr>
          <w:rFonts w:eastAsia="DengXian"/>
          <w:highlight w:val="cyan"/>
          <w:lang w:val="sv-SE"/>
          <w:rPrChange w:id="10601" w:author="R2-1810848 SA" w:date="2018-07-10T13:27:00Z">
            <w:rPr>
              <w:rFonts w:eastAsia="DengXian"/>
            </w:rPr>
          </w:rPrChange>
        </w:rPr>
        <w:tab/>
      </w:r>
      <w:r w:rsidRPr="00390CF2">
        <w:rPr>
          <w:rFonts w:eastAsia="DengXian"/>
          <w:highlight w:val="cyan"/>
          <w:lang w:val="sv-SE"/>
          <w:rPrChange w:id="10602" w:author="R2-1810848 SA" w:date="2018-07-10T13:27:00Z">
            <w:rPr>
              <w:rFonts w:eastAsia="DengXian"/>
            </w:rPr>
          </w:rPrChange>
        </w:rPr>
        <w:tab/>
      </w:r>
      <w:r w:rsidRPr="00390CF2">
        <w:rPr>
          <w:rFonts w:eastAsia="DengXian"/>
          <w:color w:val="993366"/>
          <w:highlight w:val="cyan"/>
          <w:lang w:val="sv-SE"/>
          <w:rPrChange w:id="10603"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04" w:author="R2-1810848 SA" w:date="2018-07-10T13:27:00Z">
            <w:rPr>
              <w:rFonts w:eastAsia="DengXian"/>
            </w:rPr>
          </w:rPrChange>
        </w:rPr>
      </w:pPr>
      <w:r w:rsidRPr="00390CF2">
        <w:rPr>
          <w:rFonts w:eastAsia="DengXian"/>
          <w:highlight w:val="cyan"/>
          <w:lang w:val="sv-SE"/>
          <w:rPrChange w:id="10605" w:author="R2-1810848 SA" w:date="2018-07-10T13:27:00Z">
            <w:rPr>
              <w:rFonts w:eastAsia="DengXian"/>
            </w:rPr>
          </w:rPrChange>
        </w:rPr>
        <w:t>}</w:t>
      </w:r>
    </w:p>
    <w:bookmarkEnd w:id="10591"/>
    <w:p w14:paraId="78A675B9" w14:textId="77777777" w:rsidR="000805DB" w:rsidRPr="00390CF2" w:rsidRDefault="000805DB" w:rsidP="000805DB">
      <w:pPr>
        <w:pStyle w:val="PL"/>
        <w:rPr>
          <w:rFonts w:eastAsia="DengXian"/>
          <w:highlight w:val="cyan"/>
          <w:lang w:val="sv-SE"/>
          <w:rPrChange w:id="10606"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07" w:author="R2-1810848 SA" w:date="2018-07-10T13:27:00Z">
            <w:rPr/>
          </w:rPrChange>
        </w:rPr>
      </w:pPr>
      <w:r w:rsidRPr="00390CF2">
        <w:rPr>
          <w:highlight w:val="cyan"/>
          <w:lang w:val="sv-SE"/>
          <w:rPrChange w:id="10608" w:author="R2-1810848 SA" w:date="2018-07-10T13:27:00Z">
            <w:rPr/>
          </w:rPrChange>
        </w:rPr>
        <w:t>PortIndex8::=</w:t>
      </w:r>
      <w:r w:rsidRPr="00390CF2">
        <w:rPr>
          <w:highlight w:val="cyan"/>
          <w:lang w:val="sv-SE"/>
          <w:rPrChange w:id="10609" w:author="R2-1810848 SA" w:date="2018-07-10T13:27:00Z">
            <w:rPr/>
          </w:rPrChange>
        </w:rPr>
        <w:tab/>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color w:val="993366"/>
          <w:highlight w:val="cyan"/>
          <w:lang w:val="sv-SE"/>
          <w:rPrChange w:id="10615" w:author="R2-1810848 SA" w:date="2018-07-10T13:27:00Z">
            <w:rPr>
              <w:color w:val="993366"/>
            </w:rPr>
          </w:rPrChange>
        </w:rPr>
        <w:t>INTEGER</w:t>
      </w:r>
      <w:r w:rsidRPr="00390CF2">
        <w:rPr>
          <w:highlight w:val="cyan"/>
          <w:lang w:val="sv-SE"/>
          <w:rPrChange w:id="10616"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17" w:author="R2-1810848 SA" w:date="2018-07-10T13:27:00Z">
            <w:rPr/>
          </w:rPrChange>
        </w:rPr>
      </w:pPr>
      <w:r w:rsidRPr="00390CF2">
        <w:rPr>
          <w:highlight w:val="cyan"/>
          <w:lang w:val="sv-SE"/>
          <w:rPrChange w:id="10618" w:author="R2-1810848 SA" w:date="2018-07-10T13:27:00Z">
            <w:rPr/>
          </w:rPrChange>
        </w:rPr>
        <w:t>PortIndex4::=</w:t>
      </w:r>
      <w:r w:rsidRPr="00390CF2">
        <w:rPr>
          <w:highlight w:val="cyan"/>
          <w:lang w:val="sv-SE"/>
          <w:rPrChange w:id="10619" w:author="R2-1810848 SA" w:date="2018-07-10T13:27:00Z">
            <w:rPr/>
          </w:rPrChange>
        </w:rPr>
        <w:tab/>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color w:val="993366"/>
          <w:highlight w:val="cyan"/>
          <w:lang w:val="sv-SE"/>
          <w:rPrChange w:id="10625" w:author="R2-1810848 SA" w:date="2018-07-10T13:27:00Z">
            <w:rPr>
              <w:color w:val="993366"/>
            </w:rPr>
          </w:rPrChange>
        </w:rPr>
        <w:t>INTEGER</w:t>
      </w:r>
      <w:r w:rsidRPr="00390CF2">
        <w:rPr>
          <w:highlight w:val="cyan"/>
          <w:lang w:val="sv-SE"/>
          <w:rPrChange w:id="10626"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27" w:author="R2-1810848 SA" w:date="2018-07-10T13:27:00Z">
            <w:rPr/>
          </w:rPrChange>
        </w:rPr>
      </w:pPr>
      <w:r w:rsidRPr="00390CF2">
        <w:rPr>
          <w:highlight w:val="cyan"/>
          <w:lang w:val="sv-SE"/>
          <w:rPrChange w:id="10628" w:author="R2-1810848 SA" w:date="2018-07-10T13:27:00Z">
            <w:rPr/>
          </w:rPrChange>
        </w:rPr>
        <w:t>PortIndex2::=</w:t>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color w:val="993366"/>
          <w:highlight w:val="cyan"/>
          <w:lang w:val="sv-SE"/>
          <w:rPrChange w:id="10635" w:author="R2-1810848 SA" w:date="2018-07-10T13:27:00Z">
            <w:rPr>
              <w:color w:val="993366"/>
            </w:rPr>
          </w:rPrChange>
        </w:rPr>
        <w:t>INTEGER</w:t>
      </w:r>
      <w:r w:rsidRPr="00390CF2">
        <w:rPr>
          <w:highlight w:val="cyan"/>
          <w:lang w:val="sv-SE"/>
          <w:rPrChange w:id="10636"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37"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38"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39" w:author="Rapporteur" w:date="2018-06-29T10:57:00Z">
              <w:r w:rsidRPr="00390CF2">
                <w:rPr>
                  <w:szCs w:val="22"/>
                  <w:highlight w:val="cyan"/>
                </w:rPr>
                <w:t>The CSI-ResourceConfig indicated here contain</w:t>
              </w:r>
            </w:ins>
            <w:ins w:id="10640" w:author="Rapporteur" w:date="2018-06-29T10:59:00Z">
              <w:r w:rsidRPr="00390CF2">
                <w:rPr>
                  <w:szCs w:val="22"/>
                  <w:highlight w:val="cyan"/>
                </w:rPr>
                <w:t>s</w:t>
              </w:r>
            </w:ins>
            <w:ins w:id="10641" w:author="Rapporteur" w:date="2018-06-29T10:57:00Z">
              <w:r w:rsidRPr="00390CF2">
                <w:rPr>
                  <w:szCs w:val="22"/>
                  <w:highlight w:val="cyan"/>
                </w:rPr>
                <w:t xml:space="preserve"> only CSI-IM resources. </w:t>
              </w:r>
            </w:ins>
            <w:r w:rsidRPr="00390CF2">
              <w:rPr>
                <w:szCs w:val="22"/>
                <w:highlight w:val="cyan"/>
              </w:rPr>
              <w:t>The bwp-Id in that CSI-ResourceConfig</w:t>
            </w:r>
            <w:del w:id="10642"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43"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44"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45" w:author="R2-1810889" w:date="2018-07-09T15:49:00Z">
              <w:r w:rsidRPr="00390CF2" w:rsidDel="0043229F">
                <w:rPr>
                  <w:szCs w:val="22"/>
                  <w:highlight w:val="cyan"/>
                </w:rPr>
                <w:delText xml:space="preserve">It </w:delText>
              </w:r>
            </w:del>
            <w:ins w:id="10646"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47"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47"/>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48"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49"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50"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51"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52" w:author="Rapporteur" w:date="2018-06-26T11:25:00Z">
              <w:r w:rsidRPr="00390CF2">
                <w:rPr>
                  <w:szCs w:val="22"/>
                  <w:highlight w:val="cyan"/>
                </w:rPr>
                <w:t>If the</w:t>
              </w:r>
            </w:ins>
            <w:ins w:id="10653"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5"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56"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57"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58"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59"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60"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61"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62"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63"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64"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65"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66"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67"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68" w:name="_Toc510018598"/>
      <w:r w:rsidRPr="00390CF2">
        <w:rPr>
          <w:highlight w:val="cyan"/>
        </w:rPr>
        <w:t>–</w:t>
      </w:r>
      <w:r w:rsidRPr="00390CF2">
        <w:rPr>
          <w:highlight w:val="cyan"/>
        </w:rPr>
        <w:tab/>
      </w:r>
      <w:r w:rsidRPr="00390CF2">
        <w:rPr>
          <w:i/>
          <w:highlight w:val="cyan"/>
        </w:rPr>
        <w:t>CSI-ReportConfigId</w:t>
      </w:r>
      <w:bookmarkEnd w:id="1066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69" w:name="_Toc510018599"/>
      <w:r w:rsidRPr="00390CF2">
        <w:rPr>
          <w:highlight w:val="cyan"/>
        </w:rPr>
        <w:t>–</w:t>
      </w:r>
      <w:r w:rsidRPr="00390CF2">
        <w:rPr>
          <w:highlight w:val="cyan"/>
        </w:rPr>
        <w:tab/>
      </w:r>
      <w:r w:rsidRPr="00390CF2">
        <w:rPr>
          <w:i/>
          <w:highlight w:val="cyan"/>
        </w:rPr>
        <w:t>CSI-ResourceConfig</w:t>
      </w:r>
      <w:bookmarkEnd w:id="1066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7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7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7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7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7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74" w:name="_Toc510018600"/>
      <w:r w:rsidRPr="00390CF2">
        <w:rPr>
          <w:highlight w:val="cyan"/>
        </w:rPr>
        <w:t>–</w:t>
      </w:r>
      <w:r w:rsidRPr="00390CF2">
        <w:rPr>
          <w:highlight w:val="cyan"/>
        </w:rPr>
        <w:tab/>
      </w:r>
      <w:r w:rsidRPr="00390CF2">
        <w:rPr>
          <w:i/>
          <w:highlight w:val="cyan"/>
        </w:rPr>
        <w:t>CSI-ResourceConfigId</w:t>
      </w:r>
      <w:bookmarkEnd w:id="1067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75" w:name="_Toc510018601"/>
      <w:r w:rsidRPr="00390CF2">
        <w:rPr>
          <w:highlight w:val="cyan"/>
        </w:rPr>
        <w:lastRenderedPageBreak/>
        <w:t>–</w:t>
      </w:r>
      <w:r w:rsidRPr="00390CF2">
        <w:rPr>
          <w:highlight w:val="cyan"/>
        </w:rPr>
        <w:tab/>
      </w:r>
      <w:r w:rsidRPr="00390CF2">
        <w:rPr>
          <w:i/>
          <w:highlight w:val="cyan"/>
        </w:rPr>
        <w:t>CSI-ResourcePeriodicityAndOffset</w:t>
      </w:r>
      <w:bookmarkEnd w:id="1067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7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77" w:author="R2-1810848 SA" w:date="2018-07-10T13:27:00Z">
            <w:rPr/>
          </w:rPrChange>
        </w:rPr>
      </w:pPr>
      <w:r w:rsidRPr="00390CF2">
        <w:rPr>
          <w:highlight w:val="cyan"/>
        </w:rPr>
        <w:tab/>
      </w:r>
      <w:r w:rsidRPr="00390CF2">
        <w:rPr>
          <w:highlight w:val="cyan"/>
          <w:lang w:val="sv-SE"/>
          <w:rPrChange w:id="10678" w:author="R2-1810848 SA" w:date="2018-07-10T13:27:00Z">
            <w:rPr/>
          </w:rPrChange>
        </w:rPr>
        <w:t>slots5</w:t>
      </w:r>
      <w:r w:rsidRPr="00390CF2">
        <w:rPr>
          <w:highlight w:val="cyan"/>
          <w:lang w:val="sv-SE"/>
          <w:rPrChange w:id="10679" w:author="R2-1810848 SA" w:date="2018-07-10T13:27:00Z">
            <w:rPr/>
          </w:rPrChange>
        </w:rPr>
        <w:tab/>
      </w:r>
      <w:r w:rsidRPr="00390CF2">
        <w:rPr>
          <w:highlight w:val="cyan"/>
          <w:lang w:val="sv-SE"/>
          <w:rPrChange w:id="10680" w:author="R2-1810848 SA" w:date="2018-07-10T13:27:00Z">
            <w:rPr/>
          </w:rPrChange>
        </w:rPr>
        <w:tab/>
      </w:r>
      <w:r w:rsidRPr="00390CF2">
        <w:rPr>
          <w:highlight w:val="cyan"/>
          <w:lang w:val="sv-SE"/>
          <w:rPrChange w:id="10681" w:author="R2-1810848 SA" w:date="2018-07-10T13:27:00Z">
            <w:rPr/>
          </w:rPrChange>
        </w:rPr>
        <w:tab/>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color w:val="993366"/>
          <w:highlight w:val="cyan"/>
          <w:lang w:val="sv-SE"/>
          <w:rPrChange w:id="10687" w:author="R2-1810848 SA" w:date="2018-07-10T13:27:00Z">
            <w:rPr>
              <w:color w:val="993366"/>
            </w:rPr>
          </w:rPrChange>
        </w:rPr>
        <w:t>INTEGER</w:t>
      </w:r>
      <w:r w:rsidRPr="00390CF2">
        <w:rPr>
          <w:highlight w:val="cyan"/>
          <w:lang w:val="sv-SE"/>
          <w:rPrChange w:id="1068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89" w:author="R2-1810848 SA" w:date="2018-07-10T13:27:00Z">
            <w:rPr/>
          </w:rPrChange>
        </w:rPr>
      </w:pPr>
      <w:r w:rsidRPr="00390CF2">
        <w:rPr>
          <w:highlight w:val="cyan"/>
          <w:lang w:val="sv-SE"/>
          <w:rPrChange w:id="10690" w:author="R2-1810848 SA" w:date="2018-07-10T13:27:00Z">
            <w:rPr/>
          </w:rPrChange>
        </w:rPr>
        <w:tab/>
        <w:t>slots8</w:t>
      </w:r>
      <w:r w:rsidRPr="00390CF2">
        <w:rPr>
          <w:highlight w:val="cyan"/>
          <w:lang w:val="sv-SE"/>
          <w:rPrChange w:id="10691" w:author="R2-1810848 SA" w:date="2018-07-10T13:27:00Z">
            <w:rPr/>
          </w:rPrChange>
        </w:rPr>
        <w:tab/>
      </w:r>
      <w:r w:rsidRPr="00390CF2">
        <w:rPr>
          <w:highlight w:val="cyan"/>
          <w:lang w:val="sv-SE"/>
          <w:rPrChange w:id="10692" w:author="R2-1810848 SA" w:date="2018-07-10T13:27:00Z">
            <w:rPr/>
          </w:rPrChange>
        </w:rPr>
        <w:tab/>
      </w:r>
      <w:r w:rsidRPr="00390CF2">
        <w:rPr>
          <w:highlight w:val="cyan"/>
          <w:lang w:val="sv-SE"/>
          <w:rPrChange w:id="10693" w:author="R2-1810848 SA" w:date="2018-07-10T13:27:00Z">
            <w:rPr/>
          </w:rPrChange>
        </w:rPr>
        <w:tab/>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color w:val="993366"/>
          <w:highlight w:val="cyan"/>
          <w:lang w:val="sv-SE"/>
          <w:rPrChange w:id="10699" w:author="R2-1810848 SA" w:date="2018-07-10T13:27:00Z">
            <w:rPr>
              <w:color w:val="993366"/>
            </w:rPr>
          </w:rPrChange>
        </w:rPr>
        <w:t>INTEGER</w:t>
      </w:r>
      <w:r w:rsidRPr="00390CF2">
        <w:rPr>
          <w:highlight w:val="cyan"/>
          <w:lang w:val="sv-SE"/>
          <w:rPrChange w:id="1070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01" w:author="R2-1810848 SA" w:date="2018-07-10T13:27:00Z">
            <w:rPr/>
          </w:rPrChange>
        </w:rPr>
      </w:pPr>
      <w:r w:rsidRPr="00390CF2">
        <w:rPr>
          <w:highlight w:val="cyan"/>
          <w:lang w:val="sv-SE"/>
          <w:rPrChange w:id="10702" w:author="R2-1810848 SA" w:date="2018-07-10T13:27:00Z">
            <w:rPr/>
          </w:rPrChange>
        </w:rPr>
        <w:tab/>
        <w:t>slots10</w:t>
      </w:r>
      <w:r w:rsidRPr="00390CF2">
        <w:rPr>
          <w:highlight w:val="cyan"/>
          <w:lang w:val="sv-SE"/>
          <w:rPrChange w:id="10703" w:author="R2-1810848 SA" w:date="2018-07-10T13:27:00Z">
            <w:rPr/>
          </w:rPrChange>
        </w:rPr>
        <w:tab/>
      </w:r>
      <w:r w:rsidRPr="00390CF2">
        <w:rPr>
          <w:highlight w:val="cyan"/>
          <w:lang w:val="sv-SE"/>
          <w:rPrChange w:id="10704" w:author="R2-1810848 SA" w:date="2018-07-10T13:27:00Z">
            <w:rPr/>
          </w:rPrChange>
        </w:rPr>
        <w:tab/>
      </w:r>
      <w:r w:rsidRPr="00390CF2">
        <w:rPr>
          <w:highlight w:val="cyan"/>
          <w:lang w:val="sv-SE"/>
          <w:rPrChange w:id="10705" w:author="R2-1810848 SA" w:date="2018-07-10T13:27:00Z">
            <w:rPr/>
          </w:rPrChange>
        </w:rPr>
        <w:tab/>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color w:val="993366"/>
          <w:highlight w:val="cyan"/>
          <w:lang w:val="sv-SE"/>
          <w:rPrChange w:id="10711" w:author="R2-1810848 SA" w:date="2018-07-10T13:27:00Z">
            <w:rPr>
              <w:color w:val="993366"/>
            </w:rPr>
          </w:rPrChange>
        </w:rPr>
        <w:t>INTEGER</w:t>
      </w:r>
      <w:r w:rsidRPr="00390CF2">
        <w:rPr>
          <w:highlight w:val="cyan"/>
          <w:lang w:val="sv-SE"/>
          <w:rPrChange w:id="1071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13" w:author="R2-1810848 SA" w:date="2018-07-10T13:27:00Z">
            <w:rPr/>
          </w:rPrChange>
        </w:rPr>
      </w:pPr>
      <w:r w:rsidRPr="00390CF2">
        <w:rPr>
          <w:highlight w:val="cyan"/>
          <w:lang w:val="sv-SE"/>
          <w:rPrChange w:id="10714" w:author="R2-1810848 SA" w:date="2018-07-10T13:27:00Z">
            <w:rPr/>
          </w:rPrChange>
        </w:rPr>
        <w:tab/>
        <w:t>slots16</w:t>
      </w:r>
      <w:r w:rsidRPr="00390CF2">
        <w:rPr>
          <w:highlight w:val="cyan"/>
          <w:lang w:val="sv-SE"/>
          <w:rPrChange w:id="10715" w:author="R2-1810848 SA" w:date="2018-07-10T13:27:00Z">
            <w:rPr/>
          </w:rPrChange>
        </w:rPr>
        <w:tab/>
      </w:r>
      <w:r w:rsidRPr="00390CF2">
        <w:rPr>
          <w:highlight w:val="cyan"/>
          <w:lang w:val="sv-SE"/>
          <w:rPrChange w:id="10716" w:author="R2-1810848 SA" w:date="2018-07-10T13:27:00Z">
            <w:rPr/>
          </w:rPrChange>
        </w:rPr>
        <w:tab/>
      </w:r>
      <w:r w:rsidRPr="00390CF2">
        <w:rPr>
          <w:highlight w:val="cyan"/>
          <w:lang w:val="sv-SE"/>
          <w:rPrChange w:id="10717" w:author="R2-1810848 SA" w:date="2018-07-10T13:27:00Z">
            <w:rPr/>
          </w:rPrChange>
        </w:rPr>
        <w:tab/>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color w:val="993366"/>
          <w:highlight w:val="cyan"/>
          <w:lang w:val="sv-SE"/>
          <w:rPrChange w:id="10723" w:author="R2-1810848 SA" w:date="2018-07-10T13:27:00Z">
            <w:rPr>
              <w:color w:val="993366"/>
            </w:rPr>
          </w:rPrChange>
        </w:rPr>
        <w:t>INTEGER</w:t>
      </w:r>
      <w:r w:rsidRPr="00390CF2">
        <w:rPr>
          <w:highlight w:val="cyan"/>
          <w:lang w:val="sv-SE"/>
          <w:rPrChange w:id="1072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25" w:author="R2-1810848 SA" w:date="2018-07-10T13:27:00Z">
            <w:rPr/>
          </w:rPrChange>
        </w:rPr>
      </w:pPr>
      <w:r w:rsidRPr="00390CF2">
        <w:rPr>
          <w:highlight w:val="cyan"/>
          <w:lang w:val="sv-SE"/>
          <w:rPrChange w:id="10726" w:author="R2-1810848 SA" w:date="2018-07-10T13:27:00Z">
            <w:rPr/>
          </w:rPrChange>
        </w:rPr>
        <w:tab/>
        <w:t>slots20</w:t>
      </w:r>
      <w:r w:rsidRPr="00390CF2">
        <w:rPr>
          <w:highlight w:val="cyan"/>
          <w:lang w:val="sv-SE"/>
          <w:rPrChange w:id="10727" w:author="R2-1810848 SA" w:date="2018-07-10T13:27:00Z">
            <w:rPr/>
          </w:rPrChange>
        </w:rPr>
        <w:tab/>
      </w:r>
      <w:r w:rsidRPr="00390CF2">
        <w:rPr>
          <w:highlight w:val="cyan"/>
          <w:lang w:val="sv-SE"/>
          <w:rPrChange w:id="10728" w:author="R2-1810848 SA" w:date="2018-07-10T13:27:00Z">
            <w:rPr/>
          </w:rPrChange>
        </w:rPr>
        <w:tab/>
      </w:r>
      <w:r w:rsidRPr="00390CF2">
        <w:rPr>
          <w:highlight w:val="cyan"/>
          <w:lang w:val="sv-SE"/>
          <w:rPrChange w:id="10729" w:author="R2-1810848 SA" w:date="2018-07-10T13:27:00Z">
            <w:rPr/>
          </w:rPrChange>
        </w:rPr>
        <w:tab/>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color w:val="993366"/>
          <w:highlight w:val="cyan"/>
          <w:lang w:val="sv-SE"/>
          <w:rPrChange w:id="10735" w:author="R2-1810848 SA" w:date="2018-07-10T13:27:00Z">
            <w:rPr>
              <w:color w:val="993366"/>
            </w:rPr>
          </w:rPrChange>
        </w:rPr>
        <w:t>INTEGER</w:t>
      </w:r>
      <w:r w:rsidRPr="00390CF2">
        <w:rPr>
          <w:highlight w:val="cyan"/>
          <w:lang w:val="sv-SE"/>
          <w:rPrChange w:id="1073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37" w:author="R2-1810848 SA" w:date="2018-07-10T13:27:00Z">
            <w:rPr/>
          </w:rPrChange>
        </w:rPr>
      </w:pPr>
      <w:r w:rsidRPr="00390CF2">
        <w:rPr>
          <w:highlight w:val="cyan"/>
          <w:lang w:val="sv-SE"/>
          <w:rPrChange w:id="10738" w:author="R2-1810848 SA" w:date="2018-07-10T13:27:00Z">
            <w:rPr/>
          </w:rPrChange>
        </w:rPr>
        <w:tab/>
        <w:t>slots32</w:t>
      </w:r>
      <w:r w:rsidRPr="00390CF2">
        <w:rPr>
          <w:highlight w:val="cyan"/>
          <w:lang w:val="sv-SE"/>
          <w:rPrChange w:id="10739" w:author="R2-1810848 SA" w:date="2018-07-10T13:27:00Z">
            <w:rPr/>
          </w:rPrChange>
        </w:rPr>
        <w:tab/>
      </w:r>
      <w:r w:rsidRPr="00390CF2">
        <w:rPr>
          <w:highlight w:val="cyan"/>
          <w:lang w:val="sv-SE"/>
          <w:rPrChange w:id="10740" w:author="R2-1810848 SA" w:date="2018-07-10T13:27:00Z">
            <w:rPr/>
          </w:rPrChange>
        </w:rPr>
        <w:tab/>
      </w:r>
      <w:r w:rsidRPr="00390CF2">
        <w:rPr>
          <w:highlight w:val="cyan"/>
          <w:lang w:val="sv-SE"/>
          <w:rPrChange w:id="10741" w:author="R2-1810848 SA" w:date="2018-07-10T13:27:00Z">
            <w:rPr/>
          </w:rPrChange>
        </w:rPr>
        <w:tab/>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color w:val="993366"/>
          <w:highlight w:val="cyan"/>
          <w:lang w:val="sv-SE"/>
          <w:rPrChange w:id="10747" w:author="R2-1810848 SA" w:date="2018-07-10T13:27:00Z">
            <w:rPr>
              <w:color w:val="993366"/>
            </w:rPr>
          </w:rPrChange>
        </w:rPr>
        <w:t>INTEGER</w:t>
      </w:r>
      <w:r w:rsidRPr="00390CF2">
        <w:rPr>
          <w:highlight w:val="cyan"/>
          <w:lang w:val="sv-SE"/>
          <w:rPrChange w:id="1074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49" w:author="R2-1810848 SA" w:date="2018-07-10T13:27:00Z">
            <w:rPr/>
          </w:rPrChange>
        </w:rPr>
      </w:pPr>
      <w:r w:rsidRPr="00390CF2">
        <w:rPr>
          <w:highlight w:val="cyan"/>
          <w:lang w:val="sv-SE"/>
          <w:rPrChange w:id="10750" w:author="R2-1810848 SA" w:date="2018-07-10T13:27:00Z">
            <w:rPr/>
          </w:rPrChange>
        </w:rPr>
        <w:tab/>
        <w:t>slots40</w:t>
      </w:r>
      <w:r w:rsidRPr="00390CF2">
        <w:rPr>
          <w:highlight w:val="cyan"/>
          <w:lang w:val="sv-SE"/>
          <w:rPrChange w:id="10751" w:author="R2-1810848 SA" w:date="2018-07-10T13:27:00Z">
            <w:rPr/>
          </w:rPrChange>
        </w:rPr>
        <w:tab/>
      </w:r>
      <w:r w:rsidRPr="00390CF2">
        <w:rPr>
          <w:highlight w:val="cyan"/>
          <w:lang w:val="sv-SE"/>
          <w:rPrChange w:id="10752" w:author="R2-1810848 SA" w:date="2018-07-10T13:27:00Z">
            <w:rPr/>
          </w:rPrChange>
        </w:rPr>
        <w:tab/>
      </w:r>
      <w:r w:rsidRPr="00390CF2">
        <w:rPr>
          <w:highlight w:val="cyan"/>
          <w:lang w:val="sv-SE"/>
          <w:rPrChange w:id="10753" w:author="R2-1810848 SA" w:date="2018-07-10T13:27:00Z">
            <w:rPr/>
          </w:rPrChange>
        </w:rPr>
        <w:tab/>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color w:val="993366"/>
          <w:highlight w:val="cyan"/>
          <w:lang w:val="sv-SE"/>
          <w:rPrChange w:id="10759" w:author="R2-1810848 SA" w:date="2018-07-10T13:27:00Z">
            <w:rPr>
              <w:color w:val="993366"/>
            </w:rPr>
          </w:rPrChange>
        </w:rPr>
        <w:t>INTEGER</w:t>
      </w:r>
      <w:r w:rsidRPr="00390CF2">
        <w:rPr>
          <w:highlight w:val="cyan"/>
          <w:lang w:val="sv-SE"/>
          <w:rPrChange w:id="1076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61" w:author="R2-1810848 SA" w:date="2018-07-10T13:27:00Z">
            <w:rPr/>
          </w:rPrChange>
        </w:rPr>
      </w:pPr>
      <w:r w:rsidRPr="00390CF2">
        <w:rPr>
          <w:highlight w:val="cyan"/>
          <w:lang w:val="sv-SE"/>
          <w:rPrChange w:id="10762" w:author="R2-1810848 SA" w:date="2018-07-10T13:27:00Z">
            <w:rPr/>
          </w:rPrChange>
        </w:rPr>
        <w:tab/>
        <w:t>slots64</w:t>
      </w:r>
      <w:r w:rsidRPr="00390CF2">
        <w:rPr>
          <w:highlight w:val="cyan"/>
          <w:lang w:val="sv-SE"/>
          <w:rPrChange w:id="10763" w:author="R2-1810848 SA" w:date="2018-07-10T13:27:00Z">
            <w:rPr/>
          </w:rPrChange>
        </w:rPr>
        <w:tab/>
      </w:r>
      <w:r w:rsidRPr="00390CF2">
        <w:rPr>
          <w:highlight w:val="cyan"/>
          <w:lang w:val="sv-SE"/>
          <w:rPrChange w:id="10764" w:author="R2-1810848 SA" w:date="2018-07-10T13:27:00Z">
            <w:rPr/>
          </w:rPrChange>
        </w:rPr>
        <w:tab/>
      </w:r>
      <w:r w:rsidRPr="00390CF2">
        <w:rPr>
          <w:highlight w:val="cyan"/>
          <w:lang w:val="sv-SE"/>
          <w:rPrChange w:id="10765" w:author="R2-1810848 SA" w:date="2018-07-10T13:27:00Z">
            <w:rPr/>
          </w:rPrChange>
        </w:rPr>
        <w:tab/>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color w:val="993366"/>
          <w:highlight w:val="cyan"/>
          <w:lang w:val="sv-SE"/>
          <w:rPrChange w:id="10771" w:author="R2-1810848 SA" w:date="2018-07-10T13:27:00Z">
            <w:rPr>
              <w:color w:val="993366"/>
            </w:rPr>
          </w:rPrChange>
        </w:rPr>
        <w:t>INTEGER</w:t>
      </w:r>
      <w:r w:rsidRPr="00390CF2">
        <w:rPr>
          <w:highlight w:val="cyan"/>
          <w:lang w:val="sv-SE"/>
          <w:rPrChange w:id="1077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73" w:author="R2-1810848 SA" w:date="2018-07-10T13:27:00Z">
            <w:rPr/>
          </w:rPrChange>
        </w:rPr>
      </w:pPr>
      <w:r w:rsidRPr="00390CF2">
        <w:rPr>
          <w:highlight w:val="cyan"/>
          <w:lang w:val="sv-SE"/>
          <w:rPrChange w:id="10774" w:author="R2-1810848 SA" w:date="2018-07-10T13:27:00Z">
            <w:rPr/>
          </w:rPrChange>
        </w:rPr>
        <w:tab/>
        <w:t>slots80</w:t>
      </w:r>
      <w:r w:rsidRPr="00390CF2">
        <w:rPr>
          <w:highlight w:val="cyan"/>
          <w:lang w:val="sv-SE"/>
          <w:rPrChange w:id="10775" w:author="R2-1810848 SA" w:date="2018-07-10T13:27:00Z">
            <w:rPr/>
          </w:rPrChange>
        </w:rPr>
        <w:tab/>
      </w:r>
      <w:r w:rsidRPr="00390CF2">
        <w:rPr>
          <w:highlight w:val="cyan"/>
          <w:lang w:val="sv-SE"/>
          <w:rPrChange w:id="10776" w:author="R2-1810848 SA" w:date="2018-07-10T13:27:00Z">
            <w:rPr/>
          </w:rPrChange>
        </w:rPr>
        <w:tab/>
      </w:r>
      <w:r w:rsidRPr="00390CF2">
        <w:rPr>
          <w:highlight w:val="cyan"/>
          <w:lang w:val="sv-SE"/>
          <w:rPrChange w:id="10777" w:author="R2-1810848 SA" w:date="2018-07-10T13:27:00Z">
            <w:rPr/>
          </w:rPrChange>
        </w:rPr>
        <w:tab/>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color w:val="993366"/>
          <w:highlight w:val="cyan"/>
          <w:lang w:val="sv-SE"/>
          <w:rPrChange w:id="10783" w:author="R2-1810848 SA" w:date="2018-07-10T13:27:00Z">
            <w:rPr>
              <w:color w:val="993366"/>
            </w:rPr>
          </w:rPrChange>
        </w:rPr>
        <w:t>INTEGER</w:t>
      </w:r>
      <w:r w:rsidRPr="00390CF2">
        <w:rPr>
          <w:highlight w:val="cyan"/>
          <w:lang w:val="sv-SE"/>
          <w:rPrChange w:id="1078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85" w:author="R2-1810848 SA" w:date="2018-07-10T13:27:00Z">
            <w:rPr/>
          </w:rPrChange>
        </w:rPr>
      </w:pPr>
      <w:r w:rsidRPr="00390CF2">
        <w:rPr>
          <w:highlight w:val="cyan"/>
          <w:lang w:val="sv-SE"/>
          <w:rPrChange w:id="10786" w:author="R2-1810848 SA" w:date="2018-07-10T13:27:00Z">
            <w:rPr/>
          </w:rPrChange>
        </w:rPr>
        <w:tab/>
        <w:t>slots160</w:t>
      </w:r>
      <w:r w:rsidRPr="00390CF2">
        <w:rPr>
          <w:highlight w:val="cyan"/>
          <w:lang w:val="sv-SE"/>
          <w:rPrChange w:id="10787" w:author="R2-1810848 SA" w:date="2018-07-10T13:27:00Z">
            <w:rPr/>
          </w:rPrChange>
        </w:rPr>
        <w:tab/>
      </w:r>
      <w:r w:rsidRPr="00390CF2">
        <w:rPr>
          <w:highlight w:val="cyan"/>
          <w:lang w:val="sv-SE"/>
          <w:rPrChange w:id="10788" w:author="R2-1810848 SA" w:date="2018-07-10T13:27:00Z">
            <w:rPr/>
          </w:rPrChange>
        </w:rPr>
        <w:tab/>
      </w:r>
      <w:r w:rsidRPr="00390CF2">
        <w:rPr>
          <w:highlight w:val="cyan"/>
          <w:lang w:val="sv-SE"/>
          <w:rPrChange w:id="10789" w:author="R2-1810848 SA" w:date="2018-07-10T13:27:00Z">
            <w:rPr/>
          </w:rPrChange>
        </w:rPr>
        <w:tab/>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color w:val="993366"/>
          <w:highlight w:val="cyan"/>
          <w:lang w:val="sv-SE"/>
          <w:rPrChange w:id="10794" w:author="R2-1810848 SA" w:date="2018-07-10T13:27:00Z">
            <w:rPr>
              <w:color w:val="993366"/>
            </w:rPr>
          </w:rPrChange>
        </w:rPr>
        <w:t>INTEGER</w:t>
      </w:r>
      <w:r w:rsidRPr="00390CF2">
        <w:rPr>
          <w:highlight w:val="cyan"/>
          <w:lang w:val="sv-SE"/>
          <w:rPrChange w:id="1079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96" w:author="R2-1810848 SA" w:date="2018-07-10T13:27:00Z">
            <w:rPr/>
          </w:rPrChange>
        </w:rPr>
      </w:pPr>
      <w:r w:rsidRPr="00390CF2">
        <w:rPr>
          <w:highlight w:val="cyan"/>
          <w:lang w:val="sv-SE"/>
          <w:rPrChange w:id="10797" w:author="R2-1810848 SA" w:date="2018-07-10T13:27:00Z">
            <w:rPr/>
          </w:rPrChange>
        </w:rPr>
        <w:tab/>
        <w:t>slots320</w:t>
      </w:r>
      <w:r w:rsidRPr="00390CF2">
        <w:rPr>
          <w:highlight w:val="cyan"/>
          <w:lang w:val="sv-SE"/>
          <w:rPrChange w:id="10798" w:author="R2-1810848 SA" w:date="2018-07-10T13:27:00Z">
            <w:rPr/>
          </w:rPrChange>
        </w:rPr>
        <w:tab/>
      </w:r>
      <w:r w:rsidRPr="00390CF2">
        <w:rPr>
          <w:highlight w:val="cyan"/>
          <w:lang w:val="sv-SE"/>
          <w:rPrChange w:id="10799" w:author="R2-1810848 SA" w:date="2018-07-10T13:27:00Z">
            <w:rPr/>
          </w:rPrChange>
        </w:rPr>
        <w:tab/>
      </w:r>
      <w:r w:rsidRPr="00390CF2">
        <w:rPr>
          <w:highlight w:val="cyan"/>
          <w:lang w:val="sv-SE"/>
          <w:rPrChange w:id="10800" w:author="R2-1810848 SA" w:date="2018-07-10T13:27:00Z">
            <w:rPr/>
          </w:rPrChange>
        </w:rPr>
        <w:tab/>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color w:val="993366"/>
          <w:highlight w:val="cyan"/>
          <w:lang w:val="sv-SE"/>
          <w:rPrChange w:id="10805" w:author="R2-1810848 SA" w:date="2018-07-10T13:27:00Z">
            <w:rPr>
              <w:color w:val="993366"/>
            </w:rPr>
          </w:rPrChange>
        </w:rPr>
        <w:t>INTEGER</w:t>
      </w:r>
      <w:r w:rsidRPr="00390CF2">
        <w:rPr>
          <w:highlight w:val="cyan"/>
          <w:lang w:val="sv-SE"/>
          <w:rPrChange w:id="1080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07" w:author="R2-1810848 SA" w:date="2018-07-10T13:27:00Z">
            <w:rPr/>
          </w:rPrChange>
        </w:rPr>
      </w:pPr>
      <w:r w:rsidRPr="00390CF2">
        <w:rPr>
          <w:highlight w:val="cyan"/>
          <w:lang w:val="sv-SE"/>
          <w:rPrChange w:id="10808" w:author="R2-1810848 SA" w:date="2018-07-10T13:27:00Z">
            <w:rPr/>
          </w:rPrChange>
        </w:rPr>
        <w:tab/>
        <w:t>slots640</w:t>
      </w:r>
      <w:r w:rsidRPr="00390CF2">
        <w:rPr>
          <w:highlight w:val="cyan"/>
          <w:lang w:val="sv-SE"/>
          <w:rPrChange w:id="10809" w:author="R2-1810848 SA" w:date="2018-07-10T13:27:00Z">
            <w:rPr/>
          </w:rPrChange>
        </w:rPr>
        <w:tab/>
      </w:r>
      <w:r w:rsidRPr="00390CF2">
        <w:rPr>
          <w:highlight w:val="cyan"/>
          <w:lang w:val="sv-SE"/>
          <w:rPrChange w:id="10810" w:author="R2-1810848 SA" w:date="2018-07-10T13:27:00Z">
            <w:rPr/>
          </w:rPrChange>
        </w:rPr>
        <w:tab/>
      </w:r>
      <w:r w:rsidRPr="00390CF2">
        <w:rPr>
          <w:highlight w:val="cyan"/>
          <w:lang w:val="sv-SE"/>
          <w:rPrChange w:id="10811" w:author="R2-1810848 SA" w:date="2018-07-10T13:27:00Z">
            <w:rPr/>
          </w:rPrChange>
        </w:rPr>
        <w:tab/>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color w:val="993366"/>
          <w:highlight w:val="cyan"/>
          <w:lang w:val="sv-SE"/>
          <w:rPrChange w:id="10816" w:author="R2-1810848 SA" w:date="2018-07-10T13:27:00Z">
            <w:rPr>
              <w:color w:val="993366"/>
            </w:rPr>
          </w:rPrChange>
        </w:rPr>
        <w:t>INTEGER</w:t>
      </w:r>
      <w:r w:rsidRPr="00390CF2">
        <w:rPr>
          <w:highlight w:val="cyan"/>
          <w:lang w:val="sv-SE"/>
          <w:rPrChange w:id="1081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7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1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1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19" w:author="Rapporteur ASN1 SA" w:date="2018-07-13T10:14:00Z"/>
          <w:highlight w:val="cyan"/>
        </w:rPr>
      </w:pPr>
      <w:r w:rsidRPr="00390CF2">
        <w:rPr>
          <w:highlight w:val="cyan"/>
        </w:rPr>
        <w:tab/>
        <w:t xml:space="preserve">... </w:t>
      </w:r>
      <w:ins w:id="1082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1" w:author="Rapporteur ASN1 SA" w:date="2018-07-13T10:14:00Z"/>
          <w:rFonts w:ascii="Courier New" w:hAnsi="Courier New"/>
          <w:noProof/>
          <w:sz w:val="16"/>
          <w:highlight w:val="cyan"/>
          <w:lang w:eastAsia="sv-SE"/>
        </w:rPr>
      </w:pPr>
      <w:ins w:id="1082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23" w:author="Rapporteur ASN1 SA" w:date="2018-07-13T10:14:00Z"/>
          <w:highlight w:val="cyan"/>
        </w:rPr>
      </w:pPr>
      <w:ins w:id="1082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2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26" w:author="R2-1810848 SA" w:date="2018-07-10T13:28:00Z">
            <w:rPr/>
          </w:rPrChange>
        </w:rPr>
      </w:pPr>
      <w:r w:rsidRPr="00390CF2">
        <w:rPr>
          <w:highlight w:val="cyan"/>
        </w:rPr>
        <w:tab/>
      </w:r>
      <w:r w:rsidRPr="00390CF2">
        <w:rPr>
          <w:highlight w:val="cyan"/>
        </w:rPr>
        <w:tab/>
      </w:r>
      <w:r w:rsidRPr="00390CF2">
        <w:rPr>
          <w:highlight w:val="cyan"/>
          <w:lang w:val="sv-SE"/>
          <w:rPrChange w:id="10827" w:author="R2-1810848 SA" w:date="2018-07-10T13:28:00Z">
            <w:rPr/>
          </w:rPrChange>
        </w:rPr>
        <w:t>ms10</w:t>
      </w:r>
      <w:r w:rsidRPr="00390CF2">
        <w:rPr>
          <w:highlight w:val="cyan"/>
          <w:lang w:val="sv-SE"/>
          <w:rPrChange w:id="10828" w:author="R2-1810848 SA" w:date="2018-07-10T13:28:00Z">
            <w:rPr/>
          </w:rPrChange>
        </w:rPr>
        <w:tab/>
      </w:r>
      <w:r w:rsidRPr="00390CF2">
        <w:rPr>
          <w:highlight w:val="cyan"/>
          <w:lang w:val="sv-SE"/>
          <w:rPrChange w:id="10829" w:author="R2-1810848 SA" w:date="2018-07-10T13:28:00Z">
            <w:rPr/>
          </w:rPrChange>
        </w:rPr>
        <w:tab/>
      </w:r>
      <w:r w:rsidRPr="00390CF2">
        <w:rPr>
          <w:highlight w:val="cyan"/>
          <w:lang w:val="sv-SE"/>
          <w:rPrChange w:id="10830" w:author="R2-1810848 SA" w:date="2018-07-10T13:28:00Z">
            <w:rPr/>
          </w:rPrChange>
        </w:rPr>
        <w:tab/>
      </w:r>
      <w:r w:rsidRPr="00390CF2">
        <w:rPr>
          <w:highlight w:val="cyan"/>
          <w:lang w:val="sv-SE"/>
          <w:rPrChange w:id="10831" w:author="R2-1810848 SA" w:date="2018-07-10T13:28:00Z">
            <w:rPr/>
          </w:rPrChange>
        </w:rPr>
        <w:tab/>
      </w:r>
      <w:r w:rsidRPr="00390CF2">
        <w:rPr>
          <w:highlight w:val="cyan"/>
          <w:lang w:val="sv-SE"/>
          <w:rPrChange w:id="10832" w:author="R2-1810848 SA" w:date="2018-07-10T13:28:00Z">
            <w:rPr/>
          </w:rPrChange>
        </w:rPr>
        <w:tab/>
      </w:r>
      <w:r w:rsidRPr="00390CF2">
        <w:rPr>
          <w:highlight w:val="cyan"/>
          <w:lang w:val="sv-SE"/>
          <w:rPrChange w:id="10833" w:author="R2-1810848 SA" w:date="2018-07-10T13:28:00Z">
            <w:rPr/>
          </w:rPrChange>
        </w:rPr>
        <w:tab/>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color w:val="993366"/>
          <w:highlight w:val="cyan"/>
          <w:lang w:val="sv-SE"/>
          <w:rPrChange w:id="10836" w:author="R2-1810848 SA" w:date="2018-07-10T13:28:00Z">
            <w:rPr>
              <w:color w:val="993366"/>
            </w:rPr>
          </w:rPrChange>
        </w:rPr>
        <w:t>INTEGER</w:t>
      </w:r>
      <w:r w:rsidRPr="00390CF2">
        <w:rPr>
          <w:highlight w:val="cyan"/>
          <w:lang w:val="sv-SE"/>
          <w:rPrChange w:id="10837" w:author="R2-1810848 SA" w:date="2018-07-10T13:28:00Z">
            <w:rPr/>
          </w:rPrChange>
        </w:rPr>
        <w:t xml:space="preserve"> (0..</w:t>
      </w:r>
      <w:r w:rsidRPr="00390CF2">
        <w:rPr>
          <w:highlight w:val="cyan"/>
          <w:lang w:val="sv-SE" w:eastAsia="zh-CN"/>
          <w:rPrChange w:id="10838" w:author="R2-1810848 SA" w:date="2018-07-10T13:28:00Z">
            <w:rPr>
              <w:lang w:eastAsia="zh-CN"/>
            </w:rPr>
          </w:rPrChange>
        </w:rPr>
        <w:t>79</w:t>
      </w:r>
      <w:r w:rsidRPr="00390CF2">
        <w:rPr>
          <w:highlight w:val="cyan"/>
          <w:lang w:val="sv-SE"/>
          <w:rPrChange w:id="10839" w:author="R2-1810848 SA" w:date="2018-07-10T13:28:00Z">
            <w:rPr/>
          </w:rPrChange>
        </w:rPr>
        <w:t>),</w:t>
      </w:r>
    </w:p>
    <w:p w14:paraId="0A1C6010" w14:textId="77777777" w:rsidR="000805DB" w:rsidRPr="00390CF2" w:rsidRDefault="000805DB" w:rsidP="000805DB">
      <w:pPr>
        <w:pStyle w:val="PL"/>
        <w:rPr>
          <w:highlight w:val="cyan"/>
          <w:lang w:val="sv-SE"/>
          <w:rPrChange w:id="10840" w:author="R2-1810848 SA" w:date="2018-07-10T13:28:00Z">
            <w:rPr/>
          </w:rPrChange>
        </w:rPr>
      </w:pPr>
      <w:r w:rsidRPr="00390CF2">
        <w:rPr>
          <w:highlight w:val="cyan"/>
          <w:lang w:val="sv-SE"/>
          <w:rPrChange w:id="10841" w:author="R2-1810848 SA" w:date="2018-07-10T13:28:00Z">
            <w:rPr/>
          </w:rPrChange>
        </w:rPr>
        <w:tab/>
      </w:r>
      <w:r w:rsidRPr="00390CF2">
        <w:rPr>
          <w:highlight w:val="cyan"/>
          <w:lang w:val="sv-SE"/>
          <w:rPrChange w:id="10842" w:author="R2-1810848 SA" w:date="2018-07-10T13:28:00Z">
            <w:rPr/>
          </w:rPrChange>
        </w:rPr>
        <w:tab/>
        <w:t>ms20</w:t>
      </w:r>
      <w:r w:rsidRPr="00390CF2">
        <w:rPr>
          <w:highlight w:val="cyan"/>
          <w:lang w:val="sv-SE"/>
          <w:rPrChange w:id="10843" w:author="R2-1810848 SA" w:date="2018-07-10T13:28:00Z">
            <w:rPr/>
          </w:rPrChange>
        </w:rPr>
        <w:tab/>
      </w: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color w:val="993366"/>
          <w:highlight w:val="cyan"/>
          <w:lang w:val="sv-SE"/>
          <w:rPrChange w:id="10851" w:author="R2-1810848 SA" w:date="2018-07-10T13:28:00Z">
            <w:rPr>
              <w:color w:val="993366"/>
            </w:rPr>
          </w:rPrChange>
        </w:rPr>
        <w:t>INTEGER</w:t>
      </w:r>
      <w:r w:rsidRPr="00390CF2">
        <w:rPr>
          <w:highlight w:val="cyan"/>
          <w:lang w:val="sv-SE"/>
          <w:rPrChange w:id="10852" w:author="R2-1810848 SA" w:date="2018-07-10T13:28:00Z">
            <w:rPr/>
          </w:rPrChange>
        </w:rPr>
        <w:t xml:space="preserve"> (0..</w:t>
      </w:r>
      <w:r w:rsidRPr="00390CF2">
        <w:rPr>
          <w:highlight w:val="cyan"/>
          <w:lang w:val="sv-SE" w:eastAsia="zh-CN"/>
          <w:rPrChange w:id="10853" w:author="R2-1810848 SA" w:date="2018-07-10T13:28:00Z">
            <w:rPr>
              <w:lang w:eastAsia="zh-CN"/>
            </w:rPr>
          </w:rPrChange>
        </w:rPr>
        <w:t>159</w:t>
      </w:r>
      <w:r w:rsidRPr="00390CF2">
        <w:rPr>
          <w:highlight w:val="cyan"/>
          <w:lang w:val="sv-SE"/>
          <w:rPrChange w:id="10854" w:author="R2-1810848 SA" w:date="2018-07-10T13:28:00Z">
            <w:rPr/>
          </w:rPrChange>
        </w:rPr>
        <w:t>),</w:t>
      </w:r>
    </w:p>
    <w:p w14:paraId="7D9DFCE2" w14:textId="77777777" w:rsidR="000805DB" w:rsidRPr="00390CF2" w:rsidRDefault="000805DB" w:rsidP="000805DB">
      <w:pPr>
        <w:pStyle w:val="PL"/>
        <w:rPr>
          <w:highlight w:val="cyan"/>
          <w:lang w:val="sv-SE"/>
          <w:rPrChange w:id="10855" w:author="R2-1810848 SA" w:date="2018-07-10T13:28:00Z">
            <w:rPr/>
          </w:rPrChange>
        </w:rPr>
      </w:pPr>
      <w:r w:rsidRPr="00390CF2">
        <w:rPr>
          <w:highlight w:val="cyan"/>
          <w:lang w:val="sv-SE"/>
          <w:rPrChange w:id="10856" w:author="R2-1810848 SA" w:date="2018-07-10T13:28:00Z">
            <w:rPr/>
          </w:rPrChange>
        </w:rPr>
        <w:tab/>
      </w:r>
      <w:r w:rsidRPr="00390CF2">
        <w:rPr>
          <w:highlight w:val="cyan"/>
          <w:lang w:val="sv-SE"/>
          <w:rPrChange w:id="10857" w:author="R2-1810848 SA" w:date="2018-07-10T13:28:00Z">
            <w:rPr/>
          </w:rPrChange>
        </w:rPr>
        <w:tab/>
        <w:t>ms40</w:t>
      </w:r>
      <w:r w:rsidRPr="00390CF2">
        <w:rPr>
          <w:highlight w:val="cyan"/>
          <w:lang w:val="sv-SE"/>
          <w:rPrChange w:id="10858" w:author="R2-1810848 SA" w:date="2018-07-10T13:28:00Z">
            <w:rPr/>
          </w:rPrChange>
        </w:rPr>
        <w:tab/>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color w:val="993366"/>
          <w:highlight w:val="cyan"/>
          <w:lang w:val="sv-SE"/>
          <w:rPrChange w:id="10866" w:author="R2-1810848 SA" w:date="2018-07-10T13:28:00Z">
            <w:rPr>
              <w:color w:val="993366"/>
            </w:rPr>
          </w:rPrChange>
        </w:rPr>
        <w:t>INTEGER</w:t>
      </w:r>
      <w:r w:rsidRPr="00390CF2">
        <w:rPr>
          <w:highlight w:val="cyan"/>
          <w:lang w:val="sv-SE"/>
          <w:rPrChange w:id="10867" w:author="R2-1810848 SA" w:date="2018-07-10T13:28:00Z">
            <w:rPr/>
          </w:rPrChange>
        </w:rPr>
        <w:t xml:space="preserve"> (0..</w:t>
      </w:r>
      <w:r w:rsidRPr="00390CF2">
        <w:rPr>
          <w:highlight w:val="cyan"/>
          <w:lang w:val="sv-SE" w:eastAsia="zh-CN"/>
          <w:rPrChange w:id="10868" w:author="R2-1810848 SA" w:date="2018-07-10T13:28:00Z">
            <w:rPr>
              <w:lang w:eastAsia="zh-CN"/>
            </w:rPr>
          </w:rPrChange>
        </w:rPr>
        <w:t>319</w:t>
      </w:r>
      <w:r w:rsidRPr="00390CF2">
        <w:rPr>
          <w:highlight w:val="cyan"/>
          <w:lang w:val="sv-SE"/>
          <w:rPrChange w:id="1086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7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7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7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7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7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7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7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7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78" w:author="Rapporteur ASN1 SA" w:date="2018-07-13T10:14:00Z"/>
                <w:rFonts w:ascii="Courier New" w:hAnsi="Courier New"/>
                <w:noProof/>
                <w:sz w:val="16"/>
                <w:highlight w:val="cyan"/>
                <w:lang w:eastAsia="sv-SE"/>
              </w:rPr>
            </w:pPr>
            <w:ins w:id="1087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8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81" w:author="Rapporteur" w:date="2018-06-29T11:21:00Z">
              <w:r w:rsidRPr="00390CF2">
                <w:rPr>
                  <w:rFonts w:cs="Arial"/>
                  <w:i/>
                  <w:iCs/>
                  <w:szCs w:val="18"/>
                  <w:highlight w:val="cyan"/>
                </w:rPr>
                <w:t xml:space="preserve"> </w:t>
              </w:r>
            </w:ins>
            <w:r w:rsidRPr="00390CF2">
              <w:rPr>
                <w:rFonts w:cs="Arial"/>
                <w:iCs/>
                <w:szCs w:val="18"/>
                <w:highlight w:val="cyan"/>
              </w:rPr>
              <w:t>and</w:t>
            </w:r>
            <w:ins w:id="1088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8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8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8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8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8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8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7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889" w:name="_Toc510018603"/>
      <w:r w:rsidRPr="00390CF2">
        <w:rPr>
          <w:highlight w:val="cyan"/>
        </w:rPr>
        <w:lastRenderedPageBreak/>
        <w:t>–</w:t>
      </w:r>
      <w:r w:rsidRPr="00390CF2">
        <w:rPr>
          <w:highlight w:val="cyan"/>
        </w:rPr>
        <w:tab/>
      </w:r>
      <w:bookmarkStart w:id="10890" w:name="_Hlk514841655"/>
      <w:r w:rsidRPr="00390CF2">
        <w:rPr>
          <w:i/>
          <w:highlight w:val="cyan"/>
        </w:rPr>
        <w:t>CSI-SemiPersistentOnPUSCH-TriggerStateList</w:t>
      </w:r>
      <w:bookmarkEnd w:id="10889"/>
      <w:bookmarkEnd w:id="1089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891" w:name="_Toc510018604"/>
      <w:r w:rsidRPr="00390CF2">
        <w:rPr>
          <w:highlight w:val="cyan"/>
        </w:rPr>
        <w:t>–</w:t>
      </w:r>
      <w:r w:rsidRPr="00390CF2">
        <w:rPr>
          <w:highlight w:val="cyan"/>
        </w:rPr>
        <w:tab/>
      </w:r>
      <w:r w:rsidRPr="00390CF2">
        <w:rPr>
          <w:i/>
          <w:highlight w:val="cyan"/>
        </w:rPr>
        <w:t>CSI-SSB-ResourceSetId</w:t>
      </w:r>
      <w:bookmarkEnd w:id="1089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892" w:name="_Toc510018605"/>
      <w:r w:rsidRPr="00390CF2">
        <w:rPr>
          <w:highlight w:val="cyan"/>
        </w:rPr>
        <w:t>–</w:t>
      </w:r>
      <w:r w:rsidRPr="00390CF2">
        <w:rPr>
          <w:highlight w:val="cyan"/>
        </w:rPr>
        <w:tab/>
      </w:r>
      <w:r w:rsidRPr="00390CF2">
        <w:rPr>
          <w:i/>
          <w:highlight w:val="cyan"/>
        </w:rPr>
        <w:t>CSI-SSB-ResourceSet</w:t>
      </w:r>
      <w:bookmarkEnd w:id="1089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893" w:author="SA R2 -1807910" w:date="2018-05-15T07:48:00Z"/>
          <w:highlight w:val="cyan"/>
        </w:rPr>
      </w:pPr>
      <w:bookmarkStart w:id="10894" w:name="_Toc510018606"/>
      <w:ins w:id="1089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96" w:author="SA R2 -1807910" w:date="2018-05-15T07:48:00Z"/>
          <w:highlight w:val="cyan"/>
        </w:rPr>
      </w:pPr>
      <w:ins w:id="1089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898" w:author="SA R2 -1807910" w:date="2018-05-15T07:48:00Z"/>
          <w:highlight w:val="cyan"/>
        </w:rPr>
      </w:pPr>
      <w:ins w:id="1089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00" w:author="SA R2 -1807910" w:date="2018-05-15T07:48:00Z"/>
          <w:highlight w:val="cyan"/>
        </w:rPr>
        <w:pPrChange w:id="10901" w:author="SA R2 -1807910" w:date="2018-05-15T10:09:00Z">
          <w:pPr>
            <w:spacing w:after="0"/>
          </w:pPr>
        </w:pPrChange>
      </w:pPr>
      <w:ins w:id="10902" w:author="SA R2 -1807910" w:date="2018-05-15T07:48:00Z">
        <w:r w:rsidRPr="00390CF2">
          <w:rPr>
            <w:noProof w:val="0"/>
            <w:highlight w:val="cyan"/>
          </w:rPr>
          <w:t>-- ASN1START</w:t>
        </w:r>
      </w:ins>
    </w:p>
    <w:p w14:paraId="767901E3" w14:textId="77777777" w:rsidR="000805DB" w:rsidRPr="00390CF2" w:rsidRDefault="000805DB">
      <w:pPr>
        <w:pStyle w:val="PL"/>
        <w:rPr>
          <w:ins w:id="10903" w:author="SA R2 -1807910" w:date="2018-05-15T07:48:00Z"/>
          <w:highlight w:val="cyan"/>
        </w:rPr>
        <w:pPrChange w:id="10904" w:author="SA R2 -1807910" w:date="2018-05-15T10:09:00Z">
          <w:pPr>
            <w:spacing w:after="0"/>
          </w:pPr>
        </w:pPrChange>
      </w:pPr>
      <w:ins w:id="10905" w:author="SA R2 -1807910" w:date="2018-05-15T07:48:00Z">
        <w:r w:rsidRPr="00390CF2">
          <w:rPr>
            <w:noProof w:val="0"/>
            <w:highlight w:val="cyan"/>
          </w:rPr>
          <w:t>-- TAG-DEDICATED-INFO-NAS-START</w:t>
        </w:r>
      </w:ins>
    </w:p>
    <w:p w14:paraId="1B4A4CD7" w14:textId="77777777" w:rsidR="000805DB" w:rsidRPr="00390CF2" w:rsidRDefault="000805DB">
      <w:pPr>
        <w:pStyle w:val="PL"/>
        <w:rPr>
          <w:ins w:id="10906" w:author="SA R2 -1807910" w:date="2018-05-15T07:48:00Z"/>
          <w:highlight w:val="cyan"/>
          <w:lang w:val="en-US" w:eastAsia="en-US"/>
        </w:rPr>
        <w:pPrChange w:id="1090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08" w:author="SA R2 -1807910" w:date="2018-05-15T07:48:00Z"/>
          <w:highlight w:val="cyan"/>
          <w:lang w:val="en-US" w:eastAsia="en-US"/>
        </w:rPr>
        <w:pPrChange w:id="1090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11" w:author="SA R2 -1807910" w:date="2018-05-15T07:48:00Z"/>
          <w:highlight w:val="cyan"/>
          <w:lang w:val="en-US" w:eastAsia="en-US"/>
        </w:rPr>
        <w:pPrChange w:id="1091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13" w:author="SA R2 -1807910" w:date="2018-05-15T07:48:00Z"/>
          <w:highlight w:val="cyan"/>
        </w:rPr>
        <w:pPrChange w:id="10914" w:author="SA R2 -1807910" w:date="2018-05-15T10:09:00Z">
          <w:pPr>
            <w:spacing w:after="0"/>
          </w:pPr>
        </w:pPrChange>
      </w:pPr>
      <w:ins w:id="1091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16" w:author="SA R2 -1807910" w:date="2018-05-15T07:48:00Z"/>
          <w:highlight w:val="cyan"/>
        </w:rPr>
        <w:pPrChange w:id="10917" w:author="SA R2 -1807910" w:date="2018-05-15T10:09:00Z">
          <w:pPr>
            <w:spacing w:after="0"/>
          </w:pPr>
        </w:pPrChange>
      </w:pPr>
      <w:ins w:id="10918" w:author="SA R2 -1807910" w:date="2018-05-15T07:48:00Z">
        <w:r w:rsidRPr="00390CF2">
          <w:rPr>
            <w:noProof w:val="0"/>
            <w:highlight w:val="cyan"/>
          </w:rPr>
          <w:t>-- ASN1STOP</w:t>
        </w:r>
      </w:ins>
    </w:p>
    <w:p w14:paraId="75C023B0" w14:textId="77777777" w:rsidR="000805DB" w:rsidRPr="00390CF2" w:rsidRDefault="000805DB" w:rsidP="000805DB">
      <w:pPr>
        <w:rPr>
          <w:ins w:id="1091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89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20" w:name="_Hlk508718432"/>
      <w:r w:rsidRPr="00390CF2">
        <w:rPr>
          <w:i/>
          <w:highlight w:val="cyan"/>
        </w:rPr>
        <w:t>DMRS-DownlinkConfig</w:t>
      </w:r>
      <w:r w:rsidRPr="00390CF2">
        <w:rPr>
          <w:highlight w:val="cyan"/>
        </w:rPr>
        <w:t xml:space="preserve"> </w:t>
      </w:r>
      <w:bookmarkEnd w:id="1092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2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22" w:name="_Hlk508629137"/>
      <w:r w:rsidRPr="00390CF2">
        <w:rPr>
          <w:highlight w:val="cyan"/>
        </w:rPr>
        <w:t>dmrs-Type</w:t>
      </w:r>
      <w:bookmarkEnd w:id="109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23" w:name="_Hlk508629180"/>
      <w:r w:rsidRPr="00390CF2">
        <w:rPr>
          <w:highlight w:val="cyan"/>
        </w:rPr>
        <w:t>dmrs-AdditionalPosition</w:t>
      </w:r>
      <w:bookmarkEnd w:id="1092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24" w:name="_Hlk508718420"/>
      <w:r w:rsidRPr="00390CF2">
        <w:rPr>
          <w:highlight w:val="cyan"/>
        </w:rPr>
        <w:t>scramblingID0</w:t>
      </w:r>
      <w:bookmarkEnd w:id="109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2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25" w:name="_Toc510018607"/>
      <w:r w:rsidRPr="00390CF2">
        <w:rPr>
          <w:highlight w:val="cyan"/>
        </w:rPr>
        <w:t>–</w:t>
      </w:r>
      <w:r w:rsidRPr="00390CF2">
        <w:rPr>
          <w:highlight w:val="cyan"/>
        </w:rPr>
        <w:tab/>
      </w:r>
      <w:r w:rsidRPr="00390CF2">
        <w:rPr>
          <w:i/>
          <w:highlight w:val="cyan"/>
        </w:rPr>
        <w:t>DMRS-UplinkConfig</w:t>
      </w:r>
      <w:bookmarkEnd w:id="1092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2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2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28" w:author="Rapporteur" w:date="2018-06-29T11:31:00Z">
        <w:r w:rsidRPr="00390CF2">
          <w:rPr>
            <w:highlight w:val="cyan"/>
          </w:rPr>
          <w:delText>disableS</w:delText>
        </w:r>
      </w:del>
      <w:ins w:id="1092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3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2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2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31" w:author="Rapporteur" w:date="2018-06-29T11:32:00Z">
              <w:r w:rsidRPr="00390CF2">
                <w:rPr>
                  <w:b/>
                  <w:i/>
                  <w:szCs w:val="22"/>
                  <w:highlight w:val="cyan"/>
                </w:rPr>
                <w:delText>disableS</w:delText>
              </w:r>
            </w:del>
            <w:ins w:id="1093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33" w:author="Rapporteur" w:date="2018-06-29T11:36:00Z">
              <w:r w:rsidRPr="00390CF2">
                <w:rPr>
                  <w:szCs w:val="22"/>
                  <w:highlight w:val="cyan"/>
                </w:rPr>
                <w:t xml:space="preserve">For </w:t>
              </w:r>
            </w:ins>
            <w:ins w:id="10934" w:author="Rapporteur" w:date="2018-06-29T11:39:00Z">
              <w:r w:rsidRPr="00390CF2">
                <w:rPr>
                  <w:szCs w:val="22"/>
                  <w:highlight w:val="cyan"/>
                </w:rPr>
                <w:t>DMRS</w:t>
              </w:r>
            </w:ins>
            <w:ins w:id="10935" w:author="Rapporteur" w:date="2018-06-29T11:36:00Z">
              <w:r w:rsidRPr="00390CF2">
                <w:rPr>
                  <w:szCs w:val="22"/>
                  <w:highlight w:val="cyan"/>
                </w:rPr>
                <w:t xml:space="preserve"> transmission with </w:t>
              </w:r>
            </w:ins>
            <w:ins w:id="10936" w:author="Rapporteur" w:date="2018-06-29T11:35:00Z">
              <w:r w:rsidRPr="00390CF2">
                <w:rPr>
                  <w:szCs w:val="22"/>
                  <w:highlight w:val="cyan"/>
                </w:rPr>
                <w:t xml:space="preserve">transform precoder </w:t>
              </w:r>
            </w:ins>
            <w:ins w:id="1093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3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3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4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4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42" w:author="Rapporteur" w:date="2018-06-29T11:38:00Z">
              <w:r w:rsidRPr="00390CF2">
                <w:rPr>
                  <w:szCs w:val="22"/>
                  <w:highlight w:val="cyan"/>
                </w:rPr>
                <w:t xml:space="preserve">for </w:t>
              </w:r>
            </w:ins>
            <w:ins w:id="10943" w:author="Rapporteur" w:date="2018-06-29T11:39:00Z">
              <w:r w:rsidRPr="00390CF2">
                <w:rPr>
                  <w:szCs w:val="22"/>
                  <w:highlight w:val="cyan"/>
                </w:rPr>
                <w:t>DMRS</w:t>
              </w:r>
            </w:ins>
            <w:ins w:id="10944" w:author="Rapporteur" w:date="2018-06-29T11:38:00Z">
              <w:r w:rsidRPr="00390CF2">
                <w:rPr>
                  <w:szCs w:val="22"/>
                  <w:highlight w:val="cyan"/>
                </w:rPr>
                <w:t xml:space="preserve"> transmission with transform precoder</w:t>
              </w:r>
            </w:ins>
            <w:del w:id="1094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4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47" w:author="Ericsson (Henning)" w:date="2018-06-18T17:40:00Z">
              <w:r w:rsidRPr="00390CF2">
                <w:rPr>
                  <w:b/>
                  <w:i/>
                  <w:szCs w:val="22"/>
                  <w:highlight w:val="cyan"/>
                </w:rPr>
                <w:t>transformPrecodingDisabled</w:t>
              </w:r>
            </w:ins>
            <w:del w:id="1094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49" w:author="Ericsson (Henning)" w:date="2018-06-18T17:39:00Z">
              <w:r w:rsidRPr="00390CF2">
                <w:rPr>
                  <w:b/>
                  <w:i/>
                  <w:szCs w:val="22"/>
                  <w:highlight w:val="cyan"/>
                </w:rPr>
                <w:t>transformPrecodingEnabled</w:t>
              </w:r>
            </w:ins>
            <w:del w:id="1095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51" w:name="_Hlk515389062"/>
      <w:bookmarkStart w:id="1095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5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5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55" w:author="Ericsson (Jens)" w:date="2018-06-21T01:50:00Z">
              <w:r w:rsidRPr="00390CF2">
                <w:rPr>
                  <w:b/>
                  <w:i/>
                  <w:highlight w:val="cyan"/>
                </w:rPr>
                <w:delText>initialUplinkBWP</w:delText>
              </w:r>
            </w:del>
            <w:ins w:id="10956" w:author="Ericsson (Jens)" w:date="2018-06-21T01:50:00Z">
              <w:r w:rsidRPr="00390CF2">
                <w:rPr>
                  <w:b/>
                  <w:i/>
                  <w:highlight w:val="cyan"/>
                </w:rPr>
                <w:t>initial</w:t>
              </w:r>
              <w:r w:rsidRPr="00390CF2">
                <w:rPr>
                  <w:b/>
                  <w:i/>
                  <w:highlight w:val="cyan"/>
                  <w:lang w:val="en-US"/>
                  <w:rPrChange w:id="1095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58" w:author="SA R2-1809108" w:date="2018-05-30T00:19:00Z"/>
          <w:highlight w:val="cyan"/>
        </w:rPr>
      </w:pPr>
      <w:ins w:id="1095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60" w:author="SA R2-1809108" w:date="2018-05-30T00:19:00Z"/>
          <w:highlight w:val="cyan"/>
        </w:rPr>
      </w:pPr>
      <w:ins w:id="10961" w:author="SA R2-1809108" w:date="2018-05-30T00:19:00Z">
        <w:r w:rsidRPr="00390CF2">
          <w:rPr>
            <w:highlight w:val="cyan"/>
          </w:rPr>
          <w:t xml:space="preserve">The IE </w:t>
        </w:r>
        <w:r w:rsidRPr="00390CF2">
          <w:rPr>
            <w:i/>
            <w:highlight w:val="cyan"/>
          </w:rPr>
          <w:t>DownlinConfigCommon</w:t>
        </w:r>
      </w:ins>
      <w:ins w:id="10962" w:author="Ericsson (Jens)" w:date="2018-06-21T01:48:00Z">
        <w:r w:rsidRPr="00390CF2">
          <w:rPr>
            <w:i/>
            <w:highlight w:val="cyan"/>
          </w:rPr>
          <w:t>SIB</w:t>
        </w:r>
      </w:ins>
      <w:ins w:id="1096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64" w:author="SA R2-1809108" w:date="2018-05-30T00:19:00Z"/>
          <w:highlight w:val="cyan"/>
        </w:rPr>
      </w:pPr>
      <w:ins w:id="1096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66" w:author="SA R2-1809108" w:date="2018-05-30T00:19:00Z"/>
          <w:highlight w:val="cyan"/>
        </w:rPr>
      </w:pPr>
      <w:ins w:id="10967" w:author="SA R2-1809108" w:date="2018-05-30T00:19:00Z">
        <w:r w:rsidRPr="00390CF2">
          <w:rPr>
            <w:highlight w:val="cyan"/>
          </w:rPr>
          <w:t>-- ASN1START</w:t>
        </w:r>
      </w:ins>
    </w:p>
    <w:p w14:paraId="473498A2" w14:textId="77777777" w:rsidR="000805DB" w:rsidRPr="00390CF2" w:rsidRDefault="000805DB" w:rsidP="000805DB">
      <w:pPr>
        <w:pStyle w:val="PL"/>
        <w:rPr>
          <w:ins w:id="10968" w:author="SA R2-1809108" w:date="2018-05-30T00:19:00Z"/>
          <w:highlight w:val="cyan"/>
        </w:rPr>
      </w:pPr>
      <w:ins w:id="1096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70" w:author="SA R2-1809108" w:date="2018-05-30T00:19:00Z"/>
          <w:highlight w:val="cyan"/>
        </w:rPr>
      </w:pPr>
    </w:p>
    <w:p w14:paraId="1D913F5D" w14:textId="77777777" w:rsidR="000805DB" w:rsidRPr="00390CF2" w:rsidRDefault="000805DB" w:rsidP="000805DB">
      <w:pPr>
        <w:pStyle w:val="PL"/>
        <w:rPr>
          <w:ins w:id="10971" w:author="SA R2-1809108" w:date="2018-05-30T00:19:00Z"/>
          <w:highlight w:val="cyan"/>
        </w:rPr>
      </w:pPr>
      <w:ins w:id="10972" w:author="SA R2-1809108" w:date="2018-05-30T00:19:00Z">
        <w:r w:rsidRPr="00390CF2">
          <w:rPr>
            <w:highlight w:val="cyan"/>
          </w:rPr>
          <w:t>DownlinkConfigCommon</w:t>
        </w:r>
      </w:ins>
      <w:ins w:id="10973" w:author="SA R2-1809108" w:date="2018-05-31T20:41:00Z">
        <w:r w:rsidRPr="00390CF2">
          <w:rPr>
            <w:highlight w:val="cyan"/>
          </w:rPr>
          <w:t>SIB</w:t>
        </w:r>
      </w:ins>
      <w:ins w:id="1097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75" w:author="SA R2-1809108" w:date="2018-05-30T00:19:00Z"/>
          <w:highlight w:val="cyan"/>
        </w:rPr>
      </w:pPr>
      <w:ins w:id="1097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77" w:author="SA R2-1809108" w:date="2018-05-31T21:10:00Z">
        <w:r w:rsidRPr="00390CF2">
          <w:rPr>
            <w:highlight w:val="cyan"/>
          </w:rPr>
          <w:tab/>
        </w:r>
      </w:ins>
      <w:ins w:id="10978" w:author="SA R2-1809108" w:date="2018-05-30T00:19:00Z">
        <w:r w:rsidRPr="00390CF2">
          <w:rPr>
            <w:highlight w:val="cyan"/>
          </w:rPr>
          <w:t>FrequencyInfoDL</w:t>
        </w:r>
      </w:ins>
      <w:ins w:id="10979" w:author="Rapporteur" w:date="2018-06-18T18:08:00Z">
        <w:r w:rsidRPr="00390CF2">
          <w:rPr>
            <w:highlight w:val="cyan"/>
          </w:rPr>
          <w:t>-</w:t>
        </w:r>
      </w:ins>
      <w:ins w:id="1098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81" w:author="SA R2-1809108" w:date="2018-05-30T00:19:00Z"/>
          <w:highlight w:val="cyan"/>
        </w:rPr>
      </w:pPr>
      <w:ins w:id="1098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83" w:author="SA R2-1809108" w:date="2018-05-30T00:19:00Z"/>
          <w:highlight w:val="cyan"/>
        </w:rPr>
      </w:pPr>
      <w:ins w:id="1098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85" w:author="SA R2-1809108" w:date="2018-05-31T21:08:00Z">
        <w:r w:rsidRPr="00390CF2">
          <w:rPr>
            <w:highlight w:val="cyan"/>
          </w:rPr>
          <w:tab/>
        </w:r>
      </w:ins>
      <w:ins w:id="10986" w:author="SA R2-1809108" w:date="2018-05-30T00:19:00Z">
        <w:r w:rsidRPr="00390CF2">
          <w:rPr>
            <w:highlight w:val="cyan"/>
          </w:rPr>
          <w:t>BCCH-Config,</w:t>
        </w:r>
      </w:ins>
    </w:p>
    <w:p w14:paraId="6C24F300"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89" w:author="SA R2-1809108" w:date="2018-05-31T21:08:00Z">
        <w:r w:rsidRPr="00390CF2">
          <w:rPr>
            <w:highlight w:val="cyan"/>
          </w:rPr>
          <w:tab/>
        </w:r>
      </w:ins>
      <w:ins w:id="10990" w:author="SA R2-1809108" w:date="2018-05-30T00:19:00Z">
        <w:r w:rsidRPr="00390CF2">
          <w:rPr>
            <w:highlight w:val="cyan"/>
          </w:rPr>
          <w:tab/>
          <w:t>PCCH-Config,</w:t>
        </w:r>
      </w:ins>
    </w:p>
    <w:p w14:paraId="608B2F26"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ab/>
          <w:t>...</w:t>
        </w:r>
      </w:ins>
    </w:p>
    <w:p w14:paraId="569CB13A" w14:textId="77777777" w:rsidR="000805DB" w:rsidRPr="00390CF2" w:rsidRDefault="000805DB" w:rsidP="000805DB">
      <w:pPr>
        <w:pStyle w:val="PL"/>
        <w:rPr>
          <w:ins w:id="10993" w:author="SA R2-1809108" w:date="2018-05-30T00:19:00Z"/>
          <w:highlight w:val="cyan"/>
        </w:rPr>
      </w:pPr>
      <w:ins w:id="10994" w:author="SA R2-1809108" w:date="2018-05-30T00:19:00Z">
        <w:r w:rsidRPr="00390CF2">
          <w:rPr>
            <w:highlight w:val="cyan"/>
          </w:rPr>
          <w:t>}</w:t>
        </w:r>
      </w:ins>
    </w:p>
    <w:p w14:paraId="5447D18A" w14:textId="77777777" w:rsidR="000805DB" w:rsidRPr="00390CF2" w:rsidRDefault="000805DB" w:rsidP="000805DB">
      <w:pPr>
        <w:pStyle w:val="PL"/>
        <w:rPr>
          <w:ins w:id="10995" w:author="SA R2-1809108" w:date="2018-05-30T00:19:00Z"/>
          <w:highlight w:val="cyan"/>
        </w:rPr>
      </w:pPr>
    </w:p>
    <w:p w14:paraId="623E824F" w14:textId="77777777" w:rsidR="000805DB" w:rsidRPr="00390CF2" w:rsidRDefault="000805DB" w:rsidP="000805DB">
      <w:pPr>
        <w:pStyle w:val="PL"/>
        <w:rPr>
          <w:ins w:id="10996" w:author="SA R2-1809108" w:date="2018-05-30T00:19:00Z"/>
          <w:highlight w:val="cyan"/>
        </w:rPr>
      </w:pPr>
    </w:p>
    <w:p w14:paraId="1319EF1D"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999" w:author="SA R2-1809108" w:date="2018-05-30T00:19:00Z"/>
          <w:highlight w:val="cyan"/>
        </w:rPr>
      </w:pPr>
      <w:ins w:id="1100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01" w:author="SA R2-1809108" w:date="2018-05-30T00:19:00Z"/>
          <w:highlight w:val="cyan"/>
        </w:rPr>
      </w:pPr>
      <w:ins w:id="11002" w:author="SA R2-1809108" w:date="2018-05-30T00:19:00Z">
        <w:r w:rsidRPr="00390CF2">
          <w:rPr>
            <w:highlight w:val="cyan"/>
          </w:rPr>
          <w:t>}</w:t>
        </w:r>
      </w:ins>
    </w:p>
    <w:p w14:paraId="05D7BCAB" w14:textId="77777777" w:rsidR="000805DB" w:rsidRPr="00390CF2" w:rsidRDefault="000805DB" w:rsidP="000805DB">
      <w:pPr>
        <w:pStyle w:val="PL"/>
        <w:rPr>
          <w:ins w:id="11003" w:author="SA R2-1809108" w:date="2018-05-30T00:19:00Z"/>
          <w:highlight w:val="cyan"/>
        </w:rPr>
      </w:pPr>
    </w:p>
    <w:p w14:paraId="406DA0F2" w14:textId="77777777" w:rsidR="000805DB" w:rsidRPr="00390CF2" w:rsidRDefault="000805DB" w:rsidP="000805DB">
      <w:pPr>
        <w:pStyle w:val="PL"/>
        <w:rPr>
          <w:ins w:id="11004" w:author="SA R2-1809108" w:date="2018-05-30T00:19:00Z"/>
          <w:highlight w:val="cyan"/>
        </w:rPr>
      </w:pPr>
    </w:p>
    <w:p w14:paraId="48C43FED" w14:textId="77777777" w:rsidR="000805DB" w:rsidRPr="00390CF2" w:rsidRDefault="000805DB" w:rsidP="000805DB">
      <w:pPr>
        <w:pStyle w:val="PL"/>
        <w:rPr>
          <w:ins w:id="11005" w:author="Rapporteur ASN1 SA" w:date="2018-07-11T07:33:00Z"/>
          <w:highlight w:val="cyan"/>
          <w:lang w:eastAsia="en-US"/>
        </w:rPr>
      </w:pPr>
      <w:ins w:id="1100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0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08" w:author="Rapporteur ASN1 SA" w:date="2018-07-11T07:33:00Z">
        <w:r w:rsidRPr="00390CF2">
          <w:rPr>
            <w:highlight w:val="cyan"/>
          </w:rPr>
          <w:t>SEQUENCE {</w:t>
        </w:r>
      </w:ins>
    </w:p>
    <w:p w14:paraId="2BD54309" w14:textId="77777777" w:rsidR="000805DB" w:rsidRPr="00390CF2" w:rsidRDefault="000805DB" w:rsidP="000805DB">
      <w:pPr>
        <w:pStyle w:val="PL"/>
        <w:rPr>
          <w:ins w:id="11009" w:author="Rapporteur ASN1 SA" w:date="2018-07-11T07:33:00Z"/>
          <w:highlight w:val="cyan"/>
        </w:rPr>
      </w:pPr>
      <w:ins w:id="1101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11" w:author="Rapporteur ASN1 SA" w:date="2018-07-11T07:33:00Z"/>
          <w:highlight w:val="cyan"/>
        </w:rPr>
      </w:pPr>
      <w:ins w:id="1101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13" w:author="Rapporteur ASN1 SA" w:date="2018-07-11T07:33:00Z"/>
          <w:highlight w:val="cyan"/>
        </w:rPr>
      </w:pPr>
      <w:ins w:id="11014" w:author="Rapporteur ASN1 SA" w:date="2018-07-11T07:33:00Z">
        <w:r w:rsidRPr="00390CF2">
          <w:rPr>
            <w:highlight w:val="cyan"/>
          </w:rPr>
          <w:tab/>
        </w:r>
      </w:ins>
      <w:ins w:id="11015" w:author="Rapporteur ASN1 SA" w:date="2018-07-12T19:54:00Z">
        <w:r w:rsidRPr="00390CF2">
          <w:rPr>
            <w:highlight w:val="cyan"/>
          </w:rPr>
          <w:t>n</w:t>
        </w:r>
      </w:ins>
      <w:ins w:id="1101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17" w:author="Rapporteur ASN1 SA" w:date="2018-07-11T07:33:00Z"/>
          <w:highlight w:val="cyan"/>
        </w:rPr>
      </w:pPr>
      <w:ins w:id="1101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19" w:author="Rapporteur ASN1 SA" w:date="2018-07-11T07:33:00Z"/>
          <w:highlight w:val="cyan"/>
        </w:rPr>
      </w:pPr>
      <w:ins w:id="1102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21" w:author="Rapporteur ASN1 SA" w:date="2018-07-11T07:33:00Z"/>
          <w:highlight w:val="cyan"/>
        </w:rPr>
      </w:pPr>
      <w:ins w:id="11022" w:author="Rapporteur ASN1 SA" w:date="2018-07-11T07:33:00Z">
        <w:r w:rsidRPr="00390CF2">
          <w:rPr>
            <w:highlight w:val="cyan"/>
          </w:rPr>
          <w:tab/>
        </w:r>
      </w:ins>
      <w:ins w:id="11023" w:author="Rapporteur ASN1 SA" w:date="2018-07-12T19:54:00Z">
        <w:r w:rsidRPr="00390CF2">
          <w:rPr>
            <w:highlight w:val="cyan"/>
          </w:rPr>
          <w:t>n</w:t>
        </w:r>
      </w:ins>
      <w:ins w:id="1102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25" w:author="Rapporteur ASN1 SA" w:date="2018-07-11T07:33:00Z"/>
          <w:highlight w:val="cyan"/>
        </w:rPr>
      </w:pPr>
      <w:ins w:id="11026" w:author="Rapporteur ASN1 SA" w:date="2018-07-11T07:33:00Z">
        <w:r w:rsidRPr="00390CF2">
          <w:rPr>
            <w:highlight w:val="cyan"/>
          </w:rPr>
          <w:tab/>
        </w:r>
      </w:ins>
      <w:ins w:id="11027" w:author="Rapporteur ASN1 SA" w:date="2018-07-12T19:54:00Z">
        <w:r w:rsidRPr="00390CF2">
          <w:rPr>
            <w:highlight w:val="cyan"/>
          </w:rPr>
          <w:t>pf</w:t>
        </w:r>
      </w:ins>
      <w:ins w:id="1102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29" w:author="Rapporteur ASN1 SA" w:date="2018-07-11T07:33:00Z">
        <w:r w:rsidRPr="00390CF2">
          <w:rPr>
            <w:highlight w:val="cyan"/>
          </w:rPr>
          <w:t>}</w:t>
        </w:r>
      </w:ins>
    </w:p>
    <w:p w14:paraId="3ED88DE7" w14:textId="77777777" w:rsidR="000805DB" w:rsidRPr="00390CF2" w:rsidRDefault="000805DB" w:rsidP="000805DB">
      <w:pPr>
        <w:pStyle w:val="PL"/>
        <w:rPr>
          <w:ins w:id="11030" w:author="SA R2-1809108" w:date="2018-05-30T00:19:00Z"/>
          <w:highlight w:val="cyan"/>
        </w:rPr>
      </w:pPr>
    </w:p>
    <w:p w14:paraId="14C8BE8C" w14:textId="77777777" w:rsidR="000805DB" w:rsidRPr="00390CF2" w:rsidRDefault="000805DB" w:rsidP="000805DB">
      <w:pPr>
        <w:pStyle w:val="PL"/>
        <w:rPr>
          <w:ins w:id="11031" w:author="SA R2-1809108" w:date="2018-05-30T00:19:00Z"/>
          <w:rFonts w:eastAsia="MS Mincho"/>
          <w:highlight w:val="cyan"/>
        </w:rPr>
      </w:pPr>
      <w:ins w:id="1103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33" w:author="SA R2-1809108" w:date="2018-05-30T00:19:00Z"/>
          <w:highlight w:val="cyan"/>
        </w:rPr>
      </w:pPr>
      <w:ins w:id="11034" w:author="SA R2-1809108" w:date="2018-05-30T00:19:00Z">
        <w:r w:rsidRPr="00390CF2">
          <w:rPr>
            <w:rFonts w:eastAsia="MS Mincho"/>
            <w:highlight w:val="cyan"/>
          </w:rPr>
          <w:t>-- ASN1STOP</w:t>
        </w:r>
      </w:ins>
    </w:p>
    <w:p w14:paraId="3F40AB14" w14:textId="77777777" w:rsidR="000805DB" w:rsidRPr="00390CF2" w:rsidRDefault="000805DB" w:rsidP="000805DB">
      <w:pPr>
        <w:rPr>
          <w:ins w:id="1103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3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37" w:author="SA R2-1809108" w:date="2018-05-30T00:19:00Z"/>
                <w:highlight w:val="cyan"/>
              </w:rPr>
            </w:pPr>
            <w:ins w:id="11038" w:author="SA R2-1809108" w:date="2018-05-31T20:44:00Z">
              <w:r w:rsidRPr="00390CF2">
                <w:rPr>
                  <w:i/>
                  <w:highlight w:val="cyan"/>
                  <w:lang w:val="fi-FI"/>
                </w:rPr>
                <w:t>Downlink</w:t>
              </w:r>
            </w:ins>
            <w:ins w:id="11039" w:author="SA R2-1809108" w:date="2018-05-30T00:19:00Z">
              <w:r w:rsidRPr="00390CF2">
                <w:rPr>
                  <w:i/>
                  <w:highlight w:val="cyan"/>
                </w:rPr>
                <w:t>ConfigCommon</w:t>
              </w:r>
            </w:ins>
            <w:ins w:id="11040" w:author="Ericsson (Jens)" w:date="2018-06-21T01:48:00Z">
              <w:r w:rsidRPr="00390CF2">
                <w:rPr>
                  <w:i/>
                  <w:highlight w:val="cyan"/>
                  <w:lang w:val="sv-SE"/>
                </w:rPr>
                <w:t>SIB</w:t>
              </w:r>
            </w:ins>
            <w:ins w:id="11041" w:author="SA R2-1809108" w:date="2018-05-30T00:19:00Z">
              <w:r w:rsidRPr="00390CF2">
                <w:rPr>
                  <w:highlight w:val="cyan"/>
                </w:rPr>
                <w:t xml:space="preserve"> field descriptions</w:t>
              </w:r>
            </w:ins>
          </w:p>
        </w:tc>
      </w:tr>
      <w:tr w:rsidR="000805DB" w:rsidRPr="00390CF2" w14:paraId="69D7AC8A" w14:textId="77777777" w:rsidTr="00526540">
        <w:trPr>
          <w:ins w:id="1104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43" w:author="SA R2-1809108" w:date="2018-05-30T00:19:00Z"/>
                <w:b/>
                <w:i/>
                <w:highlight w:val="cyan"/>
                <w:lang w:val="en-US"/>
              </w:rPr>
            </w:pPr>
            <w:ins w:id="11044" w:author="SA R2-1809108" w:date="2018-05-30T00:19:00Z">
              <w:r w:rsidRPr="00390CF2">
                <w:rPr>
                  <w:b/>
                  <w:i/>
                  <w:highlight w:val="cyan"/>
                </w:rPr>
                <w:t>frequencyInfo</w:t>
              </w:r>
              <w:r w:rsidRPr="00390CF2">
                <w:rPr>
                  <w:b/>
                  <w:i/>
                  <w:highlight w:val="cyan"/>
                  <w:lang w:val="en-US"/>
                </w:rPr>
                <w:t>DL</w:t>
              </w:r>
            </w:ins>
            <w:ins w:id="11045" w:author="Rapporteur" w:date="2018-06-18T18:08:00Z">
              <w:r w:rsidRPr="00390CF2">
                <w:rPr>
                  <w:b/>
                  <w:i/>
                  <w:highlight w:val="cyan"/>
                  <w:lang w:val="en-US"/>
                </w:rPr>
                <w:t>-</w:t>
              </w:r>
            </w:ins>
            <w:ins w:id="11046" w:author="SA R2-1809108" w:date="2018-05-30T00:19:00Z">
              <w:r w:rsidRPr="00390CF2">
                <w:rPr>
                  <w:b/>
                  <w:i/>
                  <w:highlight w:val="cyan"/>
                  <w:lang w:val="en-US"/>
                </w:rPr>
                <w:t>SIB</w:t>
              </w:r>
            </w:ins>
          </w:p>
          <w:p w14:paraId="2A0A57D1" w14:textId="77777777" w:rsidR="000805DB" w:rsidRPr="00390CF2" w:rsidRDefault="000805DB" w:rsidP="00526540">
            <w:pPr>
              <w:pStyle w:val="TAL"/>
              <w:rPr>
                <w:ins w:id="11047" w:author="SA R2-1809108" w:date="2018-05-30T00:19:00Z"/>
                <w:highlight w:val="cyan"/>
              </w:rPr>
            </w:pPr>
            <w:ins w:id="1104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4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50" w:author="SA R2-1809108" w:date="2018-05-30T00:19:00Z"/>
                <w:b/>
                <w:i/>
                <w:highlight w:val="cyan"/>
              </w:rPr>
            </w:pPr>
            <w:ins w:id="11051" w:author="SA R2-1809108" w:date="2018-05-30T00:19:00Z">
              <w:r w:rsidRPr="00390CF2">
                <w:rPr>
                  <w:b/>
                  <w:i/>
                  <w:highlight w:val="cyan"/>
                </w:rPr>
                <w:t>initial</w:t>
              </w:r>
              <w:del w:id="11052" w:author="Ericsson (Jens)" w:date="2018-06-21T01:49:00Z">
                <w:r w:rsidRPr="00390CF2">
                  <w:rPr>
                    <w:b/>
                    <w:i/>
                    <w:highlight w:val="cyan"/>
                  </w:rPr>
                  <w:delText>Up</w:delText>
                </w:r>
              </w:del>
            </w:ins>
            <w:ins w:id="11053" w:author="Ericsson (Jens)" w:date="2018-06-21T01:49:00Z">
              <w:r w:rsidRPr="00390CF2">
                <w:rPr>
                  <w:b/>
                  <w:i/>
                  <w:highlight w:val="cyan"/>
                  <w:lang w:val="en-US"/>
                  <w:rPrChange w:id="11054" w:author="R2-1810848 SA" w:date="2018-07-10T13:28:00Z">
                    <w:rPr>
                      <w:b/>
                      <w:i/>
                      <w:lang w:val="sv-SE"/>
                    </w:rPr>
                  </w:rPrChange>
                </w:rPr>
                <w:t>Down</w:t>
              </w:r>
            </w:ins>
            <w:ins w:id="11055" w:author="SA R2-1809108" w:date="2018-05-30T00:19:00Z">
              <w:r w:rsidRPr="00390CF2">
                <w:rPr>
                  <w:b/>
                  <w:i/>
                  <w:highlight w:val="cyan"/>
                </w:rPr>
                <w:t>linkBWP</w:t>
              </w:r>
            </w:ins>
          </w:p>
          <w:p w14:paraId="19F58B09" w14:textId="77777777" w:rsidR="000805DB" w:rsidRPr="00390CF2" w:rsidRDefault="000805DB" w:rsidP="00526540">
            <w:pPr>
              <w:pStyle w:val="TAL"/>
              <w:rPr>
                <w:ins w:id="11056" w:author="SA R2-1809108" w:date="2018-05-30T00:19:00Z"/>
                <w:highlight w:val="cyan"/>
              </w:rPr>
            </w:pPr>
            <w:ins w:id="1105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59" w:author="SA R2-1809108" w:date="2018-05-30T00:19:00Z"/>
                <w:b/>
                <w:i/>
                <w:highlight w:val="cyan"/>
                <w:lang w:val="en-US"/>
              </w:rPr>
            </w:pPr>
            <w:ins w:id="1106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61" w:author="SA R2-1809108" w:date="2018-05-30T00:19:00Z"/>
                <w:highlight w:val="cyan"/>
                <w:lang w:val="en-US"/>
              </w:rPr>
            </w:pPr>
            <w:ins w:id="1106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6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64" w:author="SA R2-1809108" w:date="2018-05-30T00:19:00Z"/>
                <w:b/>
                <w:i/>
                <w:highlight w:val="cyan"/>
                <w:lang w:val="en-US"/>
              </w:rPr>
            </w:pPr>
            <w:ins w:id="1106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66" w:author="SA R2-1809108" w:date="2018-05-30T00:19:00Z"/>
                <w:highlight w:val="cyan"/>
              </w:rPr>
            </w:pPr>
            <w:ins w:id="11067" w:author="SA R2-1809108" w:date="2018-05-30T00:19:00Z">
              <w:r w:rsidRPr="00390CF2">
                <w:rPr>
                  <w:highlight w:val="cyan"/>
                </w:rPr>
                <w:t>The paging related configuration.</w:t>
              </w:r>
            </w:ins>
          </w:p>
        </w:tc>
      </w:tr>
      <w:bookmarkEnd w:id="10951"/>
    </w:tbl>
    <w:p w14:paraId="6A1BAC21" w14:textId="77777777" w:rsidR="000805DB" w:rsidRPr="00390CF2" w:rsidRDefault="000805DB">
      <w:pPr>
        <w:rPr>
          <w:ins w:id="11068" w:author="Rapporteur ASN1 SA" w:date="2018-07-11T07:34:00Z"/>
          <w:highlight w:val="cyan"/>
          <w:lang w:eastAsia="en-US"/>
        </w:rPr>
        <w:pPrChange w:id="1106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7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71" w:author="Rapporteur ASN1 SA" w:date="2018-07-11T07:34:00Z"/>
                <w:highlight w:val="cyan"/>
              </w:rPr>
            </w:pPr>
            <w:ins w:id="1107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7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74" w:author="Rapporteur ASN1 SA" w:date="2018-07-11T07:34:00Z"/>
                <w:b/>
                <w:i/>
                <w:highlight w:val="cyan"/>
                <w:lang w:val="en-US"/>
              </w:rPr>
            </w:pPr>
            <w:ins w:id="1107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76" w:author="Rapporteur ASN1 SA" w:date="2018-07-11T07:34:00Z"/>
                <w:highlight w:val="cyan"/>
              </w:rPr>
            </w:pPr>
            <w:ins w:id="1107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7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79" w:author="Rapporteur ASN1 SA" w:date="2018-07-11T07:35:00Z"/>
                <w:b/>
                <w:i/>
                <w:highlight w:val="cyan"/>
                <w:rPrChange w:id="11080" w:author="Rapporteur ASN1 SA" w:date="2018-07-11T07:36:00Z">
                  <w:rPr>
                    <w:ins w:id="11081" w:author="Rapporteur ASN1 SA" w:date="2018-07-11T07:35:00Z"/>
                  </w:rPr>
                </w:rPrChange>
              </w:rPr>
            </w:pPr>
            <w:ins w:id="11082" w:author="Rapporteur ASN1 SA" w:date="2018-07-11T07:35:00Z">
              <w:r w:rsidRPr="00390CF2">
                <w:rPr>
                  <w:b/>
                  <w:i/>
                  <w:highlight w:val="cyan"/>
                  <w:rPrChange w:id="11083" w:author="Rapporteur ASN1 SA" w:date="2018-07-11T07:36:00Z">
                    <w:rPr/>
                  </w:rPrChange>
                </w:rPr>
                <w:t>N</w:t>
              </w:r>
            </w:ins>
          </w:p>
          <w:p w14:paraId="44F3D548" w14:textId="77777777" w:rsidR="000805DB" w:rsidRPr="00390CF2" w:rsidRDefault="000805DB" w:rsidP="00526540">
            <w:pPr>
              <w:pStyle w:val="TAL"/>
              <w:rPr>
                <w:ins w:id="11084" w:author="Rapporteur ASN1 SA" w:date="2018-07-11T07:34:00Z"/>
                <w:highlight w:val="cyan"/>
              </w:rPr>
            </w:pPr>
            <w:ins w:id="1108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8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87" w:author="Rapporteur ASN1 SA" w:date="2018-07-11T07:39:00Z"/>
                <w:b/>
                <w:i/>
                <w:highlight w:val="cyan"/>
              </w:rPr>
            </w:pPr>
            <w:ins w:id="11088" w:author="Rapporteur ASN1 SA" w:date="2018-07-11T07:39:00Z">
              <w:r w:rsidRPr="00390CF2">
                <w:rPr>
                  <w:b/>
                  <w:i/>
                  <w:highlight w:val="cyan"/>
                </w:rPr>
                <w:t>Ns</w:t>
              </w:r>
            </w:ins>
          </w:p>
          <w:p w14:paraId="24265351" w14:textId="77777777" w:rsidR="000805DB" w:rsidRPr="00390CF2" w:rsidRDefault="000805DB" w:rsidP="00526540">
            <w:pPr>
              <w:pStyle w:val="TAL"/>
              <w:rPr>
                <w:ins w:id="11089" w:author="Rapporteur ASN1 SA" w:date="2018-07-11T07:37:00Z"/>
                <w:highlight w:val="cyan"/>
                <w:rPrChange w:id="11090" w:author="Rapporteur ASN1 SA" w:date="2018-07-11T07:39:00Z">
                  <w:rPr>
                    <w:ins w:id="11091" w:author="Rapporteur ASN1 SA" w:date="2018-07-11T07:37:00Z"/>
                    <w:b/>
                    <w:i/>
                  </w:rPr>
                </w:rPrChange>
              </w:rPr>
            </w:pPr>
            <w:ins w:id="11092" w:author="Rapporteur ASN1 SA" w:date="2018-07-11T07:39:00Z">
              <w:r w:rsidRPr="00390CF2">
                <w:rPr>
                  <w:highlight w:val="cyan"/>
                  <w:rPrChange w:id="11093" w:author="Rapporteur ASN1 SA" w:date="2018-07-11T07:39:00Z">
                    <w:rPr>
                      <w:b/>
                      <w:i/>
                    </w:rPr>
                  </w:rPrChange>
                </w:rPr>
                <w:t>Number of paging occasions in paging frame</w:t>
              </w:r>
            </w:ins>
          </w:p>
        </w:tc>
      </w:tr>
      <w:tr w:rsidR="000805DB" w:rsidRPr="00390CF2" w14:paraId="2E01325E" w14:textId="77777777" w:rsidTr="00526540">
        <w:trPr>
          <w:ins w:id="1109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95" w:author="Rapporteur ASN1 SA" w:date="2018-07-11T07:34:00Z"/>
                <w:b/>
                <w:bCs/>
                <w:i/>
                <w:iCs/>
                <w:highlight w:val="cyan"/>
                <w:lang w:val="en-US"/>
              </w:rPr>
            </w:pPr>
            <w:ins w:id="1109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097" w:author="Rapporteur ASN1 SA" w:date="2018-07-11T07:34:00Z"/>
                <w:highlight w:val="cyan"/>
                <w:lang w:val="en-US"/>
              </w:rPr>
            </w:pPr>
            <w:ins w:id="1109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099" w:author="Rapporteur ASN1 SA" w:date="2018-07-11T07:34:00Z"/>
          <w:highlight w:val="cyan"/>
          <w:lang w:val="en-US"/>
          <w:rPrChange w:id="11100" w:author="Rapporteur ASN1 SA" w:date="2018-07-11T07:34:00Z">
            <w:rPr>
              <w:ins w:id="11101" w:author="Rapporteur ASN1 SA" w:date="2018-07-11T07:34:00Z"/>
            </w:rPr>
          </w:rPrChange>
        </w:rPr>
        <w:pPrChange w:id="1110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5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0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0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04" w:name="_Toc510018609"/>
      <w:r w:rsidRPr="00390CF2">
        <w:rPr>
          <w:highlight w:val="cyan"/>
        </w:rPr>
        <w:t>–</w:t>
      </w:r>
      <w:r w:rsidRPr="00390CF2">
        <w:rPr>
          <w:highlight w:val="cyan"/>
        </w:rPr>
        <w:tab/>
      </w:r>
      <w:r w:rsidRPr="00390CF2">
        <w:rPr>
          <w:i/>
          <w:noProof/>
          <w:highlight w:val="cyan"/>
        </w:rPr>
        <w:t>DRB-Identity</w:t>
      </w:r>
      <w:bookmarkEnd w:id="1110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05" w:author="SA R2-1809060" w:date="2018-05-31T17:00:00Z"/>
          <w:del w:id="11106" w:author="SA Rapporteur Rev 1" w:date="2018-06-02T00:49:00Z"/>
          <w:highlight w:val="cyan"/>
        </w:rPr>
      </w:pPr>
      <w:bookmarkStart w:id="11107" w:name="_Hlk508035486"/>
    </w:p>
    <w:p w14:paraId="0B03FA87" w14:textId="77777777" w:rsidR="000805DB" w:rsidRPr="00390CF2" w:rsidRDefault="000805DB" w:rsidP="000805DB">
      <w:pPr>
        <w:pStyle w:val="Heading4"/>
        <w:rPr>
          <w:ins w:id="11108" w:author="SA R2-1809060" w:date="2018-05-31T17:00:00Z"/>
          <w:del w:id="11109" w:author="SA Rapporteur Rev 1" w:date="2018-06-02T00:49:00Z"/>
          <w:rFonts w:eastAsia="Arial"/>
          <w:highlight w:val="cyan"/>
        </w:rPr>
      </w:pPr>
      <w:ins w:id="11110" w:author="SA R2-1809060" w:date="2018-05-31T17:00:00Z">
        <w:del w:id="1111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12" w:author="SA R2-1809060" w:date="2018-05-31T17:00:00Z"/>
          <w:del w:id="11113" w:author="SA Rapporteur Rev 1" w:date="2018-06-02T00:49:00Z"/>
          <w:highlight w:val="cyan"/>
        </w:rPr>
      </w:pPr>
      <w:ins w:id="11114" w:author="SA R2-1809060" w:date="2018-05-31T17:00:00Z">
        <w:del w:id="1111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16" w:author="SA R2-1809060" w:date="2018-05-31T17:00:00Z"/>
          <w:del w:id="11117" w:author="SA Rapporteur Rev 1" w:date="2018-06-02T00:49:00Z"/>
          <w:rFonts w:eastAsia="MS Mincho"/>
          <w:highlight w:val="cyan"/>
        </w:rPr>
      </w:pPr>
      <w:ins w:id="11118" w:author="SA R2-1809060" w:date="2018-05-31T17:00:00Z">
        <w:del w:id="1111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20" w:author="SA R2-1809060" w:date="2018-05-31T17:00:00Z"/>
          <w:del w:id="11121" w:author="SA Rapporteur Rev 1" w:date="2018-06-02T00:49:00Z"/>
          <w:highlight w:val="cyan"/>
        </w:rPr>
      </w:pPr>
      <w:ins w:id="11122" w:author="SA R2-1809060" w:date="2018-05-31T17:00:00Z">
        <w:del w:id="1112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24" w:author="SA R2-1809060" w:date="2018-05-31T17:00:00Z"/>
          <w:del w:id="11125" w:author="SA Rapporteur Rev 1" w:date="2018-06-02T00:49:00Z"/>
          <w:rFonts w:eastAsia="MS Mincho"/>
          <w:highlight w:val="cyan"/>
        </w:rPr>
      </w:pPr>
      <w:ins w:id="11126" w:author="SA R2-1809060" w:date="2018-05-31T17:00:00Z">
        <w:del w:id="1112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28" w:author="SA R2-1809060" w:date="2018-05-31T17:00:00Z"/>
          <w:del w:id="11129" w:author="SA Rapporteur Rev 1" w:date="2018-06-02T00:49:00Z"/>
          <w:highlight w:val="cyan"/>
        </w:rPr>
      </w:pPr>
    </w:p>
    <w:p w14:paraId="37567FEC" w14:textId="77777777" w:rsidR="000805DB" w:rsidRPr="00390CF2" w:rsidRDefault="000805DB" w:rsidP="000805DB">
      <w:pPr>
        <w:pStyle w:val="PL"/>
        <w:rPr>
          <w:ins w:id="11130" w:author="SA R2-1809060" w:date="2018-05-31T17:00:00Z"/>
          <w:del w:id="11131" w:author="SA Rapporteur Rev 1" w:date="2018-06-02T00:49:00Z"/>
          <w:highlight w:val="cyan"/>
        </w:rPr>
      </w:pPr>
      <w:ins w:id="11132" w:author="SA R2-1809060" w:date="2018-05-31T17:00:00Z">
        <w:del w:id="1113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34" w:author="SA R2-1809060" w:date="2018-05-31T17:00:00Z"/>
          <w:del w:id="11135" w:author="SA Rapporteur Rev 1" w:date="2018-06-02T00:49:00Z"/>
          <w:highlight w:val="cyan"/>
        </w:rPr>
      </w:pPr>
    </w:p>
    <w:p w14:paraId="306CCE62" w14:textId="77777777" w:rsidR="000805DB" w:rsidRPr="00390CF2" w:rsidRDefault="000805DB" w:rsidP="000805DB">
      <w:pPr>
        <w:pStyle w:val="PL"/>
        <w:rPr>
          <w:ins w:id="11136" w:author="SA R2-1809060" w:date="2018-05-31T17:00:00Z"/>
          <w:del w:id="11137" w:author="SA Rapporteur Rev 1" w:date="2018-06-02T00:49:00Z"/>
          <w:rFonts w:eastAsia="MS Mincho"/>
          <w:highlight w:val="cyan"/>
        </w:rPr>
      </w:pPr>
      <w:ins w:id="11138" w:author="SA R2-1809060" w:date="2018-05-31T17:00:00Z">
        <w:del w:id="1113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40" w:author="SA R2-1809060" w:date="2018-05-31T17:00:00Z"/>
          <w:del w:id="11141" w:author="SA Rapporteur Rev 1" w:date="2018-06-02T00:49:00Z"/>
          <w:highlight w:val="cyan"/>
        </w:rPr>
      </w:pPr>
      <w:ins w:id="11142" w:author="SA R2-1809060" w:date="2018-05-31T17:00:00Z">
        <w:del w:id="11143" w:author="SA Rapporteur Rev 1" w:date="2018-06-02T00:49:00Z">
          <w:r w:rsidRPr="00390CF2">
            <w:rPr>
              <w:highlight w:val="cyan"/>
            </w:rPr>
            <w:delText>-- ASN1STOP</w:delText>
          </w:r>
        </w:del>
      </w:ins>
    </w:p>
    <w:p w14:paraId="1207511E" w14:textId="77777777" w:rsidR="000805DB" w:rsidRPr="00390CF2" w:rsidRDefault="000805DB" w:rsidP="000805DB">
      <w:pPr>
        <w:rPr>
          <w:ins w:id="11144" w:author="SA R2-1809060" w:date="2018-05-31T17:00:00Z"/>
          <w:del w:id="1114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46" w:name="_Toc510018610"/>
      <w:r w:rsidRPr="00390CF2">
        <w:rPr>
          <w:highlight w:val="cyan"/>
        </w:rPr>
        <w:t>–</w:t>
      </w:r>
      <w:r w:rsidRPr="00390CF2">
        <w:rPr>
          <w:highlight w:val="cyan"/>
        </w:rPr>
        <w:tab/>
      </w:r>
      <w:r w:rsidRPr="00390CF2">
        <w:rPr>
          <w:i/>
          <w:highlight w:val="cyan"/>
        </w:rPr>
        <w:t>EUTRA-MBSFN-SubframeConfigList</w:t>
      </w:r>
      <w:bookmarkEnd w:id="1114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4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4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4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4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0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49" w:author="SA R2-1809060" w:date="2018-05-31T17:01:00Z"/>
          <w:del w:id="11150" w:author="SA Rapporteur Rev 1" w:date="2018-06-02T00:50:00Z"/>
          <w:rFonts w:eastAsia="Arial"/>
          <w:highlight w:val="cyan"/>
        </w:rPr>
      </w:pPr>
      <w:ins w:id="11151" w:author="SA R2-1809060" w:date="2018-05-31T17:01:00Z">
        <w:del w:id="1115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53" w:author="SA R2-1809060" w:date="2018-05-31T17:01:00Z"/>
          <w:del w:id="11154" w:author="SA Rapporteur Rev 1" w:date="2018-06-02T00:50:00Z"/>
          <w:iCs/>
          <w:highlight w:val="cyan"/>
        </w:rPr>
      </w:pPr>
      <w:ins w:id="11155" w:author="SA R2-1809060" w:date="2018-05-31T17:01:00Z">
        <w:del w:id="1115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57" w:author="SA R2-1809060" w:date="2018-05-31T17:01:00Z"/>
          <w:del w:id="11158" w:author="SA Rapporteur Rev 1" w:date="2018-06-02T00:50:00Z"/>
          <w:rFonts w:eastAsia="MS Mincho"/>
          <w:highlight w:val="cyan"/>
        </w:rPr>
      </w:pPr>
      <w:ins w:id="11159" w:author="SA R2-1809060" w:date="2018-05-31T17:01:00Z">
        <w:del w:id="1116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61" w:author="SA R2-1809060" w:date="2018-05-31T17:01:00Z"/>
          <w:del w:id="11162" w:author="SA Rapporteur Rev 1" w:date="2018-06-02T00:50:00Z"/>
          <w:highlight w:val="cyan"/>
        </w:rPr>
      </w:pPr>
      <w:ins w:id="11163" w:author="SA R2-1809060" w:date="2018-05-31T17:01:00Z">
        <w:del w:id="1116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65" w:author="SA R2-1809060" w:date="2018-05-31T17:01:00Z"/>
          <w:del w:id="11166" w:author="SA Rapporteur Rev 1" w:date="2018-06-02T00:50:00Z"/>
          <w:rFonts w:eastAsia="MS Mincho"/>
          <w:highlight w:val="cyan"/>
        </w:rPr>
      </w:pPr>
      <w:ins w:id="11167" w:author="SA R2-1809060" w:date="2018-05-31T17:01:00Z">
        <w:del w:id="1116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69" w:author="SA R2-1809060" w:date="2018-05-31T17:01:00Z"/>
          <w:del w:id="11170" w:author="SA Rapporteur Rev 1" w:date="2018-06-02T00:50:00Z"/>
          <w:highlight w:val="cyan"/>
        </w:rPr>
      </w:pPr>
    </w:p>
    <w:p w14:paraId="152C88F9" w14:textId="77777777" w:rsidR="000805DB" w:rsidRPr="00390CF2" w:rsidRDefault="000805DB" w:rsidP="000805DB">
      <w:pPr>
        <w:pStyle w:val="PL"/>
        <w:rPr>
          <w:ins w:id="11171" w:author="SA R2-1809060" w:date="2018-05-31T17:01:00Z"/>
          <w:del w:id="11172" w:author="SA Rapporteur Rev 1" w:date="2018-06-02T00:50:00Z"/>
          <w:highlight w:val="cyan"/>
        </w:rPr>
      </w:pPr>
      <w:ins w:id="11173" w:author="SA R2-1809060" w:date="2018-05-31T17:01:00Z">
        <w:del w:id="1117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75" w:author="SA R2-1809060" w:date="2018-05-31T17:01:00Z"/>
          <w:del w:id="11176" w:author="SA Rapporteur Rev 1" w:date="2018-06-02T00:50:00Z"/>
          <w:highlight w:val="cyan"/>
        </w:rPr>
      </w:pPr>
    </w:p>
    <w:p w14:paraId="629C70F1" w14:textId="77777777" w:rsidR="000805DB" w:rsidRPr="00390CF2" w:rsidRDefault="000805DB" w:rsidP="000805DB">
      <w:pPr>
        <w:pStyle w:val="PL"/>
        <w:rPr>
          <w:ins w:id="11177" w:author="SA R2-1809060" w:date="2018-05-31T17:01:00Z"/>
          <w:del w:id="11178" w:author="SA Rapporteur Rev 1" w:date="2018-06-02T00:50:00Z"/>
          <w:rFonts w:eastAsia="MS Mincho"/>
          <w:highlight w:val="cyan"/>
        </w:rPr>
      </w:pPr>
      <w:ins w:id="11179" w:author="SA R2-1809060" w:date="2018-05-31T17:01:00Z">
        <w:del w:id="1118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81" w:author="SA R2-1809060" w:date="2018-05-31T17:01:00Z"/>
          <w:del w:id="11182" w:author="SA Rapporteur Rev 1" w:date="2018-06-02T00:50:00Z"/>
          <w:highlight w:val="cyan"/>
        </w:rPr>
      </w:pPr>
      <w:ins w:id="11183" w:author="SA R2-1809060" w:date="2018-05-31T17:01:00Z">
        <w:del w:id="1118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185" w:author="SA R2-1809060" w:date="2018-05-31T17:01:00Z"/>
          <w:del w:id="11186" w:author="SA Rapporteur Rev 1" w:date="2018-06-02T00:50:00Z"/>
          <w:rFonts w:eastAsia="Arial"/>
          <w:highlight w:val="cyan"/>
        </w:rPr>
      </w:pPr>
      <w:ins w:id="11187" w:author="SA R2-1809060" w:date="2018-05-31T17:01:00Z">
        <w:del w:id="1118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89" w:author="SA R2-1809060" w:date="2018-05-31T17:01:00Z"/>
          <w:del w:id="11190" w:author="SA Rapporteur Rev 1" w:date="2018-06-02T00:50:00Z"/>
          <w:iCs/>
          <w:highlight w:val="cyan"/>
        </w:rPr>
      </w:pPr>
      <w:ins w:id="11191" w:author="SA R2-1809060" w:date="2018-05-31T17:01:00Z">
        <w:del w:id="1119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93" w:author="SA R2-1809060" w:date="2018-05-31T17:01:00Z"/>
          <w:del w:id="11194" w:author="SA Rapporteur Rev 1" w:date="2018-06-02T00:50:00Z"/>
          <w:rFonts w:eastAsia="MS Mincho"/>
          <w:highlight w:val="cyan"/>
        </w:rPr>
      </w:pPr>
      <w:ins w:id="11195" w:author="SA R2-1809060" w:date="2018-05-31T17:01:00Z">
        <w:del w:id="1119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197" w:author="SA R2-1809060" w:date="2018-05-31T17:01:00Z"/>
          <w:del w:id="11198" w:author="SA Rapporteur Rev 1" w:date="2018-06-02T00:50:00Z"/>
          <w:highlight w:val="cyan"/>
        </w:rPr>
      </w:pPr>
      <w:ins w:id="11199" w:author="SA R2-1809060" w:date="2018-05-31T17:01:00Z">
        <w:del w:id="1120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01" w:author="SA R2-1809060" w:date="2018-05-31T17:01:00Z"/>
          <w:del w:id="11202" w:author="SA Rapporteur Rev 1" w:date="2018-06-02T00:50:00Z"/>
          <w:rFonts w:eastAsia="MS Mincho"/>
          <w:highlight w:val="cyan"/>
        </w:rPr>
      </w:pPr>
      <w:ins w:id="11203" w:author="SA R2-1809060" w:date="2018-05-31T17:01:00Z">
        <w:del w:id="1120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05" w:author="SA R2-1809060" w:date="2018-05-31T17:01:00Z"/>
          <w:del w:id="11206" w:author="SA Rapporteur Rev 1" w:date="2018-06-02T00:50:00Z"/>
          <w:highlight w:val="cyan"/>
        </w:rPr>
      </w:pPr>
    </w:p>
    <w:p w14:paraId="1FA72D4E"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11" w:author="SA R2-1809060" w:date="2018-05-31T17:01:00Z"/>
          <w:del w:id="11212" w:author="SA Rapporteur Rev 1" w:date="2018-06-02T00:50:00Z"/>
          <w:highlight w:val="cyan"/>
        </w:rPr>
      </w:pPr>
      <w:ins w:id="11213" w:author="SA R2-1809060" w:date="2018-05-31T17:01:00Z">
        <w:del w:id="1121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15" w:author="SA R2-1809060" w:date="2018-05-31T17:01:00Z"/>
          <w:del w:id="11216" w:author="SA Rapporteur Rev 1" w:date="2018-06-02T00:50:00Z"/>
          <w:highlight w:val="cyan"/>
        </w:rPr>
      </w:pPr>
      <w:ins w:id="11217" w:author="SA R2-1809060" w:date="2018-05-31T17:01:00Z">
        <w:del w:id="1121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19" w:author="SA R2-1809060" w:date="2018-05-31T17:01:00Z"/>
          <w:del w:id="11220" w:author="SA Rapporteur Rev 1" w:date="2018-06-02T00:50:00Z"/>
          <w:highlight w:val="cyan"/>
        </w:rPr>
      </w:pPr>
      <w:ins w:id="11221" w:author="SA R2-1809060" w:date="2018-05-31T17:01:00Z">
        <w:del w:id="1122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23" w:author="SA R2-1809060" w:date="2018-05-31T17:01:00Z"/>
          <w:del w:id="11224" w:author="SA Rapporteur Rev 1" w:date="2018-06-02T00:50:00Z"/>
          <w:highlight w:val="cyan"/>
        </w:rPr>
      </w:pPr>
      <w:ins w:id="11225" w:author="SA R2-1809060" w:date="2018-05-31T17:01:00Z">
        <w:del w:id="1122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31" w:author="SA R2-1809060" w:date="2018-05-31T17:01:00Z"/>
          <w:del w:id="11232" w:author="SA Rapporteur Rev 1" w:date="2018-06-02T00:50:00Z"/>
          <w:highlight w:val="cyan"/>
        </w:rPr>
      </w:pPr>
      <w:ins w:id="11233" w:author="SA R2-1809060" w:date="2018-05-31T17:01:00Z">
        <w:del w:id="11234" w:author="SA Rapporteur Rev 1" w:date="2018-06-02T00:50:00Z">
          <w:r w:rsidRPr="00390CF2">
            <w:rPr>
              <w:highlight w:val="cyan"/>
            </w:rPr>
            <w:delText>}</w:delText>
          </w:r>
        </w:del>
      </w:ins>
    </w:p>
    <w:p w14:paraId="2DF80293" w14:textId="77777777" w:rsidR="000805DB" w:rsidRPr="00390CF2" w:rsidRDefault="000805DB" w:rsidP="000805DB">
      <w:pPr>
        <w:pStyle w:val="PL"/>
        <w:rPr>
          <w:ins w:id="11235" w:author="SA R2-1809060" w:date="2018-05-31T17:01:00Z"/>
          <w:del w:id="11236" w:author="SA Rapporteur Rev 1" w:date="2018-06-02T00:50:00Z"/>
          <w:highlight w:val="cyan"/>
        </w:rPr>
      </w:pPr>
    </w:p>
    <w:p w14:paraId="1E879699" w14:textId="77777777" w:rsidR="000805DB" w:rsidRPr="00390CF2" w:rsidRDefault="000805DB" w:rsidP="000805DB">
      <w:pPr>
        <w:pStyle w:val="PL"/>
        <w:rPr>
          <w:ins w:id="11237" w:author="SA R2-1809060" w:date="2018-05-31T17:01:00Z"/>
          <w:del w:id="11238" w:author="SA Rapporteur Rev 1" w:date="2018-06-02T00:50:00Z"/>
          <w:rFonts w:eastAsia="MS Mincho"/>
          <w:highlight w:val="cyan"/>
        </w:rPr>
      </w:pPr>
      <w:ins w:id="11239" w:author="SA R2-1809060" w:date="2018-05-31T17:01:00Z">
        <w:del w:id="1124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41" w:author="SA R2-1809060" w:date="2018-05-31T17:01:00Z"/>
          <w:del w:id="11242" w:author="SA Rapporteur Rev 1" w:date="2018-06-02T00:50:00Z"/>
          <w:highlight w:val="cyan"/>
        </w:rPr>
      </w:pPr>
      <w:ins w:id="11243" w:author="SA R2-1809060" w:date="2018-05-31T17:01:00Z">
        <w:del w:id="1124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45" w:author="SA R2-1809060" w:date="2018-05-31T17:01:00Z"/>
          <w:del w:id="11246" w:author="SA Rapporteur Rev 1" w:date="2018-06-02T00:50:00Z"/>
          <w:noProof/>
          <w:highlight w:val="cyan"/>
        </w:rPr>
      </w:pPr>
      <w:ins w:id="11247" w:author="SA R2-1809060" w:date="2018-05-31T17:01:00Z">
        <w:del w:id="1124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49" w:author="SA R2-1809060" w:date="2018-05-31T17:01:00Z"/>
          <w:del w:id="11250" w:author="SA Rapporteur Rev 1" w:date="2018-06-02T00:50:00Z"/>
          <w:highlight w:val="cyan"/>
        </w:rPr>
      </w:pPr>
      <w:ins w:id="11251" w:author="SA R2-1809060" w:date="2018-05-31T17:01:00Z">
        <w:del w:id="1125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53" w:author="SA R2-1809060" w:date="2018-05-31T17:01:00Z"/>
          <w:del w:id="11254" w:author="SA Rapporteur Rev 1" w:date="2018-06-02T00:50:00Z"/>
          <w:highlight w:val="cyan"/>
        </w:rPr>
      </w:pPr>
      <w:ins w:id="11255" w:author="SA R2-1809060" w:date="2018-05-31T17:01:00Z">
        <w:del w:id="1125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61" w:author="SA R2-1809060" w:date="2018-05-31T17:01:00Z"/>
          <w:del w:id="11262" w:author="SA Rapporteur Rev 1" w:date="2018-06-02T00:50:00Z"/>
          <w:rFonts w:eastAsia="MS Mincho"/>
          <w:highlight w:val="cyan"/>
        </w:rPr>
      </w:pPr>
      <w:ins w:id="11263" w:author="SA R2-1809060" w:date="2018-05-31T17:01:00Z">
        <w:del w:id="1126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65" w:author="SA R2-1809060" w:date="2018-05-31T17:01:00Z"/>
          <w:del w:id="11266" w:author="SA Rapporteur Rev 1" w:date="2018-06-02T00:50:00Z"/>
          <w:highlight w:val="cyan"/>
        </w:rPr>
      </w:pPr>
    </w:p>
    <w:p w14:paraId="23AA5F28" w14:textId="77777777" w:rsidR="000805DB" w:rsidRPr="00390CF2" w:rsidRDefault="000805DB" w:rsidP="000805DB">
      <w:pPr>
        <w:pStyle w:val="PL"/>
        <w:rPr>
          <w:ins w:id="11267" w:author="SA R2-1809060" w:date="2018-05-31T17:01:00Z"/>
          <w:del w:id="11268" w:author="SA Rapporteur Rev 1" w:date="2018-06-02T00:50:00Z"/>
          <w:highlight w:val="cyan"/>
        </w:rPr>
      </w:pPr>
      <w:ins w:id="11269" w:author="SA R2-1809060" w:date="2018-05-31T17:01:00Z">
        <w:del w:id="1127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71" w:author="SA R2-1809060" w:date="2018-05-31T17:01:00Z"/>
          <w:del w:id="11272" w:author="SA Rapporteur Rev 1" w:date="2018-06-02T00:50:00Z"/>
          <w:highlight w:val="cyan"/>
        </w:rPr>
      </w:pPr>
    </w:p>
    <w:p w14:paraId="6364914B" w14:textId="77777777" w:rsidR="000805DB" w:rsidRPr="00390CF2" w:rsidRDefault="000805DB" w:rsidP="000805DB">
      <w:pPr>
        <w:pStyle w:val="PL"/>
        <w:rPr>
          <w:ins w:id="11273" w:author="SA R2-1809060" w:date="2018-05-31T17:01:00Z"/>
          <w:del w:id="11274" w:author="SA Rapporteur Rev 1" w:date="2018-06-02T00:50:00Z"/>
          <w:rFonts w:eastAsia="MS Mincho"/>
          <w:highlight w:val="cyan"/>
        </w:rPr>
      </w:pPr>
      <w:ins w:id="11275" w:author="SA R2-1809060" w:date="2018-05-31T17:01:00Z">
        <w:del w:id="1127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77" w:author="SA R2-1809060" w:date="2018-05-31T17:01:00Z"/>
          <w:del w:id="11278" w:author="SA Rapporteur Rev 1" w:date="2018-06-02T00:50:00Z"/>
          <w:highlight w:val="cyan"/>
        </w:rPr>
      </w:pPr>
      <w:ins w:id="11279" w:author="SA R2-1809060" w:date="2018-05-31T17:01:00Z">
        <w:del w:id="1128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81" w:author="SA R2-1809060" w:date="2018-05-31T17:01:00Z"/>
          <w:highlight w:val="cyan"/>
        </w:rPr>
      </w:pPr>
      <w:bookmarkStart w:id="11282" w:name="_Toc494150153"/>
      <w:ins w:id="11283" w:author="SA R2-1809060" w:date="2018-05-31T17:01:00Z">
        <w:r w:rsidRPr="00390CF2">
          <w:rPr>
            <w:highlight w:val="cyan"/>
          </w:rPr>
          <w:t>–</w:t>
        </w:r>
        <w:r w:rsidRPr="00390CF2">
          <w:rPr>
            <w:highlight w:val="cyan"/>
          </w:rPr>
          <w:tab/>
        </w:r>
        <w:r w:rsidRPr="00390CF2">
          <w:rPr>
            <w:i/>
            <w:highlight w:val="cyan"/>
          </w:rPr>
          <w:t>EUTRA-Q-OffsetRange</w:t>
        </w:r>
        <w:bookmarkEnd w:id="11282"/>
      </w:ins>
    </w:p>
    <w:p w14:paraId="0979D893" w14:textId="77777777" w:rsidR="000805DB" w:rsidRPr="00390CF2" w:rsidRDefault="000805DB" w:rsidP="000805DB">
      <w:pPr>
        <w:rPr>
          <w:ins w:id="11284" w:author="SA R2-1809060" w:date="2018-05-31T17:01:00Z"/>
          <w:highlight w:val="cyan"/>
        </w:rPr>
      </w:pPr>
      <w:ins w:id="1128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86" w:author="SA R2-1809060" w:date="2018-05-31T17:01:00Z"/>
          <w:highlight w:val="cyan"/>
        </w:rPr>
      </w:pPr>
      <w:ins w:id="1128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288" w:author="SA R2-1809060" w:date="2018-05-31T17:01:00Z"/>
          <w:highlight w:val="cyan"/>
        </w:rPr>
      </w:pPr>
      <w:ins w:id="1128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290" w:author="SA R2-1809060" w:date="2018-05-31T17:01:00Z"/>
          <w:highlight w:val="cyan"/>
        </w:rPr>
      </w:pPr>
    </w:p>
    <w:p w14:paraId="1F7E5646" w14:textId="77777777" w:rsidR="000805DB" w:rsidRPr="00390CF2" w:rsidRDefault="000805DB" w:rsidP="000805DB">
      <w:pPr>
        <w:pStyle w:val="PL"/>
        <w:rPr>
          <w:ins w:id="11291" w:author="SA R2-1809060" w:date="2018-05-31T17:01:00Z"/>
          <w:highlight w:val="cyan"/>
        </w:rPr>
      </w:pPr>
      <w:ins w:id="1129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93" w:author="SA R2-1809060" w:date="2018-05-31T17:01:00Z"/>
          <w:highlight w:val="cyan"/>
        </w:rPr>
      </w:pPr>
      <w:ins w:id="1129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95" w:author="SA R2-1809060" w:date="2018-05-31T17:01:00Z"/>
          <w:highlight w:val="cyan"/>
        </w:rPr>
      </w:pPr>
      <w:ins w:id="112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297" w:author="SA R2-1809060" w:date="2018-05-31T17:01:00Z"/>
          <w:highlight w:val="cyan"/>
        </w:rPr>
      </w:pPr>
      <w:ins w:id="1129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299" w:author="SA R2-1809060" w:date="2018-05-31T17:01:00Z"/>
          <w:highlight w:val="cyan"/>
        </w:rPr>
      </w:pPr>
      <w:ins w:id="1130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01" w:author="SA R2-1809060" w:date="2018-05-31T17:01:00Z"/>
          <w:snapToGrid w:val="0"/>
          <w:highlight w:val="cyan"/>
        </w:rPr>
      </w:pPr>
      <w:ins w:id="1130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03" w:author="SA R2-1809060" w:date="2018-05-31T17:01:00Z"/>
          <w:highlight w:val="cyan"/>
        </w:rPr>
      </w:pPr>
    </w:p>
    <w:p w14:paraId="0E13609C" w14:textId="77777777" w:rsidR="000805DB" w:rsidRPr="00390CF2" w:rsidRDefault="000805DB" w:rsidP="000805DB">
      <w:pPr>
        <w:pStyle w:val="PL"/>
        <w:rPr>
          <w:ins w:id="11304" w:author="SA R2-1809060" w:date="2018-05-31T17:01:00Z"/>
          <w:highlight w:val="cyan"/>
        </w:rPr>
      </w:pPr>
      <w:ins w:id="1130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0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0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07" w:name="_Hlk508971982"/>
      <w:r w:rsidRPr="00390CF2">
        <w:rPr>
          <w:highlight w:val="cyan"/>
        </w:rPr>
        <w:t>FilterCoefficient</w:t>
      </w:r>
      <w:bookmarkEnd w:id="1130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08" w:name="_Toc510018612"/>
      <w:r w:rsidRPr="00390CF2">
        <w:rPr>
          <w:highlight w:val="cyan"/>
        </w:rPr>
        <w:t>–</w:t>
      </w:r>
      <w:r w:rsidRPr="00390CF2">
        <w:rPr>
          <w:highlight w:val="cyan"/>
        </w:rPr>
        <w:tab/>
      </w:r>
      <w:r w:rsidRPr="00390CF2">
        <w:rPr>
          <w:i/>
          <w:highlight w:val="cyan"/>
        </w:rPr>
        <w:t>FreqBandIndicatorNR</w:t>
      </w:r>
      <w:bookmarkEnd w:id="1130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09" w:name="_Toc510018613"/>
      <w:r w:rsidRPr="00390CF2">
        <w:rPr>
          <w:highlight w:val="cyan"/>
        </w:rPr>
        <w:t>–</w:t>
      </w:r>
      <w:r w:rsidRPr="00390CF2">
        <w:rPr>
          <w:highlight w:val="cyan"/>
        </w:rPr>
        <w:tab/>
        <w:t>FrequencyInfoDL</w:t>
      </w:r>
      <w:bookmarkEnd w:id="1130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10" w:name="_Hlk505296607"/>
      <w:r w:rsidRPr="00390CF2">
        <w:rPr>
          <w:highlight w:val="cyan"/>
        </w:rPr>
        <w:t xml:space="preserve">FrequencyInfoDL </w:t>
      </w:r>
      <w:bookmarkEnd w:id="113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11" w:name="_Hlk513522673"/>
            <w:r w:rsidRPr="00390CF2">
              <w:rPr>
                <w:i/>
                <w:szCs w:val="22"/>
                <w:highlight w:val="cyan"/>
              </w:rPr>
              <w:lastRenderedPageBreak/>
              <w:t>FrequencyInfoDL field descriptions</w:t>
            </w:r>
            <w:bookmarkEnd w:id="1131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12" w:name="_Hlk513522650"/>
            <w:r w:rsidRPr="00390CF2">
              <w:rPr>
                <w:b/>
                <w:i/>
                <w:szCs w:val="22"/>
                <w:highlight w:val="cyan"/>
              </w:rPr>
              <w:t>absoluteFrequencySSB</w:t>
            </w:r>
            <w:bookmarkEnd w:id="1131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13" w:author="Rapporteur" w:date="2018-06-29T11:58:00Z">
              <w:r w:rsidRPr="00390CF2">
                <w:rPr>
                  <w:szCs w:val="22"/>
                  <w:highlight w:val="cyan"/>
                </w:rPr>
                <w:t xml:space="preserve">SSB related parameters (e.g. SSB index) provided for a serving cell refer to this SSB frequency unless </w:t>
              </w:r>
            </w:ins>
            <w:ins w:id="1131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1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16" w:author="SA R2-1809108" w:date="2018-05-30T00:20:00Z"/>
          <w:i/>
          <w:iCs/>
          <w:noProof/>
          <w:highlight w:val="cyan"/>
        </w:rPr>
      </w:pPr>
      <w:bookmarkStart w:id="11317" w:name="_Toc510018614"/>
      <w:ins w:id="11318" w:author="SA R2-1809108" w:date="2018-05-30T00:20:00Z">
        <w:r w:rsidRPr="00390CF2">
          <w:rPr>
            <w:i/>
            <w:iCs/>
            <w:highlight w:val="cyan"/>
            <w:rPrChange w:id="11319" w:author="SA R2-1809108" w:date="2018-05-31T20:58:00Z">
              <w:rPr/>
            </w:rPrChange>
          </w:rPr>
          <w:t>–</w:t>
        </w:r>
        <w:r w:rsidRPr="00390CF2">
          <w:rPr>
            <w:i/>
            <w:iCs/>
            <w:highlight w:val="cyan"/>
            <w:rPrChange w:id="11320" w:author="SA R2-1809108" w:date="2018-05-31T20:58:00Z">
              <w:rPr/>
            </w:rPrChange>
          </w:rPr>
          <w:tab/>
          <w:t>FrequencyInfoDL</w:t>
        </w:r>
      </w:ins>
      <w:ins w:id="11321" w:author="Rapporteur" w:date="2018-06-18T18:08:00Z">
        <w:r w:rsidRPr="00390CF2">
          <w:rPr>
            <w:i/>
            <w:iCs/>
            <w:highlight w:val="cyan"/>
          </w:rPr>
          <w:t>-</w:t>
        </w:r>
      </w:ins>
      <w:ins w:id="11322" w:author="SA R2-1809108" w:date="2018-05-30T00:20:00Z">
        <w:r w:rsidRPr="00390CF2">
          <w:rPr>
            <w:i/>
            <w:iCs/>
            <w:highlight w:val="cyan"/>
            <w:rPrChange w:id="11323" w:author="SA R2-1809108" w:date="2018-05-31T20:58:00Z">
              <w:rPr/>
            </w:rPrChange>
          </w:rPr>
          <w:t>SIB</w:t>
        </w:r>
      </w:ins>
    </w:p>
    <w:p w14:paraId="3543BCF7" w14:textId="77777777" w:rsidR="000805DB" w:rsidRPr="00390CF2" w:rsidRDefault="000805DB" w:rsidP="000805DB">
      <w:pPr>
        <w:rPr>
          <w:ins w:id="11324" w:author="SA R2-1809108" w:date="2018-05-30T00:20:00Z"/>
          <w:highlight w:val="cyan"/>
        </w:rPr>
      </w:pPr>
      <w:ins w:id="11325" w:author="SA R2-1809108" w:date="2018-05-30T00:20:00Z">
        <w:r w:rsidRPr="00390CF2">
          <w:rPr>
            <w:highlight w:val="cyan"/>
          </w:rPr>
          <w:t xml:space="preserve">The IE </w:t>
        </w:r>
        <w:r w:rsidRPr="00390CF2">
          <w:rPr>
            <w:i/>
            <w:highlight w:val="cyan"/>
          </w:rPr>
          <w:t>FrequencyInfoDL</w:t>
        </w:r>
      </w:ins>
      <w:ins w:id="11326" w:author="Rapporteur" w:date="2018-06-18T18:08:00Z">
        <w:r w:rsidRPr="00390CF2">
          <w:rPr>
            <w:i/>
            <w:highlight w:val="cyan"/>
          </w:rPr>
          <w:t>-</w:t>
        </w:r>
      </w:ins>
      <w:ins w:id="1132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28" w:author="SA R2-1809108" w:date="2018-05-30T00:20:00Z"/>
          <w:highlight w:val="cyan"/>
        </w:rPr>
      </w:pPr>
      <w:ins w:id="11329" w:author="SA R2-1809108" w:date="2018-05-30T00:20:00Z">
        <w:r w:rsidRPr="00390CF2">
          <w:rPr>
            <w:bCs/>
            <w:i/>
            <w:iCs/>
            <w:highlight w:val="cyan"/>
          </w:rPr>
          <w:t>FrequencyInfoDL</w:t>
        </w:r>
      </w:ins>
      <w:ins w:id="11330" w:author="Rapporteur" w:date="2018-06-18T18:08:00Z">
        <w:r w:rsidRPr="00390CF2">
          <w:rPr>
            <w:bCs/>
            <w:i/>
            <w:iCs/>
            <w:highlight w:val="cyan"/>
          </w:rPr>
          <w:t>-</w:t>
        </w:r>
      </w:ins>
      <w:ins w:id="1133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32" w:author="SA R2-1809108" w:date="2018-05-30T00:20:00Z"/>
          <w:highlight w:val="cyan"/>
        </w:rPr>
      </w:pPr>
      <w:ins w:id="11333" w:author="SA R2-1809108" w:date="2018-05-30T00:20:00Z">
        <w:r w:rsidRPr="00390CF2">
          <w:rPr>
            <w:highlight w:val="cyan"/>
          </w:rPr>
          <w:t>-- ASN1START</w:t>
        </w:r>
      </w:ins>
    </w:p>
    <w:p w14:paraId="4E926907" w14:textId="77777777" w:rsidR="000805DB" w:rsidRPr="00390CF2" w:rsidRDefault="000805DB" w:rsidP="000805DB">
      <w:pPr>
        <w:pStyle w:val="PL"/>
        <w:rPr>
          <w:ins w:id="11334" w:author="SA R2-1809108" w:date="2018-05-30T00:20:00Z"/>
          <w:highlight w:val="cyan"/>
        </w:rPr>
      </w:pPr>
      <w:ins w:id="1133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36" w:author="SA R2-1809108" w:date="2018-05-30T00:20:00Z"/>
          <w:highlight w:val="cyan"/>
        </w:rPr>
      </w:pPr>
    </w:p>
    <w:p w14:paraId="20A2AACF" w14:textId="77777777" w:rsidR="000805DB" w:rsidRPr="00390CF2" w:rsidRDefault="000805DB" w:rsidP="000805DB">
      <w:pPr>
        <w:pStyle w:val="PL"/>
        <w:rPr>
          <w:ins w:id="11337" w:author="SA R2-1809108" w:date="2018-05-30T00:20:00Z"/>
          <w:highlight w:val="cyan"/>
        </w:rPr>
      </w:pPr>
      <w:ins w:id="11338" w:author="SA R2-1809108" w:date="2018-05-30T00:20:00Z">
        <w:r w:rsidRPr="00390CF2">
          <w:rPr>
            <w:highlight w:val="cyan"/>
          </w:rPr>
          <w:t>FrequencyInfoDL</w:t>
        </w:r>
      </w:ins>
      <w:ins w:id="11339" w:author="Rapporteur" w:date="2018-06-18T18:08:00Z">
        <w:r w:rsidRPr="00390CF2">
          <w:rPr>
            <w:highlight w:val="cyan"/>
          </w:rPr>
          <w:t>-</w:t>
        </w:r>
      </w:ins>
      <w:ins w:id="1134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41" w:author="SA R2-1809108" w:date="2018-05-30T00:20:00Z"/>
          <w:highlight w:val="cyan"/>
        </w:rPr>
      </w:pPr>
      <w:ins w:id="1134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43" w:author="SA R2-1809108" w:date="2018-05-30T00:20:00Z"/>
          <w:highlight w:val="cyan"/>
        </w:rPr>
      </w:pPr>
      <w:ins w:id="1134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4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46" w:author="SA R2-1809108" w:date="2018-05-30T00:20:00Z"/>
          <w:highlight w:val="cyan"/>
        </w:rPr>
        <w:pPrChange w:id="11347" w:author="SA R2-1809108" w:date="2018-05-31T20:58:00Z">
          <w:pPr>
            <w:spacing w:after="0"/>
          </w:pPr>
        </w:pPrChange>
      </w:pPr>
      <w:ins w:id="1134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49" w:author="SA R2-1809108" w:date="2018-05-30T00:20:00Z"/>
          <w:highlight w:val="cyan"/>
        </w:rPr>
      </w:pPr>
      <w:ins w:id="11350" w:author="SA R2-1809108" w:date="2018-05-30T00:20:00Z">
        <w:r w:rsidRPr="00390CF2">
          <w:rPr>
            <w:highlight w:val="cyan"/>
          </w:rPr>
          <w:t>}</w:t>
        </w:r>
      </w:ins>
    </w:p>
    <w:p w14:paraId="54265E74" w14:textId="77777777" w:rsidR="000805DB" w:rsidRPr="00390CF2" w:rsidRDefault="000805DB" w:rsidP="000805DB">
      <w:pPr>
        <w:pStyle w:val="PL"/>
        <w:rPr>
          <w:ins w:id="11351" w:author="SA R2-1809108" w:date="2018-05-30T00:20:00Z"/>
          <w:highlight w:val="cyan"/>
        </w:rPr>
      </w:pPr>
    </w:p>
    <w:p w14:paraId="5F027BAE" w14:textId="77777777" w:rsidR="000805DB" w:rsidRPr="00390CF2" w:rsidRDefault="000805DB" w:rsidP="000805DB">
      <w:pPr>
        <w:pStyle w:val="PL"/>
        <w:rPr>
          <w:ins w:id="11352" w:author="SA R2-1809108" w:date="2018-05-30T00:20:00Z"/>
          <w:rFonts w:eastAsia="MS Mincho"/>
          <w:highlight w:val="cyan"/>
        </w:rPr>
      </w:pPr>
      <w:ins w:id="11353" w:author="SA R2-1809108" w:date="2018-05-30T00:20:00Z">
        <w:r w:rsidRPr="00390CF2">
          <w:rPr>
            <w:highlight w:val="cyan"/>
          </w:rPr>
          <w:t>-- TAG-FREQUENCY-INFO-DL-SIB-STOP</w:t>
        </w:r>
      </w:ins>
    </w:p>
    <w:p w14:paraId="7D4F9F7E" w14:textId="77777777" w:rsidR="000805DB" w:rsidRPr="00390CF2" w:rsidRDefault="000805DB" w:rsidP="000805DB">
      <w:pPr>
        <w:pStyle w:val="PL"/>
        <w:rPr>
          <w:ins w:id="11354" w:author="SA R2-1809108" w:date="2018-05-30T00:20:00Z"/>
          <w:highlight w:val="cyan"/>
        </w:rPr>
      </w:pPr>
      <w:ins w:id="11355" w:author="SA R2-1809108" w:date="2018-05-30T00:20:00Z">
        <w:r w:rsidRPr="00390CF2">
          <w:rPr>
            <w:rFonts w:eastAsia="MS Mincho"/>
            <w:highlight w:val="cyan"/>
          </w:rPr>
          <w:t>-- ASN1STOP</w:t>
        </w:r>
      </w:ins>
    </w:p>
    <w:p w14:paraId="72A6AA71" w14:textId="77777777" w:rsidR="000805DB" w:rsidRPr="00390CF2" w:rsidRDefault="000805DB" w:rsidP="000805DB">
      <w:pPr>
        <w:rPr>
          <w:ins w:id="1135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5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58" w:author="SA R2-1809108" w:date="2018-05-30T00:20:00Z"/>
                <w:szCs w:val="22"/>
                <w:highlight w:val="cyan"/>
              </w:rPr>
            </w:pPr>
            <w:ins w:id="11359" w:author="SA R2-1809108" w:date="2018-05-30T00:20:00Z">
              <w:r w:rsidRPr="00390CF2">
                <w:rPr>
                  <w:i/>
                  <w:szCs w:val="22"/>
                  <w:highlight w:val="cyan"/>
                </w:rPr>
                <w:lastRenderedPageBreak/>
                <w:t>FrequencyInfoDL</w:t>
              </w:r>
            </w:ins>
            <w:ins w:id="11360" w:author="Rapporteur" w:date="2018-06-18T18:08:00Z">
              <w:r w:rsidRPr="00390CF2">
                <w:rPr>
                  <w:i/>
                  <w:szCs w:val="22"/>
                  <w:highlight w:val="cyan"/>
                </w:rPr>
                <w:t>-</w:t>
              </w:r>
            </w:ins>
            <w:ins w:id="11361" w:author="SA R2-1809108" w:date="2018-05-30T00:20:00Z">
              <w:r w:rsidRPr="00390CF2">
                <w:rPr>
                  <w:i/>
                  <w:szCs w:val="22"/>
                  <w:highlight w:val="cyan"/>
                </w:rPr>
                <w:t>SIB field descriptions</w:t>
              </w:r>
            </w:ins>
          </w:p>
        </w:tc>
      </w:tr>
      <w:tr w:rsidR="000805DB" w:rsidRPr="00390CF2" w14:paraId="157216B7" w14:textId="77777777" w:rsidTr="00526540">
        <w:trPr>
          <w:ins w:id="1136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63" w:author="SA R2-1809108" w:date="2018-05-30T00:20:00Z"/>
                <w:szCs w:val="22"/>
                <w:highlight w:val="cyan"/>
              </w:rPr>
            </w:pPr>
            <w:ins w:id="1136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65" w:author="SA R2-1809108" w:date="2018-05-30T00:20:00Z"/>
                <w:szCs w:val="22"/>
                <w:highlight w:val="cyan"/>
              </w:rPr>
            </w:pPr>
            <w:ins w:id="1136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6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68" w:author="SA R2-1809108" w:date="2018-05-30T00:20:00Z"/>
                <w:szCs w:val="22"/>
                <w:highlight w:val="cyan"/>
              </w:rPr>
            </w:pPr>
            <w:ins w:id="1136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70" w:author="SA R2-1809108" w:date="2018-05-30T00:20:00Z"/>
                <w:szCs w:val="22"/>
                <w:highlight w:val="cyan"/>
              </w:rPr>
            </w:pPr>
            <w:ins w:id="1137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7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73" w:author="Rapporteur SA" w:date="2018-06-18T18:25:00Z"/>
                <w:b/>
                <w:i/>
                <w:szCs w:val="22"/>
                <w:highlight w:val="cyan"/>
              </w:rPr>
            </w:pPr>
            <w:ins w:id="1137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75" w:author="Rapporteur SA" w:date="2018-06-18T18:25:00Z"/>
                <w:szCs w:val="22"/>
                <w:highlight w:val="cyan"/>
              </w:rPr>
            </w:pPr>
            <w:ins w:id="1137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1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7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7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78" w:author="Rapporteur" w:date="2018-06-29T12:16:00Z">
              <w:r w:rsidRPr="00390CF2">
                <w:rPr>
                  <w:szCs w:val="22"/>
                  <w:highlight w:val="cyan"/>
                </w:rPr>
                <w:delText xml:space="preserve">FFS_Definition. </w:delText>
              </w:r>
            </w:del>
            <w:del w:id="11379" w:author="Rapporteur" w:date="2018-06-29T12:17:00Z">
              <w:r w:rsidRPr="00390CF2">
                <w:rPr>
                  <w:szCs w:val="22"/>
                  <w:highlight w:val="cyan"/>
                </w:rPr>
                <w:delText>Corresponds to parameter FFS_RAN4. (see FFS_Spec, section FFS_Section) If the field is absent, the UE applies the value FFS_RAN4.</w:delText>
              </w:r>
            </w:del>
            <w:ins w:id="1138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8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8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82" w:author="SA R2 -1807910" w:date="2018-05-15T07:49:00Z"/>
          <w:highlight w:val="cyan"/>
        </w:rPr>
      </w:pPr>
      <w:bookmarkStart w:id="11383" w:name="_Toc510018617"/>
    </w:p>
    <w:p w14:paraId="6C608988" w14:textId="77777777" w:rsidR="000805DB" w:rsidRPr="00390CF2" w:rsidRDefault="000805DB" w:rsidP="000805DB">
      <w:pPr>
        <w:pStyle w:val="Heading4"/>
        <w:rPr>
          <w:ins w:id="11384" w:author="SA R2 -1807910" w:date="2018-05-15T07:49:00Z"/>
          <w:rFonts w:eastAsia="MS Mincho"/>
          <w:highlight w:val="cyan"/>
        </w:rPr>
      </w:pPr>
      <w:ins w:id="1138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86" w:author="SA R2 -1807910" w:date="2018-05-15T07:49:00Z"/>
          <w:rFonts w:eastAsia="MS Mincho"/>
          <w:highlight w:val="cyan"/>
        </w:rPr>
      </w:pPr>
      <w:ins w:id="1138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88" w:author="SA R2 -1807910" w:date="2018-05-15T07:49:00Z"/>
          <w:highlight w:val="cyan"/>
        </w:rPr>
      </w:pPr>
      <w:ins w:id="11389" w:author="SA R2 -1807910" w:date="2018-05-15T07:49:00Z">
        <w:r w:rsidRPr="00390CF2">
          <w:rPr>
            <w:bCs/>
            <w:i/>
            <w:iCs/>
            <w:highlight w:val="cyan"/>
            <w:lang w:val="en-US"/>
            <w:rPrChange w:id="11390" w:author="R2-1810848 SA" w:date="2018-07-10T13:28:00Z">
              <w:rPr>
                <w:bCs/>
                <w:i/>
                <w:iCs/>
                <w:lang w:val="sv-SE"/>
              </w:rPr>
            </w:rPrChange>
          </w:rPr>
          <w:lastRenderedPageBreak/>
          <w:t>I-RNTI-Value</w:t>
        </w:r>
      </w:ins>
      <w:ins w:id="11391" w:author="SA R2 -1807910" w:date="2018-05-15T10:08:00Z">
        <w:r w:rsidRPr="00390CF2">
          <w:rPr>
            <w:bCs/>
            <w:i/>
            <w:iCs/>
            <w:highlight w:val="cyan"/>
            <w:lang w:val="en-US"/>
            <w:rPrChange w:id="11392" w:author="R2-1810848 SA" w:date="2018-07-10T13:28:00Z">
              <w:rPr>
                <w:bCs/>
                <w:i/>
                <w:iCs/>
                <w:lang w:val="sv-SE"/>
              </w:rPr>
            </w:rPrChange>
          </w:rPr>
          <w:t xml:space="preserve"> </w:t>
        </w:r>
      </w:ins>
      <w:ins w:id="11393" w:author="SA R2 -1807910" w:date="2018-05-15T07:49:00Z">
        <w:r w:rsidRPr="00390CF2">
          <w:rPr>
            <w:highlight w:val="cyan"/>
          </w:rPr>
          <w:t>information element</w:t>
        </w:r>
      </w:ins>
    </w:p>
    <w:p w14:paraId="15954010" w14:textId="77777777" w:rsidR="000805DB" w:rsidRPr="00390CF2" w:rsidRDefault="000805DB">
      <w:pPr>
        <w:pStyle w:val="PL"/>
        <w:rPr>
          <w:ins w:id="11394" w:author="SA R2 -1807910" w:date="2018-05-15T07:49:00Z"/>
          <w:highlight w:val="cyan"/>
        </w:rPr>
        <w:pPrChange w:id="11395" w:author="SA R2 -1807910" w:date="2018-05-15T10:08:00Z">
          <w:pPr>
            <w:spacing w:after="0"/>
          </w:pPr>
        </w:pPrChange>
      </w:pPr>
      <w:ins w:id="11396" w:author="SA R2 -1807910" w:date="2018-05-15T07:49:00Z">
        <w:r w:rsidRPr="00390CF2">
          <w:rPr>
            <w:noProof w:val="0"/>
            <w:highlight w:val="cyan"/>
          </w:rPr>
          <w:t>-- ASN1START</w:t>
        </w:r>
      </w:ins>
    </w:p>
    <w:p w14:paraId="19C76415" w14:textId="77777777" w:rsidR="000805DB" w:rsidRPr="00390CF2" w:rsidRDefault="000805DB">
      <w:pPr>
        <w:pStyle w:val="PL"/>
        <w:rPr>
          <w:ins w:id="11397" w:author="SA R2 -1807910" w:date="2018-05-15T07:49:00Z"/>
          <w:highlight w:val="cyan"/>
        </w:rPr>
        <w:pPrChange w:id="11398" w:author="SA R2 -1807910" w:date="2018-05-15T10:08:00Z">
          <w:pPr>
            <w:spacing w:after="0"/>
          </w:pPr>
        </w:pPrChange>
      </w:pPr>
      <w:ins w:id="11399" w:author="SA R2 -1807910" w:date="2018-05-15T07:49:00Z">
        <w:r w:rsidRPr="00390CF2">
          <w:rPr>
            <w:noProof w:val="0"/>
            <w:highlight w:val="cyan"/>
          </w:rPr>
          <w:t>-- TAG-I-RNTI-VALUE-START</w:t>
        </w:r>
      </w:ins>
    </w:p>
    <w:p w14:paraId="11572AEF" w14:textId="77777777" w:rsidR="000805DB" w:rsidRPr="00390CF2" w:rsidRDefault="000805DB">
      <w:pPr>
        <w:pStyle w:val="PL"/>
        <w:rPr>
          <w:ins w:id="11400" w:author="SA R2 -1807910" w:date="2018-05-15T07:49:00Z"/>
          <w:highlight w:val="cyan"/>
        </w:rPr>
        <w:pPrChange w:id="11401" w:author="SA R2 -1807910" w:date="2018-05-15T10:08:00Z">
          <w:pPr>
            <w:spacing w:after="0"/>
          </w:pPr>
        </w:pPrChange>
      </w:pPr>
    </w:p>
    <w:p w14:paraId="5816DA3B" w14:textId="77777777" w:rsidR="000805DB" w:rsidRPr="00390CF2" w:rsidRDefault="000805DB">
      <w:pPr>
        <w:pStyle w:val="PL"/>
        <w:rPr>
          <w:ins w:id="11402" w:author="SA R2 -1807910" w:date="2018-05-15T07:49:00Z"/>
          <w:highlight w:val="cyan"/>
        </w:rPr>
        <w:pPrChange w:id="11403" w:author="SA R2 -1807910" w:date="2018-05-15T10:08:00Z">
          <w:pPr>
            <w:spacing w:after="0"/>
          </w:pPr>
        </w:pPrChange>
      </w:pPr>
      <w:ins w:id="1140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05" w:author="Rapporteur ASN1 SA" w:date="2018-07-10T16:54:00Z">
        <w:r w:rsidRPr="00390CF2">
          <w:rPr>
            <w:highlight w:val="cyan"/>
            <w:lang w:val="en-US" w:eastAsia="en-US"/>
          </w:rPr>
          <w:t>BIT STRING (SIZE(40))</w:t>
        </w:r>
      </w:ins>
      <w:ins w:id="11406" w:author="SA R2 -1807910" w:date="2018-05-15T07:49:00Z">
        <w:del w:id="1140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08" w:author="SA R2 -1807910" w:date="2018-05-15T07:49:00Z"/>
          <w:highlight w:val="cyan"/>
        </w:rPr>
        <w:pPrChange w:id="11409" w:author="SA R2 -1807910" w:date="2018-05-15T10:08:00Z">
          <w:pPr>
            <w:spacing w:after="0"/>
          </w:pPr>
        </w:pPrChange>
      </w:pPr>
    </w:p>
    <w:p w14:paraId="59BA1F3F" w14:textId="77777777" w:rsidR="000805DB" w:rsidRPr="00390CF2" w:rsidRDefault="000805DB">
      <w:pPr>
        <w:pStyle w:val="PL"/>
        <w:rPr>
          <w:ins w:id="11410" w:author="SA R2 -1807910" w:date="2018-05-15T07:49:00Z"/>
          <w:rFonts w:eastAsia="MS Mincho"/>
          <w:highlight w:val="cyan"/>
        </w:rPr>
        <w:pPrChange w:id="11411" w:author="SA R2 -1807910" w:date="2018-05-15T10:08:00Z">
          <w:pPr>
            <w:spacing w:after="0"/>
          </w:pPr>
        </w:pPrChange>
      </w:pPr>
      <w:ins w:id="11412" w:author="SA R2 -1807910" w:date="2018-05-15T07:49:00Z">
        <w:r w:rsidRPr="00390CF2">
          <w:rPr>
            <w:noProof w:val="0"/>
            <w:highlight w:val="cyan"/>
          </w:rPr>
          <w:t>-- TAG-I-RNTI-VALUE-STOP</w:t>
        </w:r>
      </w:ins>
    </w:p>
    <w:p w14:paraId="544D991D" w14:textId="77777777" w:rsidR="000805DB" w:rsidRPr="00390CF2" w:rsidRDefault="000805DB">
      <w:pPr>
        <w:pStyle w:val="PL"/>
        <w:rPr>
          <w:ins w:id="11413" w:author="SA R2 -1807910" w:date="2018-05-15T07:49:00Z"/>
          <w:rFonts w:eastAsia="MS Mincho"/>
          <w:highlight w:val="cyan"/>
        </w:rPr>
        <w:pPrChange w:id="11414" w:author="SA R2 -1807910" w:date="2018-05-15T10:08:00Z">
          <w:pPr>
            <w:spacing w:after="0"/>
          </w:pPr>
        </w:pPrChange>
      </w:pPr>
      <w:ins w:id="1141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16" w:author="SA R2 -1807910" w:date="2018-05-15T07:49:00Z"/>
          <w:highlight w:val="cyan"/>
        </w:rPr>
      </w:pPr>
    </w:p>
    <w:p w14:paraId="21F0054C" w14:textId="77777777" w:rsidR="000805DB" w:rsidRPr="00390CF2" w:rsidRDefault="000805DB" w:rsidP="000805DB">
      <w:pPr>
        <w:pStyle w:val="Heading4"/>
        <w:rPr>
          <w:ins w:id="11417" w:author="SA R2-1808964" w:date="2018-06-02T01:17:00Z"/>
          <w:highlight w:val="cyan"/>
        </w:rPr>
      </w:pPr>
      <w:ins w:id="1141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19" w:author="SA R2-1808964" w:date="2018-06-02T01:17:00Z"/>
          <w:highlight w:val="cyan"/>
        </w:rPr>
      </w:pPr>
      <w:ins w:id="1142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21" w:author="SA R2-1808964" w:date="2018-06-02T01:17:00Z"/>
          <w:color w:val="808080"/>
          <w:highlight w:val="cyan"/>
        </w:rPr>
      </w:pPr>
      <w:ins w:id="1142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23" w:author="SA R2-1808964" w:date="2018-06-02T01:17:00Z"/>
          <w:color w:val="808080"/>
          <w:highlight w:val="cyan"/>
        </w:rPr>
      </w:pPr>
      <w:ins w:id="1142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25" w:author="SA R2-1808964" w:date="2018-06-02T01:17:00Z"/>
          <w:highlight w:val="cyan"/>
        </w:rPr>
      </w:pPr>
    </w:p>
    <w:p w14:paraId="6B57DFF9" w14:textId="77777777" w:rsidR="000805DB" w:rsidRPr="00390CF2" w:rsidRDefault="000805DB" w:rsidP="000805DB">
      <w:pPr>
        <w:pStyle w:val="PL"/>
        <w:rPr>
          <w:ins w:id="11426" w:author="SA R2-1808964" w:date="2018-06-02T01:17:00Z"/>
          <w:highlight w:val="cyan"/>
          <w:lang w:eastAsia="zh-CN"/>
        </w:rPr>
      </w:pPr>
      <w:ins w:id="1142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28" w:author="SA R2-1808964" w:date="2018-06-02T01:17:00Z"/>
          <w:highlight w:val="cyan"/>
          <w:lang w:eastAsia="zh-CN"/>
        </w:rPr>
      </w:pPr>
      <w:ins w:id="1142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30" w:author="SA R2-1808964" w:date="2018-06-02T01:17:00Z"/>
          <w:highlight w:val="cyan"/>
        </w:rPr>
      </w:pPr>
      <w:ins w:id="1143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32" w:author="SA R2-1808964" w:date="2018-06-02T01:17:00Z"/>
          <w:highlight w:val="cyan"/>
          <w:lang w:eastAsia="zh-CN"/>
        </w:rPr>
      </w:pPr>
      <w:ins w:id="11433" w:author="SA R2-1808964" w:date="2018-06-02T01:17:00Z">
        <w:r w:rsidRPr="00390CF2">
          <w:rPr>
            <w:highlight w:val="cyan"/>
            <w:lang w:eastAsia="zh-CN"/>
          </w:rPr>
          <w:t>}</w:t>
        </w:r>
      </w:ins>
    </w:p>
    <w:p w14:paraId="50822F80" w14:textId="77777777" w:rsidR="000805DB" w:rsidRPr="00390CF2" w:rsidRDefault="000805DB" w:rsidP="000805DB">
      <w:pPr>
        <w:pStyle w:val="PL"/>
        <w:rPr>
          <w:ins w:id="11434" w:author="SA R2-1808964" w:date="2018-06-02T01:17:00Z"/>
          <w:snapToGrid w:val="0"/>
          <w:highlight w:val="cyan"/>
          <w:lang w:eastAsia="zh-CN"/>
        </w:rPr>
      </w:pPr>
    </w:p>
    <w:p w14:paraId="2D650FA7" w14:textId="77777777" w:rsidR="000805DB" w:rsidRPr="00390CF2" w:rsidRDefault="000805DB" w:rsidP="000805DB">
      <w:pPr>
        <w:pStyle w:val="PL"/>
        <w:rPr>
          <w:ins w:id="11435" w:author="SA R2-1808964" w:date="2018-06-02T01:17:00Z"/>
          <w:snapToGrid w:val="0"/>
          <w:highlight w:val="cyan"/>
          <w:lang w:eastAsia="zh-CN"/>
        </w:rPr>
      </w:pPr>
      <w:ins w:id="1143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37" w:author="SA R2-1808964" w:date="2018-06-02T01:17:00Z"/>
          <w:snapToGrid w:val="0"/>
          <w:highlight w:val="cyan"/>
          <w:lang w:eastAsia="zh-CN"/>
        </w:rPr>
      </w:pPr>
    </w:p>
    <w:p w14:paraId="0566B83E" w14:textId="77777777" w:rsidR="000805DB" w:rsidRPr="00390CF2" w:rsidRDefault="000805DB" w:rsidP="000805DB">
      <w:pPr>
        <w:pStyle w:val="PL"/>
        <w:rPr>
          <w:ins w:id="11438" w:author="SA R2-1808964" w:date="2018-06-02T01:17:00Z"/>
          <w:snapToGrid w:val="0"/>
          <w:highlight w:val="cyan"/>
          <w:lang w:eastAsia="zh-CN"/>
        </w:rPr>
      </w:pPr>
      <w:ins w:id="1143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40" w:author="SA R2-1808964" w:date="2018-06-02T01:17:00Z"/>
          <w:highlight w:val="cyan"/>
          <w:lang w:eastAsia="zh-CN"/>
        </w:rPr>
      </w:pPr>
      <w:ins w:id="1144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42" w:author="SA R2-1808964" w:date="2018-06-02T01:17:00Z"/>
          <w:highlight w:val="cyan"/>
          <w:lang w:eastAsia="zh-CN"/>
        </w:rPr>
      </w:pPr>
      <w:ins w:id="1144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44" w:author="SA R2-1808964" w:date="2018-06-02T01:17:00Z"/>
          <w:highlight w:val="cyan"/>
          <w:lang w:val="en-US" w:eastAsia="zh-CN"/>
        </w:rPr>
      </w:pPr>
      <w:ins w:id="1144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46" w:author="SA R2-1808964" w:date="2018-06-02T01:17:00Z"/>
          <w:snapToGrid w:val="0"/>
          <w:highlight w:val="cyan"/>
          <w:lang w:eastAsia="zh-CN"/>
        </w:rPr>
      </w:pPr>
      <w:ins w:id="1144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48" w:author="SA R2-1808964" w:date="2018-06-02T01:17:00Z"/>
          <w:snapToGrid w:val="0"/>
          <w:highlight w:val="cyan"/>
          <w:lang w:eastAsia="zh-CN"/>
        </w:rPr>
      </w:pPr>
    </w:p>
    <w:p w14:paraId="7B5555AD" w14:textId="77777777" w:rsidR="000805DB" w:rsidRPr="00390CF2" w:rsidRDefault="000805DB" w:rsidP="000805DB">
      <w:pPr>
        <w:pStyle w:val="PL"/>
        <w:rPr>
          <w:ins w:id="11449" w:author="SA R2-1808964" w:date="2018-06-02T01:17:00Z"/>
          <w:color w:val="808080"/>
          <w:highlight w:val="cyan"/>
        </w:rPr>
      </w:pPr>
      <w:ins w:id="1145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51" w:author="SA R2-1808964" w:date="2018-06-02T01:17:00Z"/>
          <w:color w:val="808080"/>
          <w:highlight w:val="cyan"/>
        </w:rPr>
      </w:pPr>
      <w:ins w:id="11452" w:author="SA R2-1808964" w:date="2018-06-02T01:17:00Z">
        <w:r w:rsidRPr="00390CF2">
          <w:rPr>
            <w:color w:val="808080"/>
            <w:highlight w:val="cyan"/>
          </w:rPr>
          <w:t>-- ASN1STOP</w:t>
        </w:r>
      </w:ins>
    </w:p>
    <w:p w14:paraId="7D6CD9B5" w14:textId="77777777" w:rsidR="000805DB" w:rsidRPr="00390CF2" w:rsidRDefault="000805DB" w:rsidP="000805DB">
      <w:pPr>
        <w:rPr>
          <w:ins w:id="114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55">
          <w:tblGrid>
            <w:gridCol w:w="9639"/>
          </w:tblGrid>
        </w:tblGridChange>
      </w:tblGrid>
      <w:tr w:rsidR="000805DB" w:rsidRPr="00390CF2" w14:paraId="2C6BBCEC" w14:textId="77777777" w:rsidTr="00526540">
        <w:trPr>
          <w:cantSplit/>
          <w:tblHeader/>
          <w:ins w:id="11456" w:author="SA R2-1808964" w:date="2018-06-02T01:17:00Z"/>
          <w:trPrChange w:id="1145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5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59" w:author="SA R2-1808964" w:date="2018-06-02T01:17:00Z"/>
                <w:highlight w:val="cyan"/>
                <w:lang w:eastAsia="en-GB"/>
              </w:rPr>
            </w:pPr>
            <w:ins w:id="1146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61" w:author="SA R2-1808964" w:date="2018-06-02T01:17:00Z"/>
          <w:trPrChange w:id="114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64" w:author="SA R2-1808964" w:date="2018-06-02T01:17:00Z"/>
                <w:b/>
                <w:i/>
                <w:highlight w:val="cyan"/>
                <w:lang w:eastAsia="zh-CN"/>
              </w:rPr>
            </w:pPr>
            <w:ins w:id="1146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66" w:author="SA R2-1808964" w:date="2018-06-02T01:17:00Z"/>
                <w:highlight w:val="cyan"/>
                <w:lang w:eastAsia="zh-CN"/>
              </w:rPr>
            </w:pPr>
            <w:ins w:id="1146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68" w:author="SA R2-1808964" w:date="2018-06-02T01:17:00Z"/>
          <w:trPrChange w:id="114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71" w:author="SA R2-1808964" w:date="2018-06-02T01:17:00Z"/>
                <w:b/>
                <w:i/>
                <w:highlight w:val="cyan"/>
                <w:lang w:eastAsia="zh-CN"/>
              </w:rPr>
            </w:pPr>
            <w:ins w:id="1147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73" w:author="SA R2-1808964" w:date="2018-06-02T01:17:00Z"/>
                <w:highlight w:val="cyan"/>
                <w:lang w:eastAsia="zh-CN"/>
              </w:rPr>
            </w:pPr>
            <w:ins w:id="1147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75" w:author="SA R2-1808964" w:date="2018-06-02T01:17:00Z"/>
                <w:highlight w:val="cyan"/>
                <w:lang w:eastAsia="zh-CN"/>
              </w:rPr>
            </w:pPr>
            <w:ins w:id="1147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77" w:author="SA R2-1808964" w:date="2018-06-02T01:17:00Z"/>
                <w:highlight w:val="cyan"/>
                <w:lang w:eastAsia="zh-CN"/>
              </w:rPr>
            </w:pPr>
            <w:ins w:id="1147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7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8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8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8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83" w:author="R2-1810848 SA" w:date="2018-07-10T13:28:00Z">
            <w:rPr>
              <w:lang w:eastAsia="ko-KR"/>
            </w:rPr>
          </w:rPrChange>
        </w:rPr>
        <w:tab/>
      </w:r>
      <w:r w:rsidRPr="00390CF2">
        <w:rPr>
          <w:highlight w:val="cyan"/>
          <w:lang w:val="sv-SE" w:eastAsia="ko-KR"/>
          <w:rPrChange w:id="1148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8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8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48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48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88" w:name="_Hlk500923743"/>
      <w:r w:rsidRPr="00390CF2">
        <w:rPr>
          <w:highlight w:val="cyan"/>
        </w:rPr>
        <w:t xml:space="preserve">MAC-CellGroupConfig </w:t>
      </w:r>
      <w:bookmarkEnd w:id="1148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8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90" w:author="RP-181326" w:date="2018-06-18T06:46:00Z">
        <w:r w:rsidRPr="00390CF2">
          <w:rPr>
            <w:color w:val="993366"/>
            <w:highlight w:val="cyan"/>
          </w:rPr>
          <w:t>,</w:t>
        </w:r>
      </w:ins>
    </w:p>
    <w:p w14:paraId="30C6A211" w14:textId="77777777" w:rsidR="000805DB" w:rsidRPr="00390CF2" w:rsidRDefault="000805DB" w:rsidP="000805DB">
      <w:pPr>
        <w:pStyle w:val="PL"/>
        <w:rPr>
          <w:ins w:id="11491" w:author="Rapporteur" w:date="2018-06-29T12:41:00Z"/>
          <w:highlight w:val="cyan"/>
        </w:rPr>
      </w:pPr>
      <w:ins w:id="11492" w:author="RP-181326" w:date="2018-06-18T06:46:00Z">
        <w:r w:rsidRPr="00390CF2">
          <w:rPr>
            <w:highlight w:val="cyan"/>
          </w:rPr>
          <w:tab/>
          <w:t>...</w:t>
        </w:r>
      </w:ins>
      <w:ins w:id="11493" w:author="Rapporteur" w:date="2018-06-29T12:40:00Z">
        <w:r w:rsidRPr="00390CF2">
          <w:rPr>
            <w:highlight w:val="cyan"/>
          </w:rPr>
          <w:t>,</w:t>
        </w:r>
      </w:ins>
    </w:p>
    <w:p w14:paraId="4F4425A4" w14:textId="77777777" w:rsidR="000805DB" w:rsidRPr="00390CF2" w:rsidRDefault="000805DB" w:rsidP="000805DB">
      <w:pPr>
        <w:pStyle w:val="PL"/>
        <w:rPr>
          <w:ins w:id="11494" w:author="Rapporteur" w:date="2018-06-29T12:41:00Z"/>
          <w:highlight w:val="cyan"/>
        </w:rPr>
      </w:pPr>
      <w:ins w:id="1149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96" w:author="Rapporteur" w:date="2018-06-29T12:40:00Z">
        <w:r w:rsidRPr="00390CF2">
          <w:rPr>
            <w:highlight w:val="cyan"/>
          </w:rPr>
          <w:tab/>
          <w:t>c</w:t>
        </w:r>
      </w:ins>
      <w:ins w:id="11497" w:author="Rapporteur" w:date="2018-06-29T12:41:00Z">
        <w:r w:rsidRPr="00390CF2">
          <w:rPr>
            <w:highlight w:val="cyan"/>
          </w:rPr>
          <w:t>s</w:t>
        </w:r>
      </w:ins>
      <w:ins w:id="1149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499" w:author="Rapporteur" w:date="2018-06-29T12:41:00Z"/>
          <w:highlight w:val="cyan"/>
        </w:rPr>
      </w:pPr>
      <w:ins w:id="1150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0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03" w:author="R2-1810848 SA" w:date="2018-07-10T13:28:00Z">
            <w:rPr/>
          </w:rPrChange>
        </w:rPr>
      </w:pP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t>},</w:t>
      </w:r>
    </w:p>
    <w:p w14:paraId="79C29B55"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t>drx-InactivityTimer</w:t>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color w:val="993366"/>
          <w:highlight w:val="cyan"/>
          <w:lang w:val="sv-SE"/>
          <w:rPrChange w:id="11522" w:author="R2-1810848 SA" w:date="2018-07-10T13:28:00Z">
            <w:rPr>
              <w:color w:val="993366"/>
            </w:rPr>
          </w:rPrChange>
        </w:rPr>
        <w:t>ENUMERATED</w:t>
      </w:r>
      <w:r w:rsidRPr="00390CF2">
        <w:rPr>
          <w:highlight w:val="cyan"/>
          <w:lang w:val="sv-SE"/>
          <w:rPrChange w:id="11523" w:author="R2-1810848 SA" w:date="2018-07-10T13:28:00Z">
            <w:rPr/>
          </w:rPrChange>
        </w:rPr>
        <w:t xml:space="preserve"> { </w:t>
      </w:r>
    </w:p>
    <w:p w14:paraId="39CE161F" w14:textId="77777777" w:rsidR="000805DB" w:rsidRPr="00390CF2" w:rsidRDefault="000805DB" w:rsidP="000805DB">
      <w:pPr>
        <w:pStyle w:val="PL"/>
        <w:rPr>
          <w:highlight w:val="cyan"/>
          <w:lang w:val="sv-SE"/>
          <w:rPrChange w:id="11524" w:author="R2-1810848 SA" w:date="2018-07-10T13:28:00Z">
            <w:rPr/>
          </w:rPrChange>
        </w:rPr>
      </w:pP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36" w:author="R2-1810848 SA" w:date="2018-07-10T13:28:00Z">
            <w:rPr/>
          </w:rPrChange>
        </w:rPr>
      </w:pP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highlight w:val="cyan"/>
          <w:lang w:val="sv-SE"/>
          <w:rPrChange w:id="11539" w:author="R2-1810848 SA" w:date="2018-07-10T13:28:00Z">
            <w:rPr/>
          </w:rPrChange>
        </w:rPr>
        <w:tab/>
      </w: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48" w:author="R2-1810848 SA" w:date="2018-07-10T13:28:00Z">
            <w:rPr/>
          </w:rPrChange>
        </w:rPr>
      </w:pP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60" w:author="R2-1810848 SA" w:date="2018-07-10T13:28:00Z">
            <w:rPr/>
          </w:rPrChange>
        </w:rPr>
      </w:pPr>
      <w:r w:rsidRPr="00390CF2">
        <w:rPr>
          <w:highlight w:val="cyan"/>
          <w:lang w:val="sv-SE"/>
          <w:rPrChange w:id="11561" w:author="R2-1810848 SA" w:date="2018-07-10T13:28:00Z">
            <w:rPr/>
          </w:rPrChange>
        </w:rPr>
        <w:tab/>
        <w:t>drx-HARQ-RTT-TimerDL</w:t>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highlight w:val="cyan"/>
          <w:lang w:val="sv-SE"/>
          <w:rPrChange w:id="11565" w:author="R2-1810848 SA" w:date="2018-07-10T13:28:00Z">
            <w:rPr/>
          </w:rPrChange>
        </w:rPr>
        <w:tab/>
      </w:r>
      <w:bookmarkStart w:id="11566" w:name="_Hlk500879922"/>
      <w:r w:rsidRPr="00390CF2">
        <w:rPr>
          <w:color w:val="993366"/>
          <w:highlight w:val="cyan"/>
          <w:lang w:val="sv-SE"/>
          <w:rPrChange w:id="11567" w:author="R2-1810848 SA" w:date="2018-07-10T13:28:00Z">
            <w:rPr>
              <w:color w:val="993366"/>
            </w:rPr>
          </w:rPrChange>
        </w:rPr>
        <w:t>INTEGER</w:t>
      </w:r>
      <w:r w:rsidRPr="00390CF2">
        <w:rPr>
          <w:highlight w:val="cyan"/>
          <w:lang w:val="sv-SE"/>
          <w:rPrChange w:id="11568" w:author="R2-1810848 SA" w:date="2018-07-10T13:28:00Z">
            <w:rPr/>
          </w:rPrChange>
        </w:rPr>
        <w:t xml:space="preserve"> (0..56),</w:t>
      </w:r>
      <w:bookmarkEnd w:id="11566"/>
    </w:p>
    <w:p w14:paraId="3905AA91"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ab/>
        <w:t>drx-HARQ-RTT-TimerUL</w:t>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color w:val="993366"/>
          <w:highlight w:val="cyan"/>
          <w:lang w:val="sv-SE"/>
          <w:rPrChange w:id="11575" w:author="R2-1810848 SA" w:date="2018-07-10T13:28:00Z">
            <w:rPr>
              <w:color w:val="993366"/>
            </w:rPr>
          </w:rPrChange>
        </w:rPr>
        <w:t>INTEGER</w:t>
      </w:r>
      <w:r w:rsidRPr="00390CF2">
        <w:rPr>
          <w:highlight w:val="cyan"/>
          <w:lang w:val="sv-SE"/>
          <w:rPrChange w:id="1157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77" w:author="R2-1810848 SA" w:date="2018-07-10T13:28:00Z">
            <w:rPr/>
          </w:rPrChange>
        </w:rPr>
      </w:pPr>
      <w:r w:rsidRPr="00390CF2">
        <w:rPr>
          <w:highlight w:val="cyan"/>
          <w:lang w:val="sv-SE"/>
          <w:rPrChange w:id="11578" w:author="R2-1810848 SA" w:date="2018-07-10T13:28:00Z">
            <w:rPr/>
          </w:rPrChange>
        </w:rPr>
        <w:tab/>
        <w:t>drx-RetransmissionTimerDL</w:t>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r w:rsidRPr="00390CF2">
        <w:rPr>
          <w:color w:val="993366"/>
          <w:highlight w:val="cyan"/>
          <w:lang w:val="sv-SE"/>
          <w:rPrChange w:id="11582" w:author="R2-1810848 SA" w:date="2018-07-10T13:28:00Z">
            <w:rPr>
              <w:color w:val="993366"/>
            </w:rPr>
          </w:rPrChange>
        </w:rPr>
        <w:t>ENUMERATED</w:t>
      </w:r>
      <w:r w:rsidRPr="00390CF2">
        <w:rPr>
          <w:highlight w:val="cyan"/>
          <w:lang w:val="sv-SE"/>
          <w:rPrChange w:id="11583" w:author="R2-1810848 SA" w:date="2018-07-10T13:28:00Z">
            <w:rPr/>
          </w:rPrChange>
        </w:rPr>
        <w:t xml:space="preserve"> { </w:t>
      </w:r>
    </w:p>
    <w:p w14:paraId="613587CA" w14:textId="77777777" w:rsidR="000805DB" w:rsidRPr="00390CF2" w:rsidRDefault="000805DB" w:rsidP="000805DB">
      <w:pPr>
        <w:pStyle w:val="PL"/>
        <w:rPr>
          <w:highlight w:val="cyan"/>
          <w:lang w:val="sv-SE"/>
          <w:rPrChange w:id="11584" w:author="R2-1810848 SA" w:date="2018-07-10T13:28:00Z">
            <w:rPr/>
          </w:rPrChange>
        </w:rPr>
      </w:pP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96" w:author="R2-1810848 SA" w:date="2018-07-10T13:28:00Z">
            <w:rPr/>
          </w:rPrChange>
        </w:rPr>
      </w:pP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08" w:author="R2-1810848 SA" w:date="2018-07-10T13:28:00Z">
            <w:rPr/>
          </w:rPrChange>
        </w:rPr>
      </w:pP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20" w:author="R2-1810848 SA" w:date="2018-07-10T13:28:00Z">
            <w:rPr/>
          </w:rPrChange>
        </w:rPr>
      </w:pPr>
      <w:r w:rsidRPr="00390CF2">
        <w:rPr>
          <w:highlight w:val="cyan"/>
          <w:lang w:val="sv-SE"/>
          <w:rPrChange w:id="11621" w:author="R2-1810848 SA" w:date="2018-07-10T13:28:00Z">
            <w:rPr/>
          </w:rPrChange>
        </w:rPr>
        <w:tab/>
        <w:t>drx-RetransmissionTimerUL</w:t>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color w:val="993366"/>
          <w:highlight w:val="cyan"/>
          <w:lang w:val="sv-SE"/>
          <w:rPrChange w:id="11625" w:author="R2-1810848 SA" w:date="2018-07-10T13:28:00Z">
            <w:rPr>
              <w:color w:val="993366"/>
            </w:rPr>
          </w:rPrChange>
        </w:rPr>
        <w:t>ENUMERATED</w:t>
      </w:r>
      <w:r w:rsidRPr="00390CF2">
        <w:rPr>
          <w:highlight w:val="cyan"/>
          <w:lang w:val="sv-SE"/>
          <w:rPrChange w:id="11626" w:author="R2-1810848 SA" w:date="2018-07-10T13:28:00Z">
            <w:rPr/>
          </w:rPrChange>
        </w:rPr>
        <w:t xml:space="preserve"> {</w:t>
      </w:r>
    </w:p>
    <w:p w14:paraId="7AE7520D" w14:textId="77777777" w:rsidR="000805DB" w:rsidRPr="00390CF2" w:rsidRDefault="000805DB" w:rsidP="000805DB">
      <w:pPr>
        <w:pStyle w:val="PL"/>
        <w:rPr>
          <w:highlight w:val="cyan"/>
          <w:lang w:val="sv-SE"/>
          <w:rPrChange w:id="11627" w:author="R2-1810848 SA" w:date="2018-07-10T13:28:00Z">
            <w:rPr/>
          </w:rPrChange>
        </w:rPr>
      </w:pP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39" w:author="R2-1810848 SA" w:date="2018-07-10T13:28:00Z">
            <w:rPr/>
          </w:rPrChange>
        </w:rPr>
      </w:pP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r>
      <w:r w:rsidRPr="00390CF2">
        <w:rPr>
          <w:highlight w:val="cyan"/>
          <w:lang w:val="sv-SE"/>
          <w:rPrChange w:id="11642" w:author="R2-1810848 SA" w:date="2018-07-10T13:28:00Z">
            <w:rPr/>
          </w:rPrChange>
        </w:rPr>
        <w:tab/>
      </w: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51" w:author="R2-1810848 SA" w:date="2018-07-10T13:28:00Z">
            <w:rPr/>
          </w:rPrChange>
        </w:rPr>
      </w:pP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6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6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65" w:author="Panasonic (Ming-Hung)" w:date="2018-08-08T14:43:00Z">
            <w:rPr>
              <w:highlight w:val="cyan"/>
            </w:rPr>
          </w:rPrChange>
        </w:rPr>
        <w:t>ms10</w:t>
      </w:r>
      <w:r w:rsidRPr="00ED6A98">
        <w:rPr>
          <w:highlight w:val="cyan"/>
          <w:lang w:val="de-DE"/>
          <w:rPrChange w:id="11666" w:author="Panasonic (Ming-Hung)" w:date="2018-08-08T14:43:00Z">
            <w:rPr>
              <w:highlight w:val="cyan"/>
            </w:rPr>
          </w:rPrChange>
        </w:rPr>
        <w:tab/>
      </w:r>
      <w:r w:rsidRPr="00ED6A98">
        <w:rPr>
          <w:highlight w:val="cyan"/>
          <w:lang w:val="de-DE"/>
          <w:rPrChange w:id="11667" w:author="Panasonic (Ming-Hung)" w:date="2018-08-08T14:43:00Z">
            <w:rPr>
              <w:highlight w:val="cyan"/>
            </w:rPr>
          </w:rPrChange>
        </w:rPr>
        <w:tab/>
      </w:r>
      <w:r w:rsidRPr="00ED6A98">
        <w:rPr>
          <w:highlight w:val="cyan"/>
          <w:lang w:val="de-DE"/>
          <w:rPrChange w:id="11668" w:author="Panasonic (Ming-Hung)" w:date="2018-08-08T14:43:00Z">
            <w:rPr>
              <w:highlight w:val="cyan"/>
            </w:rPr>
          </w:rPrChange>
        </w:rPr>
        <w:tab/>
      </w:r>
      <w:r w:rsidRPr="00ED6A98">
        <w:rPr>
          <w:highlight w:val="cyan"/>
          <w:lang w:val="de-DE"/>
          <w:rPrChange w:id="11669" w:author="Panasonic (Ming-Hung)" w:date="2018-08-08T14:43:00Z">
            <w:rPr>
              <w:highlight w:val="cyan"/>
            </w:rPr>
          </w:rPrChange>
        </w:rPr>
        <w:tab/>
      </w:r>
      <w:r w:rsidRPr="00ED6A98">
        <w:rPr>
          <w:highlight w:val="cyan"/>
          <w:lang w:val="de-DE"/>
          <w:rPrChange w:id="11670" w:author="Panasonic (Ming-Hung)" w:date="2018-08-08T14:43:00Z">
            <w:rPr>
              <w:highlight w:val="cyan"/>
            </w:rPr>
          </w:rPrChange>
        </w:rPr>
        <w:tab/>
      </w:r>
      <w:r w:rsidRPr="00ED6A98">
        <w:rPr>
          <w:highlight w:val="cyan"/>
          <w:lang w:val="de-DE"/>
          <w:rPrChange w:id="11671" w:author="Panasonic (Ming-Hung)" w:date="2018-08-08T14:43:00Z">
            <w:rPr>
              <w:highlight w:val="cyan"/>
            </w:rPr>
          </w:rPrChange>
        </w:rPr>
        <w:tab/>
      </w:r>
      <w:r w:rsidRPr="00ED6A98">
        <w:rPr>
          <w:highlight w:val="cyan"/>
          <w:lang w:val="de-DE"/>
          <w:rPrChange w:id="11672" w:author="Panasonic (Ming-Hung)" w:date="2018-08-08T14:43:00Z">
            <w:rPr>
              <w:highlight w:val="cyan"/>
            </w:rPr>
          </w:rPrChange>
        </w:rPr>
        <w:tab/>
      </w:r>
      <w:r w:rsidRPr="00ED6A98">
        <w:rPr>
          <w:highlight w:val="cyan"/>
          <w:lang w:val="de-DE"/>
          <w:rPrChange w:id="11673" w:author="Panasonic (Ming-Hung)" w:date="2018-08-08T14:43:00Z">
            <w:rPr>
              <w:highlight w:val="cyan"/>
            </w:rPr>
          </w:rPrChange>
        </w:rPr>
        <w:tab/>
      </w:r>
      <w:r w:rsidRPr="00ED6A98">
        <w:rPr>
          <w:color w:val="993366"/>
          <w:highlight w:val="cyan"/>
          <w:lang w:val="de-DE"/>
          <w:rPrChange w:id="11674" w:author="Panasonic (Ming-Hung)" w:date="2018-08-08T14:43:00Z">
            <w:rPr>
              <w:color w:val="993366"/>
              <w:highlight w:val="cyan"/>
            </w:rPr>
          </w:rPrChange>
        </w:rPr>
        <w:t>INTEGER</w:t>
      </w:r>
      <w:r w:rsidRPr="00ED6A98">
        <w:rPr>
          <w:highlight w:val="cyan"/>
          <w:lang w:val="de-DE"/>
          <w:rPrChange w:id="11675"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76" w:author="R2-1810848 SA" w:date="2018-07-10T13:28:00Z">
            <w:rPr/>
          </w:rPrChange>
        </w:rPr>
      </w:pPr>
      <w:r w:rsidRPr="00ED6A98">
        <w:rPr>
          <w:highlight w:val="cyan"/>
          <w:lang w:val="de-DE"/>
          <w:rPrChange w:id="11677" w:author="Panasonic (Ming-Hung)" w:date="2018-08-08T14:43:00Z">
            <w:rPr>
              <w:highlight w:val="cyan"/>
            </w:rPr>
          </w:rPrChange>
        </w:rPr>
        <w:tab/>
      </w:r>
      <w:r w:rsidRPr="00ED6A98">
        <w:rPr>
          <w:highlight w:val="cyan"/>
          <w:lang w:val="de-DE"/>
          <w:rPrChange w:id="11678" w:author="Panasonic (Ming-Hung)" w:date="2018-08-08T14:43:00Z">
            <w:rPr>
              <w:highlight w:val="cyan"/>
            </w:rPr>
          </w:rPrChange>
        </w:rPr>
        <w:tab/>
      </w:r>
      <w:r w:rsidRPr="00390CF2">
        <w:rPr>
          <w:highlight w:val="cyan"/>
          <w:lang w:val="sv-SE"/>
          <w:rPrChange w:id="11679" w:author="R2-1810848 SA" w:date="2018-07-10T13:28:00Z">
            <w:rPr/>
          </w:rPrChange>
        </w:rPr>
        <w:t>ms20</w:t>
      </w: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color w:val="993366"/>
          <w:highlight w:val="cyan"/>
          <w:lang w:val="sv-SE"/>
          <w:rPrChange w:id="11688" w:author="R2-1810848 SA" w:date="2018-07-10T13:28:00Z">
            <w:rPr>
              <w:color w:val="993366"/>
            </w:rPr>
          </w:rPrChange>
        </w:rPr>
        <w:t>INTEGER</w:t>
      </w:r>
      <w:r w:rsidRPr="00390CF2">
        <w:rPr>
          <w:highlight w:val="cyan"/>
          <w:lang w:val="sv-SE"/>
          <w:rPrChange w:id="11689" w:author="R2-1810848 SA" w:date="2018-07-10T13:28:00Z">
            <w:rPr/>
          </w:rPrChange>
        </w:rPr>
        <w:t>(0..19),</w:t>
      </w:r>
    </w:p>
    <w:p w14:paraId="2F51FAB0" w14:textId="77777777" w:rsidR="000805DB" w:rsidRPr="00390CF2" w:rsidRDefault="000805DB" w:rsidP="000805DB">
      <w:pPr>
        <w:pStyle w:val="PL"/>
        <w:rPr>
          <w:highlight w:val="cyan"/>
          <w:lang w:val="sv-SE"/>
          <w:rPrChange w:id="11690" w:author="R2-1810848 SA" w:date="2018-07-10T13:28:00Z">
            <w:rPr/>
          </w:rPrChange>
        </w:rPr>
      </w:pP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t>ms32</w:t>
      </w: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color w:val="993366"/>
          <w:highlight w:val="cyan"/>
          <w:lang w:val="sv-SE"/>
          <w:rPrChange w:id="11701" w:author="R2-1810848 SA" w:date="2018-07-10T13:28:00Z">
            <w:rPr>
              <w:color w:val="993366"/>
            </w:rPr>
          </w:rPrChange>
        </w:rPr>
        <w:t>INTEGER</w:t>
      </w:r>
      <w:r w:rsidRPr="00390CF2">
        <w:rPr>
          <w:highlight w:val="cyan"/>
          <w:lang w:val="sv-SE"/>
          <w:rPrChange w:id="11702" w:author="R2-1810848 SA" w:date="2018-07-10T13:28:00Z">
            <w:rPr/>
          </w:rPrChange>
        </w:rPr>
        <w:t>(0..31),</w:t>
      </w:r>
    </w:p>
    <w:p w14:paraId="770B0F12" w14:textId="77777777" w:rsidR="000805DB" w:rsidRPr="00390CF2" w:rsidRDefault="000805DB" w:rsidP="000805DB">
      <w:pPr>
        <w:pStyle w:val="PL"/>
        <w:rPr>
          <w:highlight w:val="cyan"/>
          <w:lang w:val="sv-SE"/>
          <w:rPrChange w:id="11703" w:author="R2-1810848 SA" w:date="2018-07-10T13:28:00Z">
            <w:rPr/>
          </w:rPrChange>
        </w:rPr>
      </w:pP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t>ms40</w:t>
      </w: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color w:val="993366"/>
          <w:highlight w:val="cyan"/>
          <w:lang w:val="sv-SE"/>
          <w:rPrChange w:id="11714" w:author="R2-1810848 SA" w:date="2018-07-10T13:28:00Z">
            <w:rPr>
              <w:color w:val="993366"/>
            </w:rPr>
          </w:rPrChange>
        </w:rPr>
        <w:t>INTEGER</w:t>
      </w:r>
      <w:r w:rsidRPr="00390CF2">
        <w:rPr>
          <w:highlight w:val="cyan"/>
          <w:lang w:val="sv-SE"/>
          <w:rPrChange w:id="11715" w:author="R2-1810848 SA" w:date="2018-07-10T13:28:00Z">
            <w:rPr/>
          </w:rPrChange>
        </w:rPr>
        <w:t>(0..39),</w:t>
      </w:r>
    </w:p>
    <w:p w14:paraId="7E4E1D45" w14:textId="77777777" w:rsidR="000805DB" w:rsidRPr="00390CF2" w:rsidRDefault="000805DB" w:rsidP="000805DB">
      <w:pPr>
        <w:pStyle w:val="PL"/>
        <w:rPr>
          <w:highlight w:val="cyan"/>
          <w:lang w:val="sv-SE"/>
          <w:rPrChange w:id="11716" w:author="R2-1810848 SA" w:date="2018-07-10T13:28:00Z">
            <w:rPr/>
          </w:rPrChange>
        </w:rPr>
      </w:pPr>
      <w:r w:rsidRPr="00390CF2">
        <w:rPr>
          <w:highlight w:val="cyan"/>
          <w:lang w:val="sv-SE"/>
          <w:rPrChange w:id="11717" w:author="R2-1810848 SA" w:date="2018-07-10T13:28:00Z">
            <w:rPr/>
          </w:rPrChange>
        </w:rPr>
        <w:lastRenderedPageBreak/>
        <w:tab/>
      </w:r>
      <w:r w:rsidRPr="00390CF2">
        <w:rPr>
          <w:highlight w:val="cyan"/>
          <w:lang w:val="sv-SE"/>
          <w:rPrChange w:id="11718" w:author="R2-1810848 SA" w:date="2018-07-10T13:28:00Z">
            <w:rPr/>
          </w:rPrChange>
        </w:rPr>
        <w:tab/>
        <w:t>ms60</w:t>
      </w: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color w:val="993366"/>
          <w:highlight w:val="cyan"/>
          <w:lang w:val="sv-SE"/>
          <w:rPrChange w:id="11727" w:author="R2-1810848 SA" w:date="2018-07-10T13:28:00Z">
            <w:rPr>
              <w:color w:val="993366"/>
            </w:rPr>
          </w:rPrChange>
        </w:rPr>
        <w:t>INTEGER</w:t>
      </w:r>
      <w:r w:rsidRPr="00390CF2">
        <w:rPr>
          <w:highlight w:val="cyan"/>
          <w:lang w:val="sv-SE"/>
          <w:rPrChange w:id="11728" w:author="R2-1810848 SA" w:date="2018-07-10T13:28:00Z">
            <w:rPr/>
          </w:rPrChange>
        </w:rPr>
        <w:t>(0..59),</w:t>
      </w:r>
    </w:p>
    <w:p w14:paraId="15C5EA76" w14:textId="77777777" w:rsidR="000805DB" w:rsidRPr="00390CF2" w:rsidRDefault="000805DB" w:rsidP="000805DB">
      <w:pPr>
        <w:pStyle w:val="PL"/>
        <w:rPr>
          <w:highlight w:val="cyan"/>
          <w:lang w:val="sv-SE"/>
          <w:rPrChange w:id="11729" w:author="R2-1810848 SA" w:date="2018-07-10T13:28:00Z">
            <w:rPr/>
          </w:rPrChange>
        </w:rPr>
      </w:pP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t>ms64</w:t>
      </w: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color w:val="993366"/>
          <w:highlight w:val="cyan"/>
          <w:lang w:val="sv-SE"/>
          <w:rPrChange w:id="11740" w:author="R2-1810848 SA" w:date="2018-07-10T13:28:00Z">
            <w:rPr>
              <w:color w:val="993366"/>
            </w:rPr>
          </w:rPrChange>
        </w:rPr>
        <w:t>INTEGER</w:t>
      </w:r>
      <w:r w:rsidRPr="00390CF2">
        <w:rPr>
          <w:highlight w:val="cyan"/>
          <w:lang w:val="sv-SE"/>
          <w:rPrChange w:id="11741" w:author="R2-1810848 SA" w:date="2018-07-10T13:28:00Z">
            <w:rPr/>
          </w:rPrChange>
        </w:rPr>
        <w:t>(0..63),</w:t>
      </w:r>
    </w:p>
    <w:p w14:paraId="64C07739" w14:textId="77777777" w:rsidR="000805DB" w:rsidRPr="00390CF2" w:rsidRDefault="000805DB" w:rsidP="000805DB">
      <w:pPr>
        <w:pStyle w:val="PL"/>
        <w:rPr>
          <w:highlight w:val="cyan"/>
          <w:lang w:val="sv-SE"/>
          <w:rPrChange w:id="11742" w:author="R2-1810848 SA" w:date="2018-07-10T13:28:00Z">
            <w:rPr/>
          </w:rPrChange>
        </w:rPr>
      </w:pP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t>ms70</w:t>
      </w: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color w:val="993366"/>
          <w:highlight w:val="cyan"/>
          <w:lang w:val="sv-SE"/>
          <w:rPrChange w:id="11753" w:author="R2-1810848 SA" w:date="2018-07-10T13:28:00Z">
            <w:rPr>
              <w:color w:val="993366"/>
            </w:rPr>
          </w:rPrChange>
        </w:rPr>
        <w:t>INTEGER</w:t>
      </w:r>
      <w:r w:rsidRPr="00390CF2">
        <w:rPr>
          <w:highlight w:val="cyan"/>
          <w:lang w:val="sv-SE"/>
          <w:rPrChange w:id="11754" w:author="R2-1810848 SA" w:date="2018-07-10T13:28:00Z">
            <w:rPr/>
          </w:rPrChange>
        </w:rPr>
        <w:t>(0..69),</w:t>
      </w:r>
    </w:p>
    <w:p w14:paraId="46AAB50D" w14:textId="77777777" w:rsidR="000805DB" w:rsidRPr="00390CF2" w:rsidRDefault="000805DB" w:rsidP="000805DB">
      <w:pPr>
        <w:pStyle w:val="PL"/>
        <w:rPr>
          <w:highlight w:val="cyan"/>
          <w:lang w:val="sv-SE"/>
          <w:rPrChange w:id="11755" w:author="R2-1810848 SA" w:date="2018-07-10T13:28:00Z">
            <w:rPr/>
          </w:rPrChange>
        </w:rPr>
      </w:pPr>
      <w:r w:rsidRPr="00390CF2">
        <w:rPr>
          <w:highlight w:val="cyan"/>
          <w:lang w:val="sv-SE"/>
          <w:rPrChange w:id="11756" w:author="R2-1810848 SA" w:date="2018-07-10T13:28:00Z">
            <w:rPr/>
          </w:rPrChange>
        </w:rPr>
        <w:tab/>
      </w:r>
      <w:r w:rsidRPr="00390CF2">
        <w:rPr>
          <w:highlight w:val="cyan"/>
          <w:lang w:val="sv-SE"/>
          <w:rPrChange w:id="11757" w:author="R2-1810848 SA" w:date="2018-07-10T13:28:00Z">
            <w:rPr/>
          </w:rPrChange>
        </w:rPr>
        <w:tab/>
        <w:t>ms80</w:t>
      </w: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color w:val="993366"/>
          <w:highlight w:val="cyan"/>
          <w:lang w:val="sv-SE"/>
          <w:rPrChange w:id="11766" w:author="R2-1810848 SA" w:date="2018-07-10T13:28:00Z">
            <w:rPr>
              <w:color w:val="993366"/>
            </w:rPr>
          </w:rPrChange>
        </w:rPr>
        <w:t>INTEGER</w:t>
      </w:r>
      <w:r w:rsidRPr="00390CF2">
        <w:rPr>
          <w:highlight w:val="cyan"/>
          <w:lang w:val="sv-SE"/>
          <w:rPrChange w:id="11767" w:author="R2-1810848 SA" w:date="2018-07-10T13:28:00Z">
            <w:rPr/>
          </w:rPrChange>
        </w:rPr>
        <w:t>(0..79),</w:t>
      </w:r>
    </w:p>
    <w:p w14:paraId="1DF08A6B" w14:textId="77777777" w:rsidR="000805DB" w:rsidRPr="00390CF2" w:rsidRDefault="000805DB" w:rsidP="000805DB">
      <w:pPr>
        <w:pStyle w:val="PL"/>
        <w:rPr>
          <w:highlight w:val="cyan"/>
          <w:lang w:val="sv-SE"/>
          <w:rPrChange w:id="11768" w:author="R2-1810848 SA" w:date="2018-07-10T13:28:00Z">
            <w:rPr/>
          </w:rPrChange>
        </w:rPr>
      </w:pPr>
      <w:r w:rsidRPr="00390CF2">
        <w:rPr>
          <w:highlight w:val="cyan"/>
          <w:lang w:val="sv-SE"/>
          <w:rPrChange w:id="11769" w:author="R2-1810848 SA" w:date="2018-07-10T13:28:00Z">
            <w:rPr/>
          </w:rPrChange>
        </w:rPr>
        <w:tab/>
      </w:r>
      <w:r w:rsidRPr="00390CF2">
        <w:rPr>
          <w:highlight w:val="cyan"/>
          <w:lang w:val="sv-SE"/>
          <w:rPrChange w:id="11770" w:author="R2-1810848 SA" w:date="2018-07-10T13:28:00Z">
            <w:rPr/>
          </w:rPrChange>
        </w:rPr>
        <w:tab/>
        <w:t>ms128</w:t>
      </w: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color w:val="993366"/>
          <w:highlight w:val="cyan"/>
          <w:lang w:val="sv-SE"/>
          <w:rPrChange w:id="11779" w:author="R2-1810848 SA" w:date="2018-07-10T13:28:00Z">
            <w:rPr>
              <w:color w:val="993366"/>
            </w:rPr>
          </w:rPrChange>
        </w:rPr>
        <w:t>INTEGER</w:t>
      </w:r>
      <w:r w:rsidRPr="00390CF2">
        <w:rPr>
          <w:highlight w:val="cyan"/>
          <w:lang w:val="sv-SE"/>
          <w:rPrChange w:id="11780" w:author="R2-1810848 SA" w:date="2018-07-10T13:28:00Z">
            <w:rPr/>
          </w:rPrChange>
        </w:rPr>
        <w:t>(0..127),</w:t>
      </w:r>
    </w:p>
    <w:p w14:paraId="2FFAE46B" w14:textId="77777777" w:rsidR="000805DB" w:rsidRPr="00390CF2" w:rsidRDefault="000805DB" w:rsidP="000805DB">
      <w:pPr>
        <w:pStyle w:val="PL"/>
        <w:rPr>
          <w:highlight w:val="cyan"/>
          <w:lang w:val="sv-SE"/>
          <w:rPrChange w:id="11781" w:author="R2-1810848 SA" w:date="2018-07-10T13:28:00Z">
            <w:rPr/>
          </w:rPrChange>
        </w:rPr>
      </w:pPr>
      <w:r w:rsidRPr="00390CF2">
        <w:rPr>
          <w:highlight w:val="cyan"/>
          <w:lang w:val="sv-SE"/>
          <w:rPrChange w:id="11782" w:author="R2-1810848 SA" w:date="2018-07-10T13:28:00Z">
            <w:rPr/>
          </w:rPrChange>
        </w:rPr>
        <w:tab/>
      </w:r>
      <w:r w:rsidRPr="00390CF2">
        <w:rPr>
          <w:highlight w:val="cyan"/>
          <w:lang w:val="sv-SE"/>
          <w:rPrChange w:id="11783" w:author="R2-1810848 SA" w:date="2018-07-10T13:28:00Z">
            <w:rPr/>
          </w:rPrChange>
        </w:rPr>
        <w:tab/>
        <w:t>ms160</w:t>
      </w: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color w:val="993366"/>
          <w:highlight w:val="cyan"/>
          <w:lang w:val="sv-SE"/>
          <w:rPrChange w:id="11792" w:author="R2-1810848 SA" w:date="2018-07-10T13:28:00Z">
            <w:rPr>
              <w:color w:val="993366"/>
            </w:rPr>
          </w:rPrChange>
        </w:rPr>
        <w:t>INTEGER</w:t>
      </w:r>
      <w:r w:rsidRPr="00390CF2">
        <w:rPr>
          <w:highlight w:val="cyan"/>
          <w:lang w:val="sv-SE"/>
          <w:rPrChange w:id="11793" w:author="R2-1810848 SA" w:date="2018-07-10T13:28:00Z">
            <w:rPr/>
          </w:rPrChange>
        </w:rPr>
        <w:t>(0..159),</w:t>
      </w:r>
    </w:p>
    <w:p w14:paraId="4719A387" w14:textId="77777777" w:rsidR="000805DB" w:rsidRPr="00390CF2" w:rsidRDefault="000805DB" w:rsidP="000805DB">
      <w:pPr>
        <w:pStyle w:val="PL"/>
        <w:rPr>
          <w:highlight w:val="cyan"/>
          <w:lang w:val="sv-SE"/>
          <w:rPrChange w:id="11794" w:author="R2-1810848 SA" w:date="2018-07-10T13:28:00Z">
            <w:rPr/>
          </w:rPrChange>
        </w:rPr>
      </w:pPr>
      <w:r w:rsidRPr="00390CF2">
        <w:rPr>
          <w:highlight w:val="cyan"/>
          <w:lang w:val="sv-SE"/>
          <w:rPrChange w:id="11795" w:author="R2-1810848 SA" w:date="2018-07-10T13:28:00Z">
            <w:rPr/>
          </w:rPrChange>
        </w:rPr>
        <w:tab/>
      </w:r>
      <w:r w:rsidRPr="00390CF2">
        <w:rPr>
          <w:highlight w:val="cyan"/>
          <w:lang w:val="sv-SE"/>
          <w:rPrChange w:id="11796" w:author="R2-1810848 SA" w:date="2018-07-10T13:28:00Z">
            <w:rPr/>
          </w:rPrChange>
        </w:rPr>
        <w:tab/>
        <w:t>ms256</w:t>
      </w: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color w:val="993366"/>
          <w:highlight w:val="cyan"/>
          <w:lang w:val="sv-SE"/>
          <w:rPrChange w:id="11805" w:author="R2-1810848 SA" w:date="2018-07-10T13:28:00Z">
            <w:rPr>
              <w:color w:val="993366"/>
            </w:rPr>
          </w:rPrChange>
        </w:rPr>
        <w:t>INTEGER</w:t>
      </w:r>
      <w:r w:rsidRPr="00390CF2">
        <w:rPr>
          <w:highlight w:val="cyan"/>
          <w:lang w:val="sv-SE"/>
          <w:rPrChange w:id="11806" w:author="R2-1810848 SA" w:date="2018-07-10T13:28:00Z">
            <w:rPr/>
          </w:rPrChange>
        </w:rPr>
        <w:t>(0..255),</w:t>
      </w:r>
    </w:p>
    <w:p w14:paraId="3DA356E6" w14:textId="77777777" w:rsidR="000805DB" w:rsidRPr="00390CF2" w:rsidRDefault="000805DB" w:rsidP="000805DB">
      <w:pPr>
        <w:pStyle w:val="PL"/>
        <w:rPr>
          <w:highlight w:val="cyan"/>
          <w:lang w:val="sv-SE"/>
          <w:rPrChange w:id="11807" w:author="R2-1810848 SA" w:date="2018-07-10T13:28:00Z">
            <w:rPr/>
          </w:rPrChange>
        </w:rPr>
      </w:pPr>
      <w:r w:rsidRPr="00390CF2">
        <w:rPr>
          <w:highlight w:val="cyan"/>
          <w:lang w:val="sv-SE"/>
          <w:rPrChange w:id="11808" w:author="R2-1810848 SA" w:date="2018-07-10T13:28:00Z">
            <w:rPr/>
          </w:rPrChange>
        </w:rPr>
        <w:tab/>
      </w:r>
      <w:r w:rsidRPr="00390CF2">
        <w:rPr>
          <w:highlight w:val="cyan"/>
          <w:lang w:val="sv-SE"/>
          <w:rPrChange w:id="11809" w:author="R2-1810848 SA" w:date="2018-07-10T13:28:00Z">
            <w:rPr/>
          </w:rPrChange>
        </w:rPr>
        <w:tab/>
        <w:t>ms320</w:t>
      </w: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color w:val="993366"/>
          <w:highlight w:val="cyan"/>
          <w:lang w:val="sv-SE"/>
          <w:rPrChange w:id="11818" w:author="R2-1810848 SA" w:date="2018-07-10T13:28:00Z">
            <w:rPr>
              <w:color w:val="993366"/>
            </w:rPr>
          </w:rPrChange>
        </w:rPr>
        <w:t>INTEGER</w:t>
      </w:r>
      <w:r w:rsidRPr="00390CF2">
        <w:rPr>
          <w:highlight w:val="cyan"/>
          <w:lang w:val="sv-SE"/>
          <w:rPrChange w:id="11819" w:author="R2-1810848 SA" w:date="2018-07-10T13:28:00Z">
            <w:rPr/>
          </w:rPrChange>
        </w:rPr>
        <w:t>(0..319),</w:t>
      </w:r>
    </w:p>
    <w:p w14:paraId="3E497BC3" w14:textId="77777777" w:rsidR="000805DB" w:rsidRPr="00390CF2" w:rsidRDefault="000805DB" w:rsidP="000805DB">
      <w:pPr>
        <w:pStyle w:val="PL"/>
        <w:rPr>
          <w:highlight w:val="cyan"/>
          <w:lang w:val="sv-SE"/>
          <w:rPrChange w:id="11820" w:author="R2-1810848 SA" w:date="2018-07-10T13:28:00Z">
            <w:rPr/>
          </w:rPrChange>
        </w:rPr>
      </w:pPr>
      <w:r w:rsidRPr="00390CF2">
        <w:rPr>
          <w:highlight w:val="cyan"/>
          <w:lang w:val="sv-SE"/>
          <w:rPrChange w:id="11821" w:author="R2-1810848 SA" w:date="2018-07-10T13:28:00Z">
            <w:rPr/>
          </w:rPrChange>
        </w:rPr>
        <w:tab/>
      </w:r>
      <w:r w:rsidRPr="00390CF2">
        <w:rPr>
          <w:highlight w:val="cyan"/>
          <w:lang w:val="sv-SE"/>
          <w:rPrChange w:id="11822" w:author="R2-1810848 SA" w:date="2018-07-10T13:28:00Z">
            <w:rPr/>
          </w:rPrChange>
        </w:rPr>
        <w:tab/>
        <w:t>ms512</w:t>
      </w: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color w:val="993366"/>
          <w:highlight w:val="cyan"/>
          <w:lang w:val="sv-SE"/>
          <w:rPrChange w:id="11831" w:author="R2-1810848 SA" w:date="2018-07-10T13:28:00Z">
            <w:rPr>
              <w:color w:val="993366"/>
            </w:rPr>
          </w:rPrChange>
        </w:rPr>
        <w:t>INTEGER</w:t>
      </w:r>
      <w:r w:rsidRPr="00390CF2">
        <w:rPr>
          <w:highlight w:val="cyan"/>
          <w:lang w:val="sv-SE"/>
          <w:rPrChange w:id="11832" w:author="R2-1810848 SA" w:date="2018-07-10T13:28:00Z">
            <w:rPr/>
          </w:rPrChange>
        </w:rPr>
        <w:t>(0..511),</w:t>
      </w:r>
    </w:p>
    <w:p w14:paraId="241DC940" w14:textId="77777777" w:rsidR="000805DB" w:rsidRPr="00390CF2" w:rsidRDefault="000805DB" w:rsidP="000805DB">
      <w:pPr>
        <w:pStyle w:val="PL"/>
        <w:rPr>
          <w:highlight w:val="cyan"/>
          <w:lang w:val="sv-SE"/>
          <w:rPrChange w:id="11833" w:author="R2-1810848 SA" w:date="2018-07-10T13:28:00Z">
            <w:rPr/>
          </w:rPrChange>
        </w:rPr>
      </w:pPr>
      <w:r w:rsidRPr="00390CF2">
        <w:rPr>
          <w:highlight w:val="cyan"/>
          <w:lang w:val="sv-SE"/>
          <w:rPrChange w:id="11834" w:author="R2-1810848 SA" w:date="2018-07-10T13:28:00Z">
            <w:rPr/>
          </w:rPrChange>
        </w:rPr>
        <w:tab/>
      </w:r>
      <w:r w:rsidRPr="00390CF2">
        <w:rPr>
          <w:highlight w:val="cyan"/>
          <w:lang w:val="sv-SE"/>
          <w:rPrChange w:id="11835" w:author="R2-1810848 SA" w:date="2018-07-10T13:28:00Z">
            <w:rPr/>
          </w:rPrChange>
        </w:rPr>
        <w:tab/>
        <w:t>ms640</w:t>
      </w: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color w:val="993366"/>
          <w:highlight w:val="cyan"/>
          <w:lang w:val="sv-SE"/>
          <w:rPrChange w:id="11844" w:author="R2-1810848 SA" w:date="2018-07-10T13:28:00Z">
            <w:rPr>
              <w:color w:val="993366"/>
            </w:rPr>
          </w:rPrChange>
        </w:rPr>
        <w:t>INTEGER</w:t>
      </w:r>
      <w:r w:rsidRPr="00390CF2">
        <w:rPr>
          <w:highlight w:val="cyan"/>
          <w:lang w:val="sv-SE"/>
          <w:rPrChange w:id="11845" w:author="R2-1810848 SA" w:date="2018-07-10T13:28:00Z">
            <w:rPr/>
          </w:rPrChange>
        </w:rPr>
        <w:t>(0..639),</w:t>
      </w:r>
    </w:p>
    <w:p w14:paraId="25BE54D3" w14:textId="77777777" w:rsidR="000805DB" w:rsidRPr="00390CF2" w:rsidRDefault="000805DB" w:rsidP="000805DB">
      <w:pPr>
        <w:pStyle w:val="PL"/>
        <w:rPr>
          <w:highlight w:val="cyan"/>
          <w:lang w:val="sv-SE"/>
          <w:rPrChange w:id="11846" w:author="R2-1810848 SA" w:date="2018-07-10T13:28:00Z">
            <w:rPr/>
          </w:rPrChange>
        </w:rPr>
      </w:pPr>
      <w:r w:rsidRPr="00390CF2">
        <w:rPr>
          <w:highlight w:val="cyan"/>
          <w:lang w:val="sv-SE"/>
          <w:rPrChange w:id="11847" w:author="R2-1810848 SA" w:date="2018-07-10T13:28:00Z">
            <w:rPr/>
          </w:rPrChange>
        </w:rPr>
        <w:tab/>
      </w:r>
      <w:r w:rsidRPr="00390CF2">
        <w:rPr>
          <w:highlight w:val="cyan"/>
          <w:lang w:val="sv-SE"/>
          <w:rPrChange w:id="11848" w:author="R2-1810848 SA" w:date="2018-07-10T13:28:00Z">
            <w:rPr/>
          </w:rPrChange>
        </w:rPr>
        <w:tab/>
        <w:t>ms1024</w:t>
      </w: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color w:val="993366"/>
          <w:highlight w:val="cyan"/>
          <w:lang w:val="sv-SE"/>
          <w:rPrChange w:id="11857" w:author="R2-1810848 SA" w:date="2018-07-10T13:28:00Z">
            <w:rPr>
              <w:color w:val="993366"/>
            </w:rPr>
          </w:rPrChange>
        </w:rPr>
        <w:t>INTEGER</w:t>
      </w:r>
      <w:r w:rsidRPr="00390CF2">
        <w:rPr>
          <w:highlight w:val="cyan"/>
          <w:lang w:val="sv-SE"/>
          <w:rPrChange w:id="11858" w:author="R2-1810848 SA" w:date="2018-07-10T13:28:00Z">
            <w:rPr/>
          </w:rPrChange>
        </w:rPr>
        <w:t>(0..1023),</w:t>
      </w:r>
    </w:p>
    <w:p w14:paraId="11C8DB73" w14:textId="77777777" w:rsidR="000805DB" w:rsidRPr="00390CF2" w:rsidRDefault="000805DB" w:rsidP="000805DB">
      <w:pPr>
        <w:pStyle w:val="PL"/>
        <w:rPr>
          <w:highlight w:val="cyan"/>
          <w:lang w:val="sv-SE"/>
          <w:rPrChange w:id="11859" w:author="R2-1810848 SA" w:date="2018-07-10T13:28:00Z">
            <w:rPr/>
          </w:rPrChange>
        </w:rPr>
      </w:pPr>
      <w:r w:rsidRPr="00390CF2">
        <w:rPr>
          <w:highlight w:val="cyan"/>
          <w:lang w:val="sv-SE"/>
          <w:rPrChange w:id="11860" w:author="R2-1810848 SA" w:date="2018-07-10T13:28:00Z">
            <w:rPr/>
          </w:rPrChange>
        </w:rPr>
        <w:tab/>
      </w:r>
      <w:r w:rsidRPr="00390CF2">
        <w:rPr>
          <w:highlight w:val="cyan"/>
          <w:lang w:val="sv-SE"/>
          <w:rPrChange w:id="11861" w:author="R2-1810848 SA" w:date="2018-07-10T13:28:00Z">
            <w:rPr/>
          </w:rPrChange>
        </w:rPr>
        <w:tab/>
        <w:t>ms1280</w:t>
      </w: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color w:val="993366"/>
          <w:highlight w:val="cyan"/>
          <w:lang w:val="sv-SE"/>
          <w:rPrChange w:id="11870" w:author="R2-1810848 SA" w:date="2018-07-10T13:28:00Z">
            <w:rPr>
              <w:color w:val="993366"/>
            </w:rPr>
          </w:rPrChange>
        </w:rPr>
        <w:t>INTEGER</w:t>
      </w:r>
      <w:r w:rsidRPr="00390CF2">
        <w:rPr>
          <w:highlight w:val="cyan"/>
          <w:lang w:val="sv-SE"/>
          <w:rPrChange w:id="11871" w:author="R2-1810848 SA" w:date="2018-07-10T13:28:00Z">
            <w:rPr/>
          </w:rPrChange>
        </w:rPr>
        <w:t>(0..1279),</w:t>
      </w:r>
    </w:p>
    <w:p w14:paraId="6197987A" w14:textId="77777777" w:rsidR="000805DB" w:rsidRPr="00390CF2" w:rsidRDefault="000805DB" w:rsidP="000805DB">
      <w:pPr>
        <w:pStyle w:val="PL"/>
        <w:rPr>
          <w:highlight w:val="cyan"/>
          <w:lang w:val="sv-SE"/>
          <w:rPrChange w:id="11872" w:author="R2-1810848 SA" w:date="2018-07-10T13:28:00Z">
            <w:rPr/>
          </w:rPrChange>
        </w:rPr>
      </w:pPr>
      <w:r w:rsidRPr="00390CF2">
        <w:rPr>
          <w:highlight w:val="cyan"/>
          <w:lang w:val="sv-SE"/>
          <w:rPrChange w:id="11873" w:author="R2-1810848 SA" w:date="2018-07-10T13:28:00Z">
            <w:rPr/>
          </w:rPrChange>
        </w:rPr>
        <w:tab/>
      </w:r>
      <w:r w:rsidRPr="00390CF2">
        <w:rPr>
          <w:highlight w:val="cyan"/>
          <w:lang w:val="sv-SE"/>
          <w:rPrChange w:id="11874" w:author="R2-1810848 SA" w:date="2018-07-10T13:28:00Z">
            <w:rPr/>
          </w:rPrChange>
        </w:rPr>
        <w:tab/>
        <w:t>ms2048</w:t>
      </w: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color w:val="993366"/>
          <w:highlight w:val="cyan"/>
          <w:lang w:val="sv-SE"/>
          <w:rPrChange w:id="11883" w:author="R2-1810848 SA" w:date="2018-07-10T13:28:00Z">
            <w:rPr>
              <w:color w:val="993366"/>
            </w:rPr>
          </w:rPrChange>
        </w:rPr>
        <w:t>INTEGER</w:t>
      </w:r>
      <w:r w:rsidRPr="00390CF2">
        <w:rPr>
          <w:highlight w:val="cyan"/>
          <w:lang w:val="sv-SE"/>
          <w:rPrChange w:id="11884" w:author="R2-1810848 SA" w:date="2018-07-10T13:28:00Z">
            <w:rPr/>
          </w:rPrChange>
        </w:rPr>
        <w:t>(0..2047),</w:t>
      </w:r>
    </w:p>
    <w:p w14:paraId="0FC16806" w14:textId="77777777" w:rsidR="000805DB" w:rsidRPr="00390CF2" w:rsidRDefault="000805DB" w:rsidP="000805DB">
      <w:pPr>
        <w:pStyle w:val="PL"/>
        <w:rPr>
          <w:highlight w:val="cyan"/>
          <w:lang w:val="sv-SE"/>
          <w:rPrChange w:id="11885" w:author="R2-1810848 SA" w:date="2018-07-10T13:28:00Z">
            <w:rPr/>
          </w:rPrChange>
        </w:rPr>
      </w:pPr>
      <w:r w:rsidRPr="00390CF2">
        <w:rPr>
          <w:highlight w:val="cyan"/>
          <w:lang w:val="sv-SE"/>
          <w:rPrChange w:id="11886" w:author="R2-1810848 SA" w:date="2018-07-10T13:28:00Z">
            <w:rPr/>
          </w:rPrChange>
        </w:rPr>
        <w:tab/>
      </w:r>
      <w:r w:rsidRPr="00390CF2">
        <w:rPr>
          <w:highlight w:val="cyan"/>
          <w:lang w:val="sv-SE"/>
          <w:rPrChange w:id="11887" w:author="R2-1810848 SA" w:date="2018-07-10T13:28:00Z">
            <w:rPr/>
          </w:rPrChange>
        </w:rPr>
        <w:tab/>
        <w:t>ms2560</w:t>
      </w: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color w:val="993366"/>
          <w:highlight w:val="cyan"/>
          <w:lang w:val="sv-SE"/>
          <w:rPrChange w:id="11896" w:author="R2-1810848 SA" w:date="2018-07-10T13:28:00Z">
            <w:rPr>
              <w:color w:val="993366"/>
            </w:rPr>
          </w:rPrChange>
        </w:rPr>
        <w:t>INTEGER</w:t>
      </w:r>
      <w:r w:rsidRPr="00390CF2">
        <w:rPr>
          <w:highlight w:val="cyan"/>
          <w:lang w:val="sv-SE"/>
          <w:rPrChange w:id="11897" w:author="R2-1810848 SA" w:date="2018-07-10T13:28:00Z">
            <w:rPr/>
          </w:rPrChange>
        </w:rPr>
        <w:t>(0..2559),</w:t>
      </w:r>
    </w:p>
    <w:p w14:paraId="09C070A5" w14:textId="77777777" w:rsidR="000805DB" w:rsidRPr="00390CF2" w:rsidRDefault="000805DB" w:rsidP="000805DB">
      <w:pPr>
        <w:pStyle w:val="PL"/>
        <w:rPr>
          <w:highlight w:val="cyan"/>
          <w:lang w:val="sv-SE"/>
          <w:rPrChange w:id="11898" w:author="R2-1810848 SA" w:date="2018-07-10T13:28:00Z">
            <w:rPr/>
          </w:rPrChange>
        </w:rPr>
      </w:pPr>
      <w:r w:rsidRPr="00390CF2">
        <w:rPr>
          <w:highlight w:val="cyan"/>
          <w:lang w:val="sv-SE"/>
          <w:rPrChange w:id="11899" w:author="R2-1810848 SA" w:date="2018-07-10T13:28:00Z">
            <w:rPr/>
          </w:rPrChange>
        </w:rPr>
        <w:tab/>
      </w:r>
      <w:r w:rsidRPr="00390CF2">
        <w:rPr>
          <w:highlight w:val="cyan"/>
          <w:lang w:val="sv-SE"/>
          <w:rPrChange w:id="11900" w:author="R2-1810848 SA" w:date="2018-07-10T13:28:00Z">
            <w:rPr/>
          </w:rPrChange>
        </w:rPr>
        <w:tab/>
        <w:t>ms5120</w:t>
      </w:r>
      <w:r w:rsidRPr="00390CF2">
        <w:rPr>
          <w:highlight w:val="cyan"/>
          <w:lang w:val="sv-SE"/>
          <w:rPrChange w:id="11901" w:author="R2-1810848 SA" w:date="2018-07-10T13:28:00Z">
            <w:rPr/>
          </w:rPrChange>
        </w:rPr>
        <w:tab/>
      </w: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color w:val="993366"/>
          <w:highlight w:val="cyan"/>
          <w:lang w:val="sv-SE"/>
          <w:rPrChange w:id="11909" w:author="R2-1810848 SA" w:date="2018-07-10T13:28:00Z">
            <w:rPr>
              <w:color w:val="993366"/>
            </w:rPr>
          </w:rPrChange>
        </w:rPr>
        <w:t>INTEGER</w:t>
      </w:r>
      <w:r w:rsidRPr="00390CF2">
        <w:rPr>
          <w:highlight w:val="cyan"/>
          <w:lang w:val="sv-SE"/>
          <w:rPrChange w:id="11910"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11" w:author="R2-1810848 SA" w:date="2018-07-10T13:28:00Z">
            <w:rPr/>
          </w:rPrChange>
        </w:rPr>
        <w:tab/>
      </w:r>
      <w:r w:rsidRPr="00390CF2">
        <w:rPr>
          <w:highlight w:val="cyan"/>
          <w:lang w:val="sv-SE"/>
          <w:rPrChange w:id="11912"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13" w:author="R2-1810848 SA" w:date="2018-07-10T13:28:00Z">
            <w:rPr/>
          </w:rPrChange>
        </w:rPr>
      </w:pPr>
      <w:r w:rsidRPr="00390CF2">
        <w:rPr>
          <w:highlight w:val="cyan"/>
          <w:lang w:val="sv-SE"/>
          <w:rPrChange w:id="11914" w:author="R2-1810848 SA" w:date="2018-07-10T13:28:00Z">
            <w:rPr/>
          </w:rPrChange>
        </w:rPr>
        <w:t>}</w:t>
      </w:r>
    </w:p>
    <w:p w14:paraId="570A1CCF" w14:textId="77777777" w:rsidR="000805DB" w:rsidRPr="00390CF2" w:rsidRDefault="000805DB" w:rsidP="000805DB">
      <w:pPr>
        <w:pStyle w:val="PL"/>
        <w:rPr>
          <w:highlight w:val="cyan"/>
          <w:lang w:val="sv-SE"/>
          <w:rPrChange w:id="11915" w:author="R2-1810848 SA" w:date="2018-07-10T13:28:00Z">
            <w:rPr/>
          </w:rPrChange>
        </w:rPr>
      </w:pPr>
    </w:p>
    <w:p w14:paraId="3A0004D2" w14:textId="77777777" w:rsidR="000805DB" w:rsidRPr="00390CF2" w:rsidRDefault="000805DB" w:rsidP="000805DB">
      <w:pPr>
        <w:pStyle w:val="PL"/>
        <w:rPr>
          <w:highlight w:val="cyan"/>
          <w:lang w:val="sv-SE"/>
          <w:rPrChange w:id="11916" w:author="R2-1810848 SA" w:date="2018-07-10T13:28:00Z">
            <w:rPr/>
          </w:rPrChange>
        </w:rPr>
      </w:pPr>
      <w:r w:rsidRPr="00390CF2">
        <w:rPr>
          <w:highlight w:val="cyan"/>
          <w:lang w:val="sv-SE"/>
          <w:rPrChange w:id="11917" w:author="R2-1810848 SA" w:date="2018-07-10T13:28:00Z">
            <w:rPr/>
          </w:rPrChange>
        </w:rPr>
        <w:t xml:space="preserve">TAG ::= </w:t>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color w:val="993366"/>
          <w:highlight w:val="cyan"/>
          <w:lang w:val="sv-SE"/>
          <w:rPrChange w:id="11923" w:author="R2-1810848 SA" w:date="2018-07-10T13:28:00Z">
            <w:rPr>
              <w:color w:val="993366"/>
            </w:rPr>
          </w:rPrChange>
        </w:rPr>
        <w:t>SEQUENCE</w:t>
      </w:r>
      <w:r w:rsidRPr="00390CF2">
        <w:rPr>
          <w:highlight w:val="cyan"/>
          <w:lang w:val="sv-SE"/>
          <w:rPrChange w:id="11924" w:author="R2-1810848 SA" w:date="2018-07-10T13:28:00Z">
            <w:rPr/>
          </w:rPrChange>
        </w:rPr>
        <w:t xml:space="preserve"> {</w:t>
      </w:r>
    </w:p>
    <w:p w14:paraId="2DC5BB0A" w14:textId="77777777" w:rsidR="000805DB" w:rsidRPr="00390CF2" w:rsidRDefault="000805DB" w:rsidP="000805DB">
      <w:pPr>
        <w:pStyle w:val="PL"/>
        <w:rPr>
          <w:highlight w:val="cyan"/>
          <w:lang w:val="sv-SE"/>
          <w:rPrChange w:id="11925" w:author="R2-1810848 SA" w:date="2018-07-10T13:28:00Z">
            <w:rPr/>
          </w:rPrChange>
        </w:rPr>
      </w:pPr>
      <w:r w:rsidRPr="00390CF2">
        <w:rPr>
          <w:highlight w:val="cyan"/>
          <w:lang w:val="sv-SE"/>
          <w:rPrChange w:id="11926" w:author="R2-1810848 SA" w:date="2018-07-10T13:28:00Z">
            <w:rPr/>
          </w:rPrChange>
        </w:rPr>
        <w:tab/>
        <w:t>tag-Id</w:t>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r>
      <w:r w:rsidRPr="00390CF2">
        <w:rPr>
          <w:highlight w:val="cyan"/>
          <w:lang w:val="sv-SE"/>
          <w:rPrChange w:id="11931" w:author="R2-1810848 SA" w:date="2018-07-10T13:28:00Z">
            <w:rPr/>
          </w:rPrChange>
        </w:rPr>
        <w:tab/>
      </w:r>
      <w:r w:rsidRPr="00390CF2">
        <w:rPr>
          <w:highlight w:val="cyan"/>
          <w:lang w:val="sv-SE"/>
          <w:rPrChange w:id="11932" w:author="R2-1810848 SA" w:date="2018-07-10T13:28:00Z">
            <w:rPr/>
          </w:rPrChange>
        </w:rPr>
        <w:tab/>
      </w:r>
      <w:r w:rsidRPr="00390CF2">
        <w:rPr>
          <w:highlight w:val="cyan"/>
          <w:lang w:val="sv-SE"/>
          <w:rPrChange w:id="11933" w:author="R2-1810848 SA" w:date="2018-07-10T13:28:00Z">
            <w:rPr/>
          </w:rPrChange>
        </w:rPr>
        <w:tab/>
      </w:r>
      <w:r w:rsidRPr="00390CF2">
        <w:rPr>
          <w:highlight w:val="cyan"/>
          <w:lang w:val="sv-SE"/>
          <w:rPrChange w:id="11934" w:author="R2-1810848 SA" w:date="2018-07-10T13:28:00Z">
            <w:rPr/>
          </w:rPrChange>
        </w:rPr>
        <w:tab/>
        <w:t>TAG-Id,</w:t>
      </w:r>
    </w:p>
    <w:p w14:paraId="15A544CE" w14:textId="77777777" w:rsidR="000805DB" w:rsidRPr="00390CF2" w:rsidRDefault="000805DB" w:rsidP="000805DB">
      <w:pPr>
        <w:pStyle w:val="PL"/>
        <w:rPr>
          <w:highlight w:val="cyan"/>
          <w:lang w:val="sv-SE"/>
          <w:rPrChange w:id="11935" w:author="R2-1810848 SA" w:date="2018-07-10T13:28:00Z">
            <w:rPr/>
          </w:rPrChange>
        </w:rPr>
      </w:pPr>
      <w:r w:rsidRPr="00390CF2">
        <w:rPr>
          <w:highlight w:val="cyan"/>
          <w:lang w:val="sv-SE"/>
          <w:rPrChange w:id="11936" w:author="R2-1810848 SA" w:date="2018-07-10T13:28:00Z">
            <w:rPr/>
          </w:rPrChange>
        </w:rPr>
        <w:tab/>
        <w:t>timeAlignmentTimer</w:t>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42" w:author="R2-1810848 SA" w:date="2018-07-10T13:28:00Z">
            <w:rPr/>
          </w:rPrChange>
        </w:rPr>
      </w:pPr>
      <w:r w:rsidRPr="00390CF2">
        <w:rPr>
          <w:highlight w:val="cyan"/>
          <w:lang w:val="sv-SE"/>
          <w:rPrChange w:id="11943" w:author="R2-1810848 SA" w:date="2018-07-10T13:28:00Z">
            <w:rPr/>
          </w:rPrChange>
        </w:rPr>
        <w:tab/>
        <w:t>...</w:t>
      </w:r>
    </w:p>
    <w:p w14:paraId="2EE8843D" w14:textId="77777777" w:rsidR="000805DB" w:rsidRPr="00390CF2" w:rsidRDefault="000805DB" w:rsidP="000805DB">
      <w:pPr>
        <w:pStyle w:val="PL"/>
        <w:rPr>
          <w:highlight w:val="cyan"/>
          <w:lang w:val="sv-SE"/>
          <w:rPrChange w:id="11944" w:author="R2-1810848 SA" w:date="2018-07-10T13:28:00Z">
            <w:rPr/>
          </w:rPrChange>
        </w:rPr>
      </w:pPr>
      <w:r w:rsidRPr="00390CF2">
        <w:rPr>
          <w:highlight w:val="cyan"/>
          <w:lang w:val="sv-SE"/>
          <w:rPrChange w:id="11945" w:author="R2-1810848 SA" w:date="2018-07-10T13:28:00Z">
            <w:rPr/>
          </w:rPrChange>
        </w:rPr>
        <w:t>}</w:t>
      </w:r>
    </w:p>
    <w:p w14:paraId="2925D408" w14:textId="77777777" w:rsidR="000805DB" w:rsidRPr="00390CF2" w:rsidRDefault="000805DB" w:rsidP="000805DB">
      <w:pPr>
        <w:pStyle w:val="PL"/>
        <w:rPr>
          <w:highlight w:val="cyan"/>
          <w:lang w:val="sv-SE"/>
          <w:rPrChange w:id="11946" w:author="R2-1810848 SA" w:date="2018-07-10T13:28:00Z">
            <w:rPr/>
          </w:rPrChange>
        </w:rPr>
      </w:pPr>
    </w:p>
    <w:p w14:paraId="2B43FDCA" w14:textId="77777777" w:rsidR="000805DB" w:rsidRPr="00390CF2" w:rsidRDefault="000805DB" w:rsidP="000805DB">
      <w:pPr>
        <w:pStyle w:val="PL"/>
        <w:rPr>
          <w:highlight w:val="cyan"/>
          <w:lang w:val="sv-SE"/>
          <w:rPrChange w:id="11947" w:author="R2-1810848 SA" w:date="2018-07-10T13:28:00Z">
            <w:rPr/>
          </w:rPrChange>
        </w:rPr>
      </w:pPr>
      <w:r w:rsidRPr="00390CF2">
        <w:rPr>
          <w:highlight w:val="cyan"/>
          <w:lang w:val="sv-SE"/>
          <w:rPrChange w:id="11948" w:author="R2-1810848 SA" w:date="2018-07-10T13:28:00Z">
            <w:rPr/>
          </w:rPrChange>
        </w:rPr>
        <w:lastRenderedPageBreak/>
        <w:t>TAG-Id ::=</w:t>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r>
      <w:r w:rsidRPr="00390CF2">
        <w:rPr>
          <w:highlight w:val="cyan"/>
          <w:lang w:val="sv-SE"/>
          <w:rPrChange w:id="11951" w:author="R2-1810848 SA" w:date="2018-07-10T13:28:00Z">
            <w:rPr/>
          </w:rPrChange>
        </w:rPr>
        <w:tab/>
      </w:r>
      <w:r w:rsidRPr="00390CF2">
        <w:rPr>
          <w:highlight w:val="cyan"/>
          <w:lang w:val="sv-SE"/>
          <w:rPrChange w:id="11952" w:author="R2-1810848 SA" w:date="2018-07-10T13:28:00Z">
            <w:rPr/>
          </w:rPrChange>
        </w:rPr>
        <w:tab/>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color w:val="993366"/>
          <w:highlight w:val="cyan"/>
          <w:lang w:val="sv-SE"/>
          <w:rPrChange w:id="11956" w:author="R2-1810848 SA" w:date="2018-07-10T13:28:00Z">
            <w:rPr>
              <w:color w:val="993366"/>
            </w:rPr>
          </w:rPrChange>
        </w:rPr>
        <w:t>INTEGER</w:t>
      </w:r>
      <w:r w:rsidRPr="00390CF2">
        <w:rPr>
          <w:highlight w:val="cyan"/>
          <w:lang w:val="sv-SE"/>
          <w:rPrChange w:id="11957"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58"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5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60"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61"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6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63" w:author="Rapporteur" w:date="2018-06-29T12:42:00Z"/>
                <w:highlight w:val="cyan"/>
                <w:lang w:eastAsia="en-GB"/>
              </w:rPr>
            </w:pPr>
            <w:ins w:id="11964"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65" w:author="Rapporteur" w:date="2018-06-29T12:42:00Z"/>
                <w:highlight w:val="cyan"/>
                <w:lang w:eastAsia="en-GB"/>
              </w:rPr>
            </w:pPr>
            <w:ins w:id="11966"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67" w:author="Rapporteur" w:date="2018-06-29T12:49:00Z">
              <w:r w:rsidRPr="00390CF2">
                <w:rPr>
                  <w:rFonts w:eastAsia="Yu Mincho"/>
                  <w:highlight w:val="cyan"/>
                </w:rPr>
                <w:t xml:space="preserve"> If </w:t>
              </w:r>
            </w:ins>
            <w:ins w:id="11968" w:author="Rapporteur" w:date="2018-06-29T12:51:00Z">
              <w:r w:rsidRPr="00390CF2">
                <w:rPr>
                  <w:rFonts w:eastAsia="Yu Mincho"/>
                  <w:highlight w:val="cyan"/>
                </w:rPr>
                <w:t xml:space="preserve">the UE is configured with only one cell group (no DC), it </w:t>
              </w:r>
            </w:ins>
            <w:ins w:id="11969"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70"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71" w:author="Rapporteur" w:date="2018-06-26T11:41:00Z">
              <w:r w:rsidRPr="00390CF2">
                <w:rPr>
                  <w:highlight w:val="cyan"/>
                  <w:lang w:eastAsia="en-GB"/>
                </w:rPr>
                <w:t>set to true,</w:t>
              </w:r>
            </w:ins>
            <w:del w:id="1197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73" w:name="_Toc510018619"/>
      <w:r w:rsidRPr="00390CF2">
        <w:rPr>
          <w:highlight w:val="cyan"/>
        </w:rPr>
        <w:t>–</w:t>
      </w:r>
      <w:r w:rsidRPr="00390CF2">
        <w:rPr>
          <w:highlight w:val="cyan"/>
        </w:rPr>
        <w:tab/>
      </w:r>
      <w:r w:rsidRPr="00390CF2">
        <w:rPr>
          <w:i/>
          <w:highlight w:val="cyan"/>
        </w:rPr>
        <w:t>MeasConfig</w:t>
      </w:r>
      <w:bookmarkEnd w:id="11973"/>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74" w:author="Rapporteur" w:date="2018-06-29T23:08:00Z">
              <w:r w:rsidRPr="00390CF2" w:rsidDel="00C26B95">
                <w:rPr>
                  <w:highlight w:val="cyan"/>
                  <w:lang w:eastAsia="zh-CN"/>
                </w:rPr>
                <w:delText>T</w:delText>
              </w:r>
            </w:del>
            <w:del w:id="1197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76" w:name="_Toc510018620"/>
      <w:r w:rsidRPr="00390CF2">
        <w:rPr>
          <w:highlight w:val="cyan"/>
        </w:rPr>
        <w:t>–</w:t>
      </w:r>
      <w:r w:rsidRPr="00390CF2">
        <w:rPr>
          <w:highlight w:val="cyan"/>
        </w:rPr>
        <w:tab/>
      </w:r>
      <w:r w:rsidRPr="00390CF2">
        <w:rPr>
          <w:i/>
          <w:highlight w:val="cyan"/>
        </w:rPr>
        <w:t>MeasGapConfig</w:t>
      </w:r>
      <w:bookmarkEnd w:id="11976"/>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77" w:author="R2-1810848 SA" w:date="2018-07-10T13:17:00Z"/>
          <w:highlight w:val="cyan"/>
        </w:rPr>
      </w:pPr>
      <w:r w:rsidRPr="00390CF2">
        <w:rPr>
          <w:highlight w:val="cyan"/>
        </w:rPr>
        <w:tab/>
        <w:t>...</w:t>
      </w:r>
      <w:ins w:id="11978" w:author="R2-1810848 SA" w:date="2018-07-10T13:17:00Z">
        <w:r w:rsidRPr="00390CF2">
          <w:rPr>
            <w:highlight w:val="cyan"/>
          </w:rPr>
          <w:t>,</w:t>
        </w:r>
      </w:ins>
    </w:p>
    <w:p w14:paraId="4AA4971D" w14:textId="77777777" w:rsidR="000805DB" w:rsidRPr="00390CF2" w:rsidRDefault="000805DB" w:rsidP="000805DB">
      <w:pPr>
        <w:pStyle w:val="PL"/>
        <w:rPr>
          <w:ins w:id="11979" w:author="R2-1810848 SA" w:date="2018-07-10T13:18:00Z"/>
          <w:highlight w:val="cyan"/>
        </w:rPr>
      </w:pPr>
      <w:ins w:id="11980" w:author="R2-1810848 SA" w:date="2018-07-10T13:18:00Z">
        <w:r w:rsidRPr="00390CF2">
          <w:rPr>
            <w:highlight w:val="cyan"/>
          </w:rPr>
          <w:tab/>
          <w:t>[[</w:t>
        </w:r>
      </w:ins>
    </w:p>
    <w:p w14:paraId="274616BE" w14:textId="77777777" w:rsidR="000805DB" w:rsidRPr="00390CF2" w:rsidRDefault="000805DB" w:rsidP="000805DB">
      <w:pPr>
        <w:pStyle w:val="PL"/>
        <w:rPr>
          <w:ins w:id="11981" w:author="R2-1810848 SA" w:date="2018-07-10T13:18:00Z"/>
          <w:highlight w:val="cyan"/>
        </w:rPr>
      </w:pPr>
      <w:ins w:id="1198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83" w:author="R2-1810848 SA" w:date="2018-07-10T13:18:00Z"/>
          <w:highlight w:val="cyan"/>
        </w:rPr>
      </w:pPr>
      <w:ins w:id="1198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85" w:author="R2-1810848 SA" w:date="2018-07-10T13:18:00Z"/>
          <w:highlight w:val="cyan"/>
        </w:rPr>
      </w:pPr>
      <w:ins w:id="11986"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8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88" w:author="Rapporteur ASN1 SA" w:date="2018-07-13T12:59:00Z">
            <w:rPr/>
          </w:rPrChange>
        </w:rPr>
      </w:pPr>
      <w:r w:rsidRPr="00390CF2">
        <w:rPr>
          <w:highlight w:val="cyan"/>
        </w:rPr>
        <w:tab/>
      </w:r>
      <w:bookmarkStart w:id="11989" w:name="_Hlk508484848"/>
      <w:bookmarkStart w:id="11990" w:name="_Hlk507610347"/>
      <w:r w:rsidRPr="00390CF2">
        <w:rPr>
          <w:highlight w:val="cyan"/>
          <w:lang w:val="sv-SE"/>
          <w:rPrChange w:id="11991" w:author="Rapporteur ASN1 SA" w:date="2018-07-13T12:59:00Z">
            <w:rPr/>
          </w:rPrChange>
        </w:rPr>
        <w:t>mgta</w:t>
      </w:r>
      <w:r w:rsidRPr="00390CF2">
        <w:rPr>
          <w:highlight w:val="cyan"/>
          <w:lang w:val="sv-SE"/>
          <w:rPrChange w:id="11992" w:author="Rapporteur ASN1 SA" w:date="2018-07-13T12:59:00Z">
            <w:rPr/>
          </w:rPrChange>
        </w:rPr>
        <w:tab/>
      </w:r>
      <w:r w:rsidRPr="00390CF2">
        <w:rPr>
          <w:highlight w:val="cyan"/>
          <w:lang w:val="sv-SE"/>
          <w:rPrChange w:id="11993" w:author="Rapporteur ASN1 SA" w:date="2018-07-13T12:59:00Z">
            <w:rPr/>
          </w:rPrChange>
        </w:rPr>
        <w:tab/>
      </w:r>
      <w:r w:rsidRPr="00390CF2">
        <w:rPr>
          <w:highlight w:val="cyan"/>
          <w:lang w:val="sv-SE"/>
          <w:rPrChange w:id="11994" w:author="Rapporteur ASN1 SA" w:date="2018-07-13T12:59:00Z">
            <w:rPr/>
          </w:rPrChange>
        </w:rPr>
        <w:tab/>
      </w:r>
      <w:r w:rsidRPr="00390CF2">
        <w:rPr>
          <w:highlight w:val="cyan"/>
          <w:lang w:val="sv-SE"/>
          <w:rPrChange w:id="11995" w:author="Rapporteur ASN1 SA" w:date="2018-07-13T12:59:00Z">
            <w:rPr/>
          </w:rPrChange>
        </w:rPr>
        <w:tab/>
      </w:r>
      <w:r w:rsidRPr="00390CF2">
        <w:rPr>
          <w:highlight w:val="cyan"/>
          <w:lang w:val="sv-SE"/>
          <w:rPrChange w:id="11996" w:author="Rapporteur ASN1 SA" w:date="2018-07-13T12:59:00Z">
            <w:rPr/>
          </w:rPrChange>
        </w:rPr>
        <w:tab/>
      </w:r>
      <w:r w:rsidRPr="00390CF2">
        <w:rPr>
          <w:highlight w:val="cyan"/>
          <w:lang w:val="sv-SE"/>
          <w:rPrChange w:id="11997" w:author="Rapporteur ASN1 SA" w:date="2018-07-13T12:59:00Z">
            <w:rPr/>
          </w:rPrChange>
        </w:rPr>
        <w:tab/>
      </w:r>
      <w:r w:rsidRPr="00390CF2">
        <w:rPr>
          <w:highlight w:val="cyan"/>
          <w:lang w:val="sv-SE"/>
          <w:rPrChange w:id="11998" w:author="Rapporteur ASN1 SA" w:date="2018-07-13T12:59:00Z">
            <w:rPr/>
          </w:rPrChange>
        </w:rPr>
        <w:tab/>
      </w:r>
      <w:r w:rsidRPr="00390CF2">
        <w:rPr>
          <w:highlight w:val="cyan"/>
          <w:lang w:val="sv-SE"/>
          <w:rPrChange w:id="11999" w:author="Rapporteur ASN1 SA" w:date="2018-07-13T12:59:00Z">
            <w:rPr/>
          </w:rPrChange>
        </w:rPr>
        <w:tab/>
      </w:r>
      <w:r w:rsidRPr="00390CF2">
        <w:rPr>
          <w:color w:val="993366"/>
          <w:highlight w:val="cyan"/>
          <w:lang w:val="sv-SE"/>
          <w:rPrChange w:id="12000" w:author="Rapporteur ASN1 SA" w:date="2018-07-13T12:59:00Z">
            <w:rPr>
              <w:color w:val="993366"/>
            </w:rPr>
          </w:rPrChange>
        </w:rPr>
        <w:t>ENUMERATED</w:t>
      </w:r>
      <w:r w:rsidRPr="00390CF2">
        <w:rPr>
          <w:highlight w:val="cyan"/>
          <w:lang w:val="sv-SE"/>
          <w:rPrChange w:id="12001" w:author="Rapporteur ASN1 SA" w:date="2018-07-13T12:59:00Z">
            <w:rPr/>
          </w:rPrChange>
        </w:rPr>
        <w:t xml:space="preserve"> {ms0, ms0dot25, ms0dot5},</w:t>
      </w:r>
      <w:bookmarkEnd w:id="11989"/>
    </w:p>
    <w:bookmarkEnd w:id="11990"/>
    <w:p w14:paraId="3606415D" w14:textId="77777777" w:rsidR="000805DB" w:rsidRPr="00390CF2" w:rsidRDefault="000805DB" w:rsidP="000805DB">
      <w:pPr>
        <w:pStyle w:val="PL"/>
        <w:rPr>
          <w:highlight w:val="cyan"/>
        </w:rPr>
      </w:pPr>
      <w:r w:rsidRPr="00390CF2">
        <w:rPr>
          <w:highlight w:val="cyan"/>
          <w:lang w:val="sv-SE"/>
          <w:rPrChange w:id="12002"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87"/>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0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04" w:author="R2-1810848 SA" w:date="2018-07-10T13:18:00Z"/>
                <w:b/>
                <w:bCs/>
                <w:i/>
                <w:highlight w:val="cyan"/>
                <w:lang w:eastAsia="en-GB"/>
              </w:rPr>
            </w:pPr>
            <w:ins w:id="12005"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06" w:author="R2-1810848 SA" w:date="2018-07-10T13:18:00Z"/>
                <w:b/>
                <w:bCs/>
                <w:i/>
                <w:highlight w:val="cyan"/>
                <w:lang w:eastAsia="en-GB"/>
              </w:rPr>
            </w:pPr>
            <w:ins w:id="1200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0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0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10" w:author="R2-1810848 SA" w:date="2018-07-10T13:19:00Z"/>
                <w:b/>
                <w:bCs/>
                <w:i/>
                <w:highlight w:val="cyan"/>
                <w:lang w:eastAsia="en-GB"/>
              </w:rPr>
            </w:pPr>
            <w:ins w:id="12011"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12" w:author="R2-1810848 SA" w:date="2018-07-10T13:19:00Z"/>
                <w:b/>
                <w:bCs/>
                <w:i/>
                <w:highlight w:val="cyan"/>
                <w:lang w:eastAsia="en-GB"/>
              </w:rPr>
            </w:pPr>
            <w:ins w:id="1201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1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14"/>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15" w:author="R2-1810848 SA" w:date="2018-07-10T13:19:00Z"/>
          <w:highlight w:val="cyan"/>
        </w:rPr>
      </w:pPr>
      <w:r w:rsidRPr="00390CF2">
        <w:rPr>
          <w:highlight w:val="cyan"/>
        </w:rPr>
        <w:tab/>
        <w:t>...</w:t>
      </w:r>
      <w:ins w:id="12016" w:author="R2-1810848 SA" w:date="2018-07-10T13:19:00Z">
        <w:r w:rsidRPr="00390CF2">
          <w:rPr>
            <w:highlight w:val="cyan"/>
          </w:rPr>
          <w:t>,</w:t>
        </w:r>
      </w:ins>
    </w:p>
    <w:p w14:paraId="70F8F461" w14:textId="77777777" w:rsidR="000805DB" w:rsidRPr="00390CF2" w:rsidRDefault="000805DB" w:rsidP="000805DB">
      <w:pPr>
        <w:pStyle w:val="PL"/>
        <w:rPr>
          <w:ins w:id="12017" w:author="R2-1810848 SA" w:date="2018-07-10T13:19:00Z"/>
          <w:highlight w:val="cyan"/>
        </w:rPr>
      </w:pPr>
      <w:ins w:id="12018" w:author="R2-1810848 SA" w:date="2018-07-10T13:19:00Z">
        <w:r w:rsidRPr="00390CF2">
          <w:rPr>
            <w:highlight w:val="cyan"/>
          </w:rPr>
          <w:tab/>
          <w:t>[[</w:t>
        </w:r>
      </w:ins>
    </w:p>
    <w:p w14:paraId="19C40E46" w14:textId="77777777" w:rsidR="000805DB" w:rsidRPr="00390CF2" w:rsidRDefault="000805DB" w:rsidP="000805DB">
      <w:pPr>
        <w:pStyle w:val="PL"/>
        <w:rPr>
          <w:ins w:id="12019" w:author="R2-1810848 SA" w:date="2018-07-10T13:19:00Z"/>
          <w:highlight w:val="cyan"/>
          <w:lang w:val="en-US"/>
        </w:rPr>
      </w:pPr>
      <w:ins w:id="1202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21" w:author="R2-1810848 SA" w:date="2018-07-10T13:19:00Z"/>
          <w:highlight w:val="cyan"/>
        </w:rPr>
      </w:pPr>
      <w:ins w:id="1202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23" w:author="R2-1810848 SA" w:date="2018-07-10T13:19:00Z"/>
          <w:highlight w:val="cyan"/>
          <w:lang w:val="de-DE"/>
          <w:rPrChange w:id="12024" w:author="Panasonic (Ming-Hung)" w:date="2018-08-08T14:43:00Z">
            <w:rPr>
              <w:ins w:id="12025" w:author="R2-1810848 SA" w:date="2018-07-10T13:19:00Z"/>
              <w:highlight w:val="cyan"/>
            </w:rPr>
          </w:rPrChange>
        </w:rPr>
      </w:pPr>
      <w:ins w:id="12026" w:author="R2-1810848 SA" w:date="2018-07-10T13:19:00Z">
        <w:r w:rsidRPr="00390CF2">
          <w:rPr>
            <w:highlight w:val="cyan"/>
          </w:rPr>
          <w:tab/>
        </w:r>
        <w:r w:rsidRPr="00ED6A98">
          <w:rPr>
            <w:highlight w:val="cyan"/>
            <w:lang w:val="de-DE"/>
            <w:rPrChange w:id="12027"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28"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29" w:author="Panasonic (Ming-Hung)" w:date="2018-08-08T14:43:00Z">
            <w:rPr>
              <w:highlight w:val="cyan"/>
            </w:rPr>
          </w:rPrChange>
        </w:rPr>
      </w:pPr>
      <w:r w:rsidRPr="00ED6A98">
        <w:rPr>
          <w:highlight w:val="cyan"/>
          <w:lang w:val="de-DE"/>
          <w:rPrChange w:id="12030"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31"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32" w:author="Panasonic (Ming-Hung)" w:date="2018-08-08T14:43:00Z">
            <w:rPr>
              <w:highlight w:val="cyan"/>
            </w:rPr>
          </w:rPrChange>
        </w:rPr>
      </w:pPr>
      <w:r w:rsidRPr="00ED6A98">
        <w:rPr>
          <w:highlight w:val="cyan"/>
          <w:lang w:val="de-DE"/>
          <w:rPrChange w:id="12033" w:author="Panasonic (Ming-Hung)" w:date="2018-08-08T14:43:00Z">
            <w:rPr>
              <w:highlight w:val="cyan"/>
            </w:rPr>
          </w:rPrChange>
        </w:rPr>
        <w:t>MeasGapSharingScheme ::=</w:t>
      </w:r>
      <w:r w:rsidRPr="00ED6A98">
        <w:rPr>
          <w:highlight w:val="cyan"/>
          <w:lang w:val="de-DE"/>
          <w:rPrChange w:id="12034" w:author="Panasonic (Ming-Hung)" w:date="2018-08-08T14:43:00Z">
            <w:rPr>
              <w:highlight w:val="cyan"/>
            </w:rPr>
          </w:rPrChange>
        </w:rPr>
        <w:tab/>
      </w:r>
      <w:r w:rsidRPr="00ED6A98">
        <w:rPr>
          <w:highlight w:val="cyan"/>
          <w:lang w:val="de-DE"/>
          <w:rPrChange w:id="12035"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36"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37"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38" w:author="R2-1810848 SA" w:date="2018-07-10T13:20:00Z"/>
        </w:trPr>
        <w:tc>
          <w:tcPr>
            <w:tcW w:w="14281" w:type="dxa"/>
          </w:tcPr>
          <w:p w14:paraId="250D9F15" w14:textId="77777777" w:rsidR="000805DB" w:rsidRPr="00ED6A98" w:rsidRDefault="000805DB" w:rsidP="00526540">
            <w:pPr>
              <w:pStyle w:val="TAL"/>
              <w:rPr>
                <w:ins w:id="12039" w:author="R2-1810848 SA" w:date="2018-07-10T13:20:00Z"/>
                <w:highlight w:val="cyan"/>
                <w:lang w:val="en-GB"/>
                <w:rPrChange w:id="12040" w:author="Panasonic (Ming-Hung)" w:date="2018-08-08T14:43:00Z">
                  <w:rPr>
                    <w:ins w:id="12041" w:author="R2-1810848 SA" w:date="2018-07-10T13:20:00Z"/>
                    <w:highlight w:val="cyan"/>
                  </w:rPr>
                </w:rPrChange>
              </w:rPr>
            </w:pPr>
            <w:ins w:id="12042" w:author="R2-1810848 SA" w:date="2018-07-10T13:20:00Z">
              <w:r w:rsidRPr="00025A3F">
                <w:rPr>
                  <w:b/>
                  <w:i/>
                  <w:highlight w:val="cyan"/>
                </w:rPr>
                <w:t>gapSharingFR1</w:t>
              </w:r>
            </w:ins>
          </w:p>
          <w:p w14:paraId="169CB9C7" w14:textId="77777777" w:rsidR="000805DB" w:rsidRPr="00ED6A98" w:rsidRDefault="000805DB" w:rsidP="00526540">
            <w:pPr>
              <w:pStyle w:val="TAL"/>
              <w:rPr>
                <w:ins w:id="12043" w:author="R2-1810848 SA" w:date="2018-07-10T13:20:00Z"/>
                <w:b/>
                <w:i/>
                <w:highlight w:val="cyan"/>
                <w:lang w:val="en-GB"/>
                <w:rPrChange w:id="12044" w:author="Panasonic (Ming-Hung)" w:date="2018-08-08T14:43:00Z">
                  <w:rPr>
                    <w:ins w:id="12045" w:author="R2-1810848 SA" w:date="2018-07-10T13:20:00Z"/>
                    <w:b/>
                    <w:i/>
                    <w:highlight w:val="cyan"/>
                  </w:rPr>
                </w:rPrChange>
              </w:rPr>
            </w:pPr>
            <w:ins w:id="12046"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47"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48" w:author="Panasonic (Ming-Hung)" w:date="2018-08-08T14:43:00Z">
                  <w:rPr>
                    <w:highlight w:val="cyan"/>
                  </w:rPr>
                </w:rPrChange>
              </w:rPr>
            </w:pPr>
            <w:r w:rsidRPr="00025A3F">
              <w:rPr>
                <w:highlight w:val="cyan"/>
              </w:rPr>
              <w:t>Indicates the measurement gaps sharing scheme</w:t>
            </w:r>
            <w:ins w:id="12049"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50" w:author="R2-1810848 SA" w:date="2018-07-10T13:20:00Z"/>
        </w:trPr>
        <w:tc>
          <w:tcPr>
            <w:tcW w:w="14281" w:type="dxa"/>
          </w:tcPr>
          <w:p w14:paraId="4285CCF4" w14:textId="77777777" w:rsidR="000805DB" w:rsidRPr="00390CF2" w:rsidRDefault="000805DB" w:rsidP="00526540">
            <w:pPr>
              <w:pStyle w:val="TAL"/>
              <w:rPr>
                <w:ins w:id="12051" w:author="R2-1810848 SA" w:date="2018-07-10T13:22:00Z"/>
                <w:highlight w:val="cyan"/>
                <w:lang w:val="en-US"/>
              </w:rPr>
            </w:pPr>
            <w:ins w:id="12052"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53" w:author="R2-1810848 SA" w:date="2018-07-10T13:20:00Z"/>
                <w:b/>
                <w:i/>
                <w:highlight w:val="cyan"/>
                <w:lang w:val="en-GB"/>
                <w:rPrChange w:id="12054" w:author="Panasonic (Ming-Hung)" w:date="2018-08-08T14:43:00Z">
                  <w:rPr>
                    <w:ins w:id="12055" w:author="R2-1810848 SA" w:date="2018-07-10T13:20:00Z"/>
                    <w:b/>
                    <w:i/>
                    <w:highlight w:val="cyan"/>
                  </w:rPr>
                </w:rPrChange>
              </w:rPr>
            </w:pPr>
            <w:ins w:id="12056"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37"/>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57" w:name="_Toc510018622"/>
      <w:r w:rsidRPr="00390CF2">
        <w:rPr>
          <w:highlight w:val="cyan"/>
        </w:rPr>
        <w:t>–</w:t>
      </w:r>
      <w:r w:rsidRPr="00390CF2">
        <w:rPr>
          <w:highlight w:val="cyan"/>
        </w:rPr>
        <w:tab/>
      </w:r>
      <w:r w:rsidRPr="00390CF2">
        <w:rPr>
          <w:i/>
          <w:highlight w:val="cyan"/>
        </w:rPr>
        <w:t>MeasIdToAddModList</w:t>
      </w:r>
      <w:bookmarkEnd w:id="12057"/>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58" w:name="_Toc510018623"/>
      <w:r w:rsidRPr="00390CF2">
        <w:rPr>
          <w:i/>
          <w:iCs/>
          <w:highlight w:val="cyan"/>
        </w:rPr>
        <w:t>–</w:t>
      </w:r>
      <w:r w:rsidRPr="00390CF2">
        <w:rPr>
          <w:i/>
          <w:iCs/>
          <w:highlight w:val="cyan"/>
        </w:rPr>
        <w:tab/>
        <w:t>MeasObjectEUTRA</w:t>
      </w:r>
      <w:bookmarkEnd w:id="12058"/>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59" w:author="SA R2-1809060" w:date="2018-05-31T16:58:00Z"/>
          <w:highlight w:val="cyan"/>
        </w:rPr>
      </w:pPr>
      <w:bookmarkStart w:id="12060" w:name="_Hlk497717758"/>
      <w:ins w:id="12061"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62" w:author="SA R2-1809060" w:date="2018-05-31T16:58:00Z"/>
          <w:highlight w:val="cyan"/>
        </w:rPr>
      </w:pPr>
    </w:p>
    <w:p w14:paraId="28CA32DF" w14:textId="77777777" w:rsidR="000805DB" w:rsidRPr="00390CF2" w:rsidRDefault="000805DB" w:rsidP="000805DB">
      <w:pPr>
        <w:pStyle w:val="PL"/>
        <w:rPr>
          <w:ins w:id="12063" w:author="SA R2-1809060" w:date="2018-05-31T16:58:00Z"/>
          <w:highlight w:val="cyan"/>
        </w:rPr>
      </w:pPr>
    </w:p>
    <w:p w14:paraId="700E50CD" w14:textId="77777777" w:rsidR="000805DB" w:rsidRPr="00390CF2" w:rsidRDefault="000805DB" w:rsidP="000805DB">
      <w:pPr>
        <w:pStyle w:val="PL"/>
        <w:rPr>
          <w:ins w:id="12064" w:author="SA R2-1809060" w:date="2018-05-31T16:58:00Z"/>
          <w:color w:val="808080"/>
          <w:highlight w:val="cyan"/>
        </w:rPr>
      </w:pPr>
      <w:ins w:id="12065"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66" w:author="SA R2-1809060" w:date="2018-05-31T16:58:00Z"/>
          <w:color w:val="808080"/>
          <w:highlight w:val="cyan"/>
        </w:rPr>
      </w:pPr>
      <w:ins w:id="12067" w:author="SA R2-1809060" w:date="2018-05-31T16:58:00Z">
        <w:r w:rsidRPr="00390CF2">
          <w:rPr>
            <w:color w:val="808080"/>
            <w:highlight w:val="cyan"/>
          </w:rPr>
          <w:t>-- TAG-MEAS-</w:t>
        </w:r>
      </w:ins>
      <w:ins w:id="12068" w:author="Nokia (Tero)" w:date="2018-06-25T17:15:00Z">
        <w:r w:rsidRPr="00390CF2">
          <w:rPr>
            <w:color w:val="808080"/>
            <w:highlight w:val="cyan"/>
          </w:rPr>
          <w:t>OBJECT</w:t>
        </w:r>
      </w:ins>
      <w:ins w:id="12069" w:author="SA R2-1809060" w:date="2018-05-31T16:58:00Z">
        <w:del w:id="12070" w:author="Nokia (Tero)" w:date="2018-06-25T17:15:00Z">
          <w:r w:rsidRPr="00390CF2" w:rsidDel="005C6208">
            <w:rPr>
              <w:color w:val="808080"/>
              <w:highlight w:val="cyan"/>
            </w:rPr>
            <w:delText>MeasObject</w:delText>
          </w:r>
        </w:del>
      </w:ins>
      <w:ins w:id="12071" w:author="Nokia (Tero)" w:date="2018-06-25T17:15:00Z">
        <w:r w:rsidRPr="00390CF2">
          <w:rPr>
            <w:color w:val="808080"/>
            <w:highlight w:val="cyan"/>
          </w:rPr>
          <w:t>-</w:t>
        </w:r>
      </w:ins>
      <w:ins w:id="12072"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73" w:author="SA R2-1809060" w:date="2018-05-31T16:58:00Z"/>
          <w:highlight w:val="cyan"/>
        </w:rPr>
      </w:pPr>
    </w:p>
    <w:p w14:paraId="3836F47F" w14:textId="77777777" w:rsidR="000805DB" w:rsidRPr="00390CF2" w:rsidRDefault="000805DB" w:rsidP="000805DB">
      <w:pPr>
        <w:pStyle w:val="PL"/>
        <w:rPr>
          <w:ins w:id="12074" w:author="SA R2-1809060" w:date="2018-05-31T16:58:00Z"/>
          <w:highlight w:val="cyan"/>
        </w:rPr>
      </w:pPr>
      <w:ins w:id="1207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78" w:author="SA R2-1809060" w:date="2018-06-01T07:44:00Z">
        <w:r w:rsidRPr="00390CF2">
          <w:rPr>
            <w:highlight w:val="cyan"/>
          </w:rPr>
          <w:t>,</w:t>
        </w:r>
      </w:ins>
      <w:ins w:id="1207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80" w:author="SA R2-1809060" w:date="2018-05-31T16:58:00Z"/>
          <w:highlight w:val="cyan"/>
        </w:rPr>
      </w:pPr>
      <w:ins w:id="1208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82"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83" w:author="SA R2-1809060" w:date="2018-05-31T16:58:00Z"/>
          <w:highlight w:val="cyan"/>
        </w:rPr>
      </w:pPr>
      <w:ins w:id="1208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85" w:author="Rapporteur ASN1 SA" w:date="2018-06-29T22:45:00Z">
        <w:r w:rsidRPr="00390CF2">
          <w:rPr>
            <w:highlight w:val="cyan"/>
          </w:rPr>
          <w:t>-- Need N</w:t>
        </w:r>
      </w:ins>
    </w:p>
    <w:p w14:paraId="11CDC78D" w14:textId="77777777" w:rsidR="000805DB" w:rsidRPr="00390CF2" w:rsidRDefault="000805DB" w:rsidP="000805DB">
      <w:pPr>
        <w:pStyle w:val="PL"/>
        <w:rPr>
          <w:ins w:id="12086" w:author="SA R2-1809060" w:date="2018-05-31T16:58:00Z"/>
          <w:highlight w:val="cyan"/>
        </w:rPr>
      </w:pPr>
      <w:ins w:id="1208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88" w:author="Rapporteur ASN1 SA" w:date="2018-06-29T22:33:00Z">
        <w:r w:rsidRPr="00390CF2">
          <w:rPr>
            <w:highlight w:val="cyan"/>
          </w:rPr>
          <w:t>SEQUENCE (SIZE (1.. maxCellMeasEUTRA)) OF EUTRA-Cell</w:t>
        </w:r>
      </w:ins>
      <w:ins w:id="12089" w:author="SA R2-1809060" w:date="2018-05-31T16:58:00Z">
        <w:del w:id="1209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91" w:author="Rapporteur ASN1 SA" w:date="2018-06-29T22:45:00Z">
        <w:r w:rsidRPr="00390CF2">
          <w:rPr>
            <w:highlight w:val="cyan"/>
          </w:rPr>
          <w:t>-- Need N</w:t>
        </w:r>
      </w:ins>
    </w:p>
    <w:p w14:paraId="1E6D3967" w14:textId="77777777" w:rsidR="000805DB" w:rsidRPr="00390CF2" w:rsidRDefault="000805DB" w:rsidP="000805DB">
      <w:pPr>
        <w:pStyle w:val="PL"/>
        <w:rPr>
          <w:ins w:id="12092" w:author="SA R2-1809060" w:date="2018-05-31T16:58:00Z"/>
          <w:highlight w:val="cyan"/>
        </w:rPr>
      </w:pPr>
      <w:ins w:id="1209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94" w:author="Rapporteur ASN1 SA" w:date="2018-06-29T22:45:00Z">
        <w:r w:rsidRPr="00390CF2">
          <w:rPr>
            <w:highlight w:val="cyan"/>
          </w:rPr>
          <w:t>-- Need N</w:t>
        </w:r>
      </w:ins>
    </w:p>
    <w:p w14:paraId="5F3FDB57" w14:textId="77777777" w:rsidR="000805DB" w:rsidRPr="00390CF2" w:rsidRDefault="000805DB" w:rsidP="000805DB">
      <w:pPr>
        <w:pStyle w:val="PL"/>
        <w:rPr>
          <w:ins w:id="12095" w:author="SA R2-1809060" w:date="2018-05-31T16:58:00Z"/>
          <w:highlight w:val="cyan"/>
        </w:rPr>
      </w:pPr>
      <w:ins w:id="1209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97" w:author="Rapporteur ASN1 SA" w:date="2018-06-29T22:34:00Z">
        <w:r w:rsidRPr="00390CF2">
          <w:rPr>
            <w:highlight w:val="cyan"/>
          </w:rPr>
          <w:t>SEQUENCE (SIZE (1..maxCellMeasEUTRA)) OF EUTRA-BlackCell</w:t>
        </w:r>
      </w:ins>
      <w:ins w:id="12098" w:author="SA R2-1809060" w:date="2018-05-31T16:58:00Z">
        <w:del w:id="1209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00" w:author="Rapporteur ASN1 SA" w:date="2018-06-29T22:45:00Z">
        <w:r w:rsidRPr="00390CF2">
          <w:rPr>
            <w:highlight w:val="cyan"/>
          </w:rPr>
          <w:t>-- Need N</w:t>
        </w:r>
      </w:ins>
    </w:p>
    <w:p w14:paraId="2FCE77EA"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03" w:author="Rapporteur ASN1 SA" w:date="2018-06-29T22:45:00Z">
        <w:r w:rsidRPr="00390CF2">
          <w:rPr>
            <w:highlight w:val="cyan"/>
          </w:rPr>
          <w:tab/>
          <w:t>-- Need R</w:t>
        </w:r>
      </w:ins>
    </w:p>
    <w:p w14:paraId="1EDB27A6" w14:textId="77777777" w:rsidR="000805DB" w:rsidRPr="00390CF2" w:rsidRDefault="000805DB" w:rsidP="000805DB">
      <w:pPr>
        <w:pStyle w:val="PL"/>
        <w:rPr>
          <w:ins w:id="12104" w:author="SA R2-1809060" w:date="2018-05-31T16:58:00Z"/>
          <w:highlight w:val="cyan"/>
        </w:rPr>
      </w:pPr>
      <w:ins w:id="12105" w:author="SA R2-1809060" w:date="2018-05-31T16:58:00Z">
        <w:r w:rsidRPr="00390CF2">
          <w:rPr>
            <w:highlight w:val="cyan"/>
          </w:rPr>
          <w:tab/>
          <w:t>e</w:t>
        </w:r>
      </w:ins>
      <w:ins w:id="12106" w:author="Rapporteur ASN1 SA" w:date="2018-06-29T22:35:00Z">
        <w:r w:rsidRPr="00390CF2">
          <w:rPr>
            <w:highlight w:val="cyan"/>
          </w:rPr>
          <w:t>utra</w:t>
        </w:r>
      </w:ins>
      <w:ins w:id="12107" w:author="SA R2-1809060" w:date="2018-05-31T16:58:00Z">
        <w:del w:id="1210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09"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e</w:t>
        </w:r>
      </w:ins>
      <w:ins w:id="12112" w:author="Rapporteur ASN1 SA" w:date="2018-06-29T22:35:00Z">
        <w:r w:rsidRPr="00390CF2">
          <w:rPr>
            <w:highlight w:val="cyan"/>
          </w:rPr>
          <w:t>utra</w:t>
        </w:r>
      </w:ins>
      <w:ins w:id="12113" w:author="SA R2-1809060" w:date="2018-05-31T16:58:00Z">
        <w:del w:id="1211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15" w:author="Rapporteur ASN1 SA" w:date="2018-06-29T22:54:00Z">
        <w:r w:rsidRPr="00390CF2">
          <w:rPr>
            <w:highlight w:val="cyan"/>
          </w:rPr>
          <w:tab/>
          <w:t>-- Need R</w:t>
        </w:r>
      </w:ins>
    </w:p>
    <w:p w14:paraId="2B5766A1" w14:textId="77777777" w:rsidR="000805DB" w:rsidRPr="00390CF2" w:rsidRDefault="000805DB" w:rsidP="000805DB">
      <w:pPr>
        <w:pStyle w:val="PL"/>
        <w:rPr>
          <w:ins w:id="12116" w:author="SA R2-1809060" w:date="2018-05-31T16:58:00Z"/>
          <w:highlight w:val="cyan"/>
        </w:rPr>
      </w:pPr>
      <w:ins w:id="12117" w:author="SA R2-1809060" w:date="2018-05-31T16:58:00Z">
        <w:r w:rsidRPr="00390CF2">
          <w:rPr>
            <w:highlight w:val="cyan"/>
          </w:rPr>
          <w:tab/>
          <w:t>...</w:t>
        </w:r>
      </w:ins>
    </w:p>
    <w:p w14:paraId="530905B4"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lastRenderedPageBreak/>
          <w:t>}</w:t>
        </w:r>
      </w:ins>
    </w:p>
    <w:p w14:paraId="1C2CB4B7" w14:textId="77777777" w:rsidR="000805DB" w:rsidRPr="00390CF2" w:rsidRDefault="000805DB" w:rsidP="000805DB">
      <w:pPr>
        <w:pStyle w:val="PL"/>
        <w:rPr>
          <w:ins w:id="12120" w:author="SA R2-1809060" w:date="2018-05-31T16:58:00Z"/>
          <w:highlight w:val="cyan"/>
        </w:rPr>
      </w:pPr>
    </w:p>
    <w:p w14:paraId="7A1DA0A7"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23" w:author="Rapporteur ASN1 SA" w:date="2018-06-29T22:35:00Z">
        <w:r w:rsidRPr="00390CF2">
          <w:rPr>
            <w:highlight w:val="cyan"/>
          </w:rPr>
          <w:t>EUTRA</w:t>
        </w:r>
      </w:ins>
      <w:ins w:id="12124" w:author="Rapporteur ASN1 SA" w:date="2018-06-29T22:36:00Z">
        <w:r w:rsidRPr="00390CF2">
          <w:rPr>
            <w:highlight w:val="cyan"/>
          </w:rPr>
          <w:t>-</w:t>
        </w:r>
      </w:ins>
      <w:ins w:id="12125" w:author="SA R2-1809060" w:date="2018-05-31T16:58:00Z">
        <w:r w:rsidRPr="00390CF2">
          <w:rPr>
            <w:highlight w:val="cyan"/>
          </w:rPr>
          <w:t>CellIndex</w:t>
        </w:r>
        <w:del w:id="12126"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27" w:author="SA R2-1809060" w:date="2018-05-31T16:58:00Z"/>
          <w:highlight w:val="cyan"/>
        </w:rPr>
      </w:pPr>
    </w:p>
    <w:p w14:paraId="39907570" w14:textId="77777777" w:rsidR="000805DB" w:rsidRPr="00390CF2" w:rsidRDefault="000805DB" w:rsidP="000805DB">
      <w:pPr>
        <w:pStyle w:val="PL"/>
        <w:rPr>
          <w:ins w:id="12128" w:author="SA R2-1809060" w:date="2018-05-31T16:58:00Z"/>
          <w:highlight w:val="cyan"/>
        </w:rPr>
      </w:pPr>
      <w:ins w:id="12129" w:author="Rapporteur ASN1 SA" w:date="2018-06-29T22:35:00Z">
        <w:r w:rsidRPr="00390CF2">
          <w:rPr>
            <w:highlight w:val="cyan"/>
          </w:rPr>
          <w:t>EUTRA</w:t>
        </w:r>
      </w:ins>
      <w:ins w:id="12130" w:author="Rapporteur ASN1 SA" w:date="2018-06-29T22:36:00Z">
        <w:r w:rsidRPr="00390CF2">
          <w:rPr>
            <w:highlight w:val="cyan"/>
          </w:rPr>
          <w:t>-</w:t>
        </w:r>
      </w:ins>
      <w:ins w:id="12131" w:author="SA R2-1809060" w:date="2018-05-31T16:58:00Z">
        <w:r w:rsidRPr="00390CF2">
          <w:rPr>
            <w:highlight w:val="cyan"/>
          </w:rPr>
          <w:t>CellIndex</w:t>
        </w:r>
        <w:del w:id="1213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33" w:author="SA R2-1809060" w:date="2018-05-31T16:58:00Z"/>
          <w:highlight w:val="cyan"/>
        </w:rPr>
      </w:pPr>
    </w:p>
    <w:p w14:paraId="7C8D3CEE" w14:textId="77777777" w:rsidR="000805DB" w:rsidRPr="00390CF2" w:rsidDel="006560B1" w:rsidRDefault="000805DB" w:rsidP="000805DB">
      <w:pPr>
        <w:pStyle w:val="PL"/>
        <w:rPr>
          <w:ins w:id="12134" w:author="SA R2-1809060" w:date="2018-05-31T16:58:00Z"/>
          <w:del w:id="12135" w:author="Rapporteur ASN1 SA" w:date="2018-06-29T22:36:00Z"/>
          <w:highlight w:val="cyan"/>
        </w:rPr>
      </w:pPr>
      <w:ins w:id="12136" w:author="SA R2-1809060" w:date="2018-05-31T16:58:00Z">
        <w:del w:id="1213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38" w:author="SA R2-1809060" w:date="2018-05-31T16:58:00Z"/>
          <w:highlight w:val="cyan"/>
        </w:rPr>
      </w:pPr>
    </w:p>
    <w:p w14:paraId="08E42DA6" w14:textId="77777777" w:rsidR="000805DB" w:rsidRPr="00390CF2" w:rsidRDefault="000805DB" w:rsidP="000805DB">
      <w:pPr>
        <w:pStyle w:val="PL"/>
        <w:rPr>
          <w:ins w:id="12139" w:author="SA R2-1809060" w:date="2018-05-31T16:58:00Z"/>
          <w:highlight w:val="cyan"/>
        </w:rPr>
      </w:pPr>
      <w:ins w:id="12140" w:author="Rapporteur ASN1 SA" w:date="2018-06-29T22:36:00Z">
        <w:r w:rsidRPr="00390CF2">
          <w:rPr>
            <w:highlight w:val="cyan"/>
          </w:rPr>
          <w:t>EUTRA-</w:t>
        </w:r>
      </w:ins>
      <w:ins w:id="12141" w:author="SA R2-1809060" w:date="2018-05-31T16:58:00Z">
        <w:r w:rsidRPr="00390CF2">
          <w:rPr>
            <w:highlight w:val="cyan"/>
          </w:rPr>
          <w:t>Cell</w:t>
        </w:r>
        <w:del w:id="1214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5" w:author="Rapporteur ASN1 SA" w:date="2018-06-29T22:37:00Z">
        <w:r w:rsidRPr="00390CF2">
          <w:rPr>
            <w:highlight w:val="cyan"/>
          </w:rPr>
          <w:t>EUTRA-CellIndex</w:t>
        </w:r>
      </w:ins>
      <w:ins w:id="12146" w:author="SA R2-1809060" w:date="2018-05-31T16:58:00Z">
        <w:del w:id="12147"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52" w:author="SA R2-1809060" w:date="2018-05-31T16:58:00Z"/>
          <w:highlight w:val="cyan"/>
        </w:rPr>
      </w:pPr>
      <w:ins w:id="12153" w:author="SA R2-1809060" w:date="2018-05-31T16:58:00Z">
        <w:r w:rsidRPr="00390CF2">
          <w:rPr>
            <w:highlight w:val="cyan"/>
          </w:rPr>
          <w:t>}</w:t>
        </w:r>
      </w:ins>
    </w:p>
    <w:p w14:paraId="3377FCE3" w14:textId="77777777" w:rsidR="000805DB" w:rsidRPr="00390CF2" w:rsidRDefault="000805DB" w:rsidP="000805DB">
      <w:pPr>
        <w:pStyle w:val="PL"/>
        <w:rPr>
          <w:ins w:id="12154" w:author="SA R2-1809060" w:date="2018-05-31T16:58:00Z"/>
          <w:highlight w:val="cyan"/>
        </w:rPr>
      </w:pPr>
    </w:p>
    <w:p w14:paraId="1D2D61D7" w14:textId="77777777" w:rsidR="000805DB" w:rsidRPr="00390CF2" w:rsidDel="006560B1" w:rsidRDefault="000805DB" w:rsidP="000805DB">
      <w:pPr>
        <w:pStyle w:val="PL"/>
        <w:rPr>
          <w:ins w:id="12155" w:author="SA R2-1809060" w:date="2018-05-31T16:58:00Z"/>
          <w:del w:id="12156" w:author="Rapporteur ASN1 SA" w:date="2018-06-29T22:37:00Z"/>
          <w:highlight w:val="cyan"/>
        </w:rPr>
      </w:pPr>
      <w:ins w:id="12157" w:author="SA R2-1809060" w:date="2018-05-31T16:58:00Z">
        <w:del w:id="1215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59" w:author="SA R2-1809060" w:date="2018-05-31T16:58:00Z"/>
          <w:highlight w:val="cyan"/>
        </w:rPr>
      </w:pPr>
    </w:p>
    <w:p w14:paraId="70CF189E" w14:textId="77777777" w:rsidR="000805DB" w:rsidRPr="00390CF2" w:rsidRDefault="000805DB" w:rsidP="000805DB">
      <w:pPr>
        <w:pStyle w:val="PL"/>
        <w:rPr>
          <w:ins w:id="12160" w:author="SA R2-1809060" w:date="2018-05-31T16:58:00Z"/>
          <w:highlight w:val="cyan"/>
        </w:rPr>
      </w:pPr>
      <w:ins w:id="12161" w:author="Rapporteur ASN1 SA" w:date="2018-06-29T22:37:00Z">
        <w:r w:rsidRPr="00390CF2">
          <w:rPr>
            <w:highlight w:val="cyan"/>
          </w:rPr>
          <w:t>EUTRA-</w:t>
        </w:r>
      </w:ins>
      <w:ins w:id="12162" w:author="SA R2-1809060" w:date="2018-05-31T16:58:00Z">
        <w:r w:rsidRPr="00390CF2">
          <w:rPr>
            <w:highlight w:val="cyan"/>
          </w:rPr>
          <w:t>BlackCell</w:t>
        </w:r>
        <w:del w:id="1216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64" w:author="SA R2-1809060" w:date="2018-05-31T16:58:00Z"/>
          <w:highlight w:val="cyan"/>
        </w:rPr>
      </w:pPr>
      <w:ins w:id="1216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6" w:author="Rapporteur ASN1 SA" w:date="2018-06-29T22:38:00Z">
        <w:r w:rsidRPr="00390CF2">
          <w:rPr>
            <w:highlight w:val="cyan"/>
          </w:rPr>
          <w:t>EUTRA-CellIndex</w:t>
        </w:r>
      </w:ins>
      <w:ins w:id="12167" w:author="SA R2-1809060" w:date="2018-05-31T16:58:00Z">
        <w:del w:id="12168"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69" w:author="SA R2-1809060" w:date="2018-05-31T16:58:00Z"/>
          <w:highlight w:val="cyan"/>
        </w:rPr>
      </w:pPr>
      <w:ins w:id="1217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w:t>
        </w:r>
      </w:ins>
    </w:p>
    <w:p w14:paraId="133CA88B" w14:textId="77777777" w:rsidR="000805DB" w:rsidRPr="00390CF2" w:rsidRDefault="000805DB" w:rsidP="000805DB">
      <w:pPr>
        <w:pStyle w:val="PL"/>
        <w:rPr>
          <w:ins w:id="12173" w:author="SA R2-1809060" w:date="2018-05-31T16:58:00Z"/>
          <w:highlight w:val="cyan"/>
        </w:rPr>
      </w:pPr>
    </w:p>
    <w:p w14:paraId="191A9718" w14:textId="77777777" w:rsidR="000805DB" w:rsidRPr="00390CF2" w:rsidRDefault="000805DB" w:rsidP="000805DB">
      <w:pPr>
        <w:pStyle w:val="PL"/>
        <w:rPr>
          <w:ins w:id="12174" w:author="SA R2-1809060" w:date="2018-05-31T16:58:00Z"/>
          <w:highlight w:val="cyan"/>
        </w:rPr>
      </w:pPr>
    </w:p>
    <w:p w14:paraId="2C2328D8" w14:textId="77777777" w:rsidR="000805DB" w:rsidRPr="00390CF2" w:rsidRDefault="000805DB" w:rsidP="000805DB">
      <w:pPr>
        <w:pStyle w:val="PL"/>
        <w:rPr>
          <w:ins w:id="12175" w:author="SA R2-1809060" w:date="2018-05-31T16:58:00Z"/>
          <w:highlight w:val="cyan"/>
        </w:rPr>
      </w:pPr>
    </w:p>
    <w:p w14:paraId="5BE2B7FD" w14:textId="77777777" w:rsidR="000805DB" w:rsidRPr="00390CF2" w:rsidRDefault="000805DB" w:rsidP="000805DB">
      <w:pPr>
        <w:pStyle w:val="PL"/>
        <w:rPr>
          <w:ins w:id="12176" w:author="SA R2-1809060" w:date="2018-05-31T16:58:00Z"/>
          <w:color w:val="808080"/>
          <w:highlight w:val="cyan"/>
        </w:rPr>
      </w:pPr>
      <w:ins w:id="12177" w:author="SA R2-1809060" w:date="2018-05-31T16:58:00Z">
        <w:r w:rsidRPr="00390CF2">
          <w:rPr>
            <w:color w:val="808080"/>
            <w:highlight w:val="cyan"/>
          </w:rPr>
          <w:t>-- TAG-MEAS-</w:t>
        </w:r>
      </w:ins>
      <w:ins w:id="12178" w:author="Nokia (Tero)" w:date="2018-06-25T17:15:00Z">
        <w:r w:rsidRPr="00390CF2">
          <w:rPr>
            <w:color w:val="808080"/>
            <w:highlight w:val="cyan"/>
          </w:rPr>
          <w:t>OBJECT</w:t>
        </w:r>
      </w:ins>
      <w:ins w:id="12179" w:author="SA R2-1809060" w:date="2018-05-31T16:58:00Z">
        <w:del w:id="12180" w:author="Nokia (Tero)" w:date="2018-06-25T17:15:00Z">
          <w:r w:rsidRPr="00390CF2" w:rsidDel="005C6208">
            <w:rPr>
              <w:color w:val="808080"/>
              <w:highlight w:val="cyan"/>
            </w:rPr>
            <w:delText>MeasObject</w:delText>
          </w:r>
        </w:del>
      </w:ins>
      <w:ins w:id="12181" w:author="Nokia (Tero)" w:date="2018-06-25T17:15:00Z">
        <w:r w:rsidRPr="00390CF2">
          <w:rPr>
            <w:color w:val="808080"/>
            <w:highlight w:val="cyan"/>
          </w:rPr>
          <w:t>-</w:t>
        </w:r>
      </w:ins>
      <w:ins w:id="12182"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83" w:author="SA R2-1809060" w:date="2018-05-31T16:58:00Z"/>
          <w:color w:val="808080"/>
          <w:highlight w:val="cyan"/>
        </w:rPr>
      </w:pPr>
      <w:ins w:id="12184"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85" w:author="SA R2-1809060" w:date="2018-05-31T16:58:00Z"/>
          <w:highlight w:val="cyan"/>
        </w:rPr>
      </w:pPr>
    </w:p>
    <w:p w14:paraId="0EDEEEA4" w14:textId="77777777" w:rsidR="000805DB" w:rsidRPr="00390CF2" w:rsidDel="003052FF" w:rsidRDefault="000805DB" w:rsidP="000805DB">
      <w:pPr>
        <w:pStyle w:val="EditorsNote"/>
        <w:rPr>
          <w:del w:id="12186" w:author="SA R2-1809060" w:date="2018-05-31T16:58:00Z"/>
          <w:highlight w:val="cyan"/>
        </w:rPr>
      </w:pPr>
      <w:del w:id="1218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188" w:name="_Toc510018624"/>
      <w:bookmarkEnd w:id="12060"/>
      <w:r w:rsidRPr="00390CF2">
        <w:rPr>
          <w:i/>
          <w:iCs/>
          <w:highlight w:val="cyan"/>
        </w:rPr>
        <w:t>–</w:t>
      </w:r>
      <w:r w:rsidRPr="00390CF2">
        <w:rPr>
          <w:i/>
          <w:iCs/>
          <w:highlight w:val="cyan"/>
        </w:rPr>
        <w:tab/>
        <w:t>MeasObjectId</w:t>
      </w:r>
      <w:bookmarkEnd w:id="12188"/>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189" w:name="_Toc510018625"/>
      <w:r w:rsidRPr="00390CF2">
        <w:rPr>
          <w:i/>
          <w:iCs/>
          <w:highlight w:val="cyan"/>
        </w:rPr>
        <w:t>–</w:t>
      </w:r>
      <w:r w:rsidRPr="00390CF2">
        <w:rPr>
          <w:i/>
          <w:iCs/>
          <w:highlight w:val="cyan"/>
        </w:rPr>
        <w:tab/>
        <w:t>MeasObjectNR</w:t>
      </w:r>
      <w:bookmarkEnd w:id="12189"/>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90" w:name="_Hlk516081175"/>
      <w:r w:rsidRPr="00390CF2">
        <w:rPr>
          <w:highlight w:val="cyan"/>
        </w:rPr>
        <w:t>ssbFrequency</w:t>
      </w:r>
      <w:bookmarkEnd w:id="121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91" w:name="_Hlk505296466"/>
      <w:bookmarkStart w:id="12192" w:name="_Hlk500774924"/>
      <w:r w:rsidRPr="00390CF2">
        <w:rPr>
          <w:highlight w:val="cyan"/>
        </w:rPr>
        <w:t>ReferenceSignalConfig</w:t>
      </w:r>
      <w:bookmarkEnd w:id="1219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92"/>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93" w:name="_Hlk496184822"/>
      <w:bookmarkStart w:id="1219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9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9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93"/>
    <w:bookmarkEnd w:id="12194"/>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197" w:author="Panasonic (Ming-Hung)" w:date="2018-08-08T14:43:00Z">
            <w:rPr>
              <w:highlight w:val="cyan"/>
            </w:rPr>
          </w:rPrChange>
        </w:rPr>
      </w:pPr>
      <w:r w:rsidRPr="00390CF2">
        <w:rPr>
          <w:highlight w:val="cyan"/>
        </w:rPr>
        <w:tab/>
      </w:r>
      <w:r w:rsidRPr="00ED6A98">
        <w:rPr>
          <w:highlight w:val="cyan"/>
          <w:lang w:val="de-DE"/>
          <w:rPrChange w:id="12198"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199" w:author="Panasonic (Ming-Hung)" w:date="2018-08-08T14:43:00Z">
            <w:rPr>
              <w:highlight w:val="cyan"/>
            </w:rPr>
          </w:rPrChange>
        </w:rPr>
      </w:pPr>
      <w:r w:rsidRPr="00ED6A98">
        <w:rPr>
          <w:highlight w:val="cyan"/>
          <w:lang w:val="de-DE"/>
          <w:rPrChange w:id="12200"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01"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02"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03" w:author="Panasonic (Ming-Hung)" w:date="2018-08-08T14:43:00Z">
            <w:rPr>
              <w:highlight w:val="cyan"/>
            </w:rPr>
          </w:rPrChange>
        </w:rPr>
      </w:pPr>
      <w:r w:rsidRPr="00ED6A98">
        <w:rPr>
          <w:highlight w:val="cyan"/>
          <w:lang w:val="de-DE"/>
          <w:rPrChange w:id="12204" w:author="Panasonic (Ming-Hung)" w:date="2018-08-08T14:43:00Z">
            <w:rPr>
              <w:highlight w:val="cyan"/>
            </w:rPr>
          </w:rPrChange>
        </w:rPr>
        <w:t>Q-OffsetRangeList ::=</w:t>
      </w:r>
      <w:r w:rsidRPr="00ED6A98">
        <w:rPr>
          <w:highlight w:val="cyan"/>
          <w:lang w:val="de-DE"/>
          <w:rPrChange w:id="12205" w:author="Panasonic (Ming-Hung)" w:date="2018-08-08T14:43:00Z">
            <w:rPr>
              <w:highlight w:val="cyan"/>
            </w:rPr>
          </w:rPrChange>
        </w:rPr>
        <w:tab/>
      </w:r>
      <w:r w:rsidRPr="00ED6A98">
        <w:rPr>
          <w:highlight w:val="cyan"/>
          <w:lang w:val="de-DE"/>
          <w:rPrChange w:id="12206" w:author="Panasonic (Ming-Hung)" w:date="2018-08-08T14:43:00Z">
            <w:rPr>
              <w:highlight w:val="cyan"/>
            </w:rPr>
          </w:rPrChange>
        </w:rPr>
        <w:tab/>
      </w:r>
      <w:r w:rsidRPr="00ED6A98">
        <w:rPr>
          <w:highlight w:val="cyan"/>
          <w:lang w:val="de-DE"/>
          <w:rPrChange w:id="12207" w:author="Panasonic (Ming-Hung)" w:date="2018-08-08T14:43:00Z">
            <w:rPr>
              <w:highlight w:val="cyan"/>
            </w:rPr>
          </w:rPrChange>
        </w:rPr>
        <w:tab/>
      </w:r>
      <w:r w:rsidRPr="00ED6A98">
        <w:rPr>
          <w:highlight w:val="cyan"/>
          <w:lang w:val="de-DE"/>
          <w:rPrChange w:id="12208" w:author="Panasonic (Ming-Hung)" w:date="2018-08-08T14:43:00Z">
            <w:rPr>
              <w:highlight w:val="cyan"/>
            </w:rPr>
          </w:rPrChange>
        </w:rPr>
        <w:tab/>
      </w:r>
      <w:r w:rsidRPr="00ED6A98">
        <w:rPr>
          <w:color w:val="993366"/>
          <w:highlight w:val="cyan"/>
          <w:lang w:val="de-DE"/>
          <w:rPrChange w:id="12209" w:author="Panasonic (Ming-Hung)" w:date="2018-08-08T14:43:00Z">
            <w:rPr>
              <w:color w:val="993366"/>
              <w:highlight w:val="cyan"/>
            </w:rPr>
          </w:rPrChange>
        </w:rPr>
        <w:t>SEQUENCE</w:t>
      </w:r>
      <w:r w:rsidRPr="00ED6A98">
        <w:rPr>
          <w:highlight w:val="cyan"/>
          <w:lang w:val="de-DE"/>
          <w:rPrChange w:id="12210"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11" w:author="Panasonic (Ming-Hung)" w:date="2018-08-08T14:43:00Z">
            <w:rPr>
              <w:highlight w:val="cyan"/>
            </w:rPr>
          </w:rPrChange>
        </w:rPr>
      </w:pPr>
      <w:r w:rsidRPr="00ED6A98">
        <w:rPr>
          <w:highlight w:val="cyan"/>
          <w:lang w:val="de-DE"/>
          <w:rPrChange w:id="12212" w:author="Panasonic (Ming-Hung)" w:date="2018-08-08T14:43:00Z">
            <w:rPr>
              <w:highlight w:val="cyan"/>
            </w:rPr>
          </w:rPrChange>
        </w:rPr>
        <w:tab/>
        <w:t>rsrpOffsetSSB</w:t>
      </w:r>
      <w:r w:rsidRPr="00ED6A98">
        <w:rPr>
          <w:highlight w:val="cyan"/>
          <w:lang w:val="de-DE"/>
          <w:rPrChange w:id="12213" w:author="Panasonic (Ming-Hung)" w:date="2018-08-08T14:43:00Z">
            <w:rPr>
              <w:highlight w:val="cyan"/>
            </w:rPr>
          </w:rPrChange>
        </w:rPr>
        <w:tab/>
      </w:r>
      <w:r w:rsidRPr="00ED6A98">
        <w:rPr>
          <w:highlight w:val="cyan"/>
          <w:lang w:val="de-DE"/>
          <w:rPrChange w:id="12214" w:author="Panasonic (Ming-Hung)" w:date="2018-08-08T14:43:00Z">
            <w:rPr>
              <w:highlight w:val="cyan"/>
            </w:rPr>
          </w:rPrChange>
        </w:rPr>
        <w:tab/>
      </w:r>
      <w:r w:rsidRPr="00ED6A98">
        <w:rPr>
          <w:highlight w:val="cyan"/>
          <w:lang w:val="de-DE"/>
          <w:rPrChange w:id="12215" w:author="Panasonic (Ming-Hung)" w:date="2018-08-08T14:43:00Z">
            <w:rPr>
              <w:highlight w:val="cyan"/>
            </w:rPr>
          </w:rPrChange>
        </w:rPr>
        <w:tab/>
      </w:r>
      <w:r w:rsidRPr="00ED6A98">
        <w:rPr>
          <w:highlight w:val="cyan"/>
          <w:lang w:val="de-DE"/>
          <w:rPrChange w:id="12216" w:author="Panasonic (Ming-Hung)" w:date="2018-08-08T14:43:00Z">
            <w:rPr>
              <w:highlight w:val="cyan"/>
            </w:rPr>
          </w:rPrChange>
        </w:rPr>
        <w:tab/>
      </w:r>
      <w:r w:rsidRPr="00ED6A98">
        <w:rPr>
          <w:highlight w:val="cyan"/>
          <w:lang w:val="de-DE"/>
          <w:rPrChange w:id="12217" w:author="Panasonic (Ming-Hung)" w:date="2018-08-08T14:43:00Z">
            <w:rPr>
              <w:highlight w:val="cyan"/>
            </w:rPr>
          </w:rPrChange>
        </w:rPr>
        <w:tab/>
      </w:r>
      <w:r w:rsidRPr="00ED6A98">
        <w:rPr>
          <w:highlight w:val="cyan"/>
          <w:lang w:val="de-DE"/>
          <w:rPrChange w:id="12218" w:author="Panasonic (Ming-Hung)" w:date="2018-08-08T14:43:00Z">
            <w:rPr>
              <w:highlight w:val="cyan"/>
            </w:rPr>
          </w:rPrChange>
        </w:rPr>
        <w:tab/>
        <w:t>Q-OffsetRange</w:t>
      </w:r>
      <w:r w:rsidRPr="00ED6A98">
        <w:rPr>
          <w:highlight w:val="cyan"/>
          <w:lang w:val="de-DE"/>
          <w:rPrChange w:id="12219" w:author="Panasonic (Ming-Hung)" w:date="2018-08-08T14:43:00Z">
            <w:rPr>
              <w:highlight w:val="cyan"/>
            </w:rPr>
          </w:rPrChange>
        </w:rPr>
        <w:tab/>
      </w:r>
      <w:r w:rsidRPr="00ED6A98">
        <w:rPr>
          <w:highlight w:val="cyan"/>
          <w:lang w:val="de-DE"/>
          <w:rPrChange w:id="12220" w:author="Panasonic (Ming-Hung)" w:date="2018-08-08T14:43:00Z">
            <w:rPr>
              <w:highlight w:val="cyan"/>
            </w:rPr>
          </w:rPrChange>
        </w:rPr>
        <w:tab/>
      </w:r>
      <w:r w:rsidRPr="00ED6A98">
        <w:rPr>
          <w:highlight w:val="cyan"/>
          <w:lang w:val="de-DE"/>
          <w:rPrChange w:id="12221" w:author="Panasonic (Ming-Hung)" w:date="2018-08-08T14:43:00Z">
            <w:rPr>
              <w:highlight w:val="cyan"/>
            </w:rPr>
          </w:rPrChange>
        </w:rPr>
        <w:tab/>
      </w:r>
      <w:r w:rsidRPr="00ED6A98">
        <w:rPr>
          <w:highlight w:val="cyan"/>
          <w:lang w:val="de-DE"/>
          <w:rPrChange w:id="12222"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23" w:author="Panasonic (Ming-Hung)" w:date="2018-08-08T14:43:00Z">
            <w:rPr>
              <w:highlight w:val="cyan"/>
            </w:rPr>
          </w:rPrChange>
        </w:rPr>
      </w:pPr>
      <w:r w:rsidRPr="00ED6A98">
        <w:rPr>
          <w:highlight w:val="cyan"/>
          <w:lang w:val="de-DE"/>
          <w:rPrChange w:id="12224" w:author="Panasonic (Ming-Hung)" w:date="2018-08-08T14:43:00Z">
            <w:rPr>
              <w:highlight w:val="cyan"/>
            </w:rPr>
          </w:rPrChange>
        </w:rPr>
        <w:tab/>
        <w:t>rsrqOffsetSSB</w:t>
      </w:r>
      <w:r w:rsidRPr="00ED6A98">
        <w:rPr>
          <w:highlight w:val="cyan"/>
          <w:lang w:val="de-DE"/>
          <w:rPrChange w:id="12225" w:author="Panasonic (Ming-Hung)" w:date="2018-08-08T14:43:00Z">
            <w:rPr>
              <w:highlight w:val="cyan"/>
            </w:rPr>
          </w:rPrChange>
        </w:rPr>
        <w:tab/>
      </w:r>
      <w:r w:rsidRPr="00ED6A98">
        <w:rPr>
          <w:highlight w:val="cyan"/>
          <w:lang w:val="de-DE"/>
          <w:rPrChange w:id="12226" w:author="Panasonic (Ming-Hung)" w:date="2018-08-08T14:43:00Z">
            <w:rPr>
              <w:highlight w:val="cyan"/>
            </w:rPr>
          </w:rPrChange>
        </w:rPr>
        <w:tab/>
      </w:r>
      <w:r w:rsidRPr="00ED6A98">
        <w:rPr>
          <w:highlight w:val="cyan"/>
          <w:lang w:val="de-DE"/>
          <w:rPrChange w:id="12227" w:author="Panasonic (Ming-Hung)" w:date="2018-08-08T14:43:00Z">
            <w:rPr>
              <w:highlight w:val="cyan"/>
            </w:rPr>
          </w:rPrChange>
        </w:rPr>
        <w:tab/>
      </w:r>
      <w:r w:rsidRPr="00ED6A98">
        <w:rPr>
          <w:highlight w:val="cyan"/>
          <w:lang w:val="de-DE"/>
          <w:rPrChange w:id="12228" w:author="Panasonic (Ming-Hung)" w:date="2018-08-08T14:43:00Z">
            <w:rPr>
              <w:highlight w:val="cyan"/>
            </w:rPr>
          </w:rPrChange>
        </w:rPr>
        <w:tab/>
      </w:r>
      <w:r w:rsidRPr="00ED6A98">
        <w:rPr>
          <w:highlight w:val="cyan"/>
          <w:lang w:val="de-DE"/>
          <w:rPrChange w:id="12229" w:author="Panasonic (Ming-Hung)" w:date="2018-08-08T14:43:00Z">
            <w:rPr>
              <w:highlight w:val="cyan"/>
            </w:rPr>
          </w:rPrChange>
        </w:rPr>
        <w:tab/>
      </w:r>
      <w:r w:rsidRPr="00ED6A98">
        <w:rPr>
          <w:highlight w:val="cyan"/>
          <w:lang w:val="de-DE"/>
          <w:rPrChange w:id="12230" w:author="Panasonic (Ming-Hung)" w:date="2018-08-08T14:43:00Z">
            <w:rPr>
              <w:highlight w:val="cyan"/>
            </w:rPr>
          </w:rPrChange>
        </w:rPr>
        <w:tab/>
        <w:t>Q-OffsetRange</w:t>
      </w:r>
      <w:r w:rsidRPr="00ED6A98">
        <w:rPr>
          <w:highlight w:val="cyan"/>
          <w:lang w:val="de-DE"/>
          <w:rPrChange w:id="12231" w:author="Panasonic (Ming-Hung)" w:date="2018-08-08T14:43:00Z">
            <w:rPr>
              <w:highlight w:val="cyan"/>
            </w:rPr>
          </w:rPrChange>
        </w:rPr>
        <w:tab/>
      </w:r>
      <w:r w:rsidRPr="00ED6A98">
        <w:rPr>
          <w:highlight w:val="cyan"/>
          <w:lang w:val="de-DE"/>
          <w:rPrChange w:id="12232" w:author="Panasonic (Ming-Hung)" w:date="2018-08-08T14:43:00Z">
            <w:rPr>
              <w:highlight w:val="cyan"/>
            </w:rPr>
          </w:rPrChange>
        </w:rPr>
        <w:tab/>
      </w:r>
      <w:r w:rsidRPr="00ED6A98">
        <w:rPr>
          <w:highlight w:val="cyan"/>
          <w:lang w:val="de-DE"/>
          <w:rPrChange w:id="12233" w:author="Panasonic (Ming-Hung)" w:date="2018-08-08T14:43:00Z">
            <w:rPr>
              <w:highlight w:val="cyan"/>
            </w:rPr>
          </w:rPrChange>
        </w:rPr>
        <w:tab/>
      </w:r>
      <w:r w:rsidRPr="00ED6A98">
        <w:rPr>
          <w:highlight w:val="cyan"/>
          <w:lang w:val="de-DE"/>
          <w:rPrChange w:id="12234"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35" w:author="R2-1810848 SA" w:date="2018-07-10T13:18:00Z">
            <w:rPr/>
          </w:rPrChange>
        </w:rPr>
      </w:pPr>
      <w:r w:rsidRPr="00ED6A98">
        <w:rPr>
          <w:highlight w:val="cyan"/>
          <w:lang w:val="de-DE"/>
          <w:rPrChange w:id="12236" w:author="Panasonic (Ming-Hung)" w:date="2018-08-08T14:43:00Z">
            <w:rPr>
              <w:highlight w:val="cyan"/>
            </w:rPr>
          </w:rPrChange>
        </w:rPr>
        <w:tab/>
      </w:r>
      <w:r w:rsidRPr="00390CF2">
        <w:rPr>
          <w:highlight w:val="cyan"/>
          <w:lang w:val="sv-SE"/>
          <w:rPrChange w:id="12237" w:author="R2-1810848 SA" w:date="2018-07-10T13:18:00Z">
            <w:rPr/>
          </w:rPrChange>
        </w:rPr>
        <w:t>sinrOffsetSSB</w:t>
      </w:r>
      <w:r w:rsidRPr="00390CF2">
        <w:rPr>
          <w:highlight w:val="cyan"/>
          <w:lang w:val="sv-SE"/>
          <w:rPrChange w:id="12238" w:author="R2-1810848 SA" w:date="2018-07-10T13:18:00Z">
            <w:rPr/>
          </w:rPrChange>
        </w:rPr>
        <w:tab/>
      </w:r>
      <w:r w:rsidRPr="00390CF2">
        <w:rPr>
          <w:highlight w:val="cyan"/>
          <w:lang w:val="sv-SE"/>
          <w:rPrChange w:id="12239" w:author="R2-1810848 SA" w:date="2018-07-10T13:18:00Z">
            <w:rPr/>
          </w:rPrChange>
        </w:rPr>
        <w:tab/>
      </w:r>
      <w:r w:rsidRPr="00390CF2">
        <w:rPr>
          <w:highlight w:val="cyan"/>
          <w:lang w:val="sv-SE"/>
          <w:rPrChange w:id="12240" w:author="R2-1810848 SA" w:date="2018-07-10T13:18:00Z">
            <w:rPr/>
          </w:rPrChange>
        </w:rPr>
        <w:tab/>
      </w:r>
      <w:r w:rsidRPr="00390CF2">
        <w:rPr>
          <w:highlight w:val="cyan"/>
          <w:lang w:val="sv-SE"/>
          <w:rPrChange w:id="12241" w:author="R2-1810848 SA" w:date="2018-07-10T13:18:00Z">
            <w:rPr/>
          </w:rPrChange>
        </w:rPr>
        <w:tab/>
      </w:r>
      <w:r w:rsidRPr="00390CF2">
        <w:rPr>
          <w:highlight w:val="cyan"/>
          <w:lang w:val="sv-SE"/>
          <w:rPrChange w:id="12242" w:author="R2-1810848 SA" w:date="2018-07-10T13:18:00Z">
            <w:rPr/>
          </w:rPrChange>
        </w:rPr>
        <w:tab/>
      </w:r>
      <w:r w:rsidRPr="00390CF2">
        <w:rPr>
          <w:highlight w:val="cyan"/>
          <w:lang w:val="sv-SE"/>
          <w:rPrChange w:id="12243" w:author="R2-1810848 SA" w:date="2018-07-10T13:18:00Z">
            <w:rPr/>
          </w:rPrChange>
        </w:rPr>
        <w:tab/>
        <w:t>Q-OffsetRange</w:t>
      </w:r>
      <w:r w:rsidRPr="00390CF2">
        <w:rPr>
          <w:highlight w:val="cyan"/>
          <w:lang w:val="sv-SE"/>
          <w:rPrChange w:id="12244" w:author="R2-1810848 SA" w:date="2018-07-10T13:18:00Z">
            <w:rPr/>
          </w:rPrChange>
        </w:rPr>
        <w:tab/>
      </w:r>
      <w:r w:rsidRPr="00390CF2">
        <w:rPr>
          <w:highlight w:val="cyan"/>
          <w:lang w:val="sv-SE"/>
          <w:rPrChange w:id="12245" w:author="R2-1810848 SA" w:date="2018-07-10T13:18:00Z">
            <w:rPr/>
          </w:rPrChange>
        </w:rPr>
        <w:tab/>
      </w:r>
      <w:r w:rsidRPr="00390CF2">
        <w:rPr>
          <w:highlight w:val="cyan"/>
          <w:lang w:val="sv-SE"/>
          <w:rPrChange w:id="12246" w:author="R2-1810848 SA" w:date="2018-07-10T13:18:00Z">
            <w:rPr/>
          </w:rPrChange>
        </w:rPr>
        <w:tab/>
      </w:r>
      <w:r w:rsidRPr="00390CF2">
        <w:rPr>
          <w:highlight w:val="cyan"/>
          <w:lang w:val="sv-SE"/>
          <w:rPrChange w:id="12247" w:author="R2-1810848 SA" w:date="2018-07-10T13:18:00Z">
            <w:rPr/>
          </w:rPrChange>
        </w:rPr>
        <w:tab/>
        <w:t>DEFAULT dB0,</w:t>
      </w:r>
    </w:p>
    <w:p w14:paraId="0F691994" w14:textId="77777777" w:rsidR="000805DB" w:rsidRPr="00390CF2" w:rsidRDefault="000805DB" w:rsidP="000805DB">
      <w:pPr>
        <w:pStyle w:val="PL"/>
        <w:rPr>
          <w:highlight w:val="cyan"/>
          <w:lang w:val="sv-SE"/>
          <w:rPrChange w:id="12248" w:author="R2-1810848 SA" w:date="2018-07-10T13:18:00Z">
            <w:rPr/>
          </w:rPrChange>
        </w:rPr>
      </w:pPr>
      <w:r w:rsidRPr="00390CF2">
        <w:rPr>
          <w:highlight w:val="cyan"/>
          <w:lang w:val="sv-SE"/>
          <w:rPrChange w:id="12249" w:author="R2-1810848 SA" w:date="2018-07-10T13:18:00Z">
            <w:rPr/>
          </w:rPrChange>
        </w:rPr>
        <w:tab/>
        <w:t>rsrpOffsetCSI-RS</w:t>
      </w:r>
      <w:r w:rsidRPr="00390CF2">
        <w:rPr>
          <w:highlight w:val="cyan"/>
          <w:lang w:val="sv-SE"/>
          <w:rPrChange w:id="12250" w:author="R2-1810848 SA" w:date="2018-07-10T13:18:00Z">
            <w:rPr/>
          </w:rPrChange>
        </w:rPr>
        <w:tab/>
      </w:r>
      <w:r w:rsidRPr="00390CF2">
        <w:rPr>
          <w:highlight w:val="cyan"/>
          <w:lang w:val="sv-SE"/>
          <w:rPrChange w:id="12251" w:author="R2-1810848 SA" w:date="2018-07-10T13:18:00Z">
            <w:rPr/>
          </w:rPrChange>
        </w:rPr>
        <w:tab/>
      </w:r>
      <w:r w:rsidRPr="00390CF2">
        <w:rPr>
          <w:highlight w:val="cyan"/>
          <w:lang w:val="sv-SE"/>
          <w:rPrChange w:id="12252" w:author="R2-1810848 SA" w:date="2018-07-10T13:18:00Z">
            <w:rPr/>
          </w:rPrChange>
        </w:rPr>
        <w:tab/>
      </w:r>
      <w:r w:rsidRPr="00390CF2">
        <w:rPr>
          <w:highlight w:val="cyan"/>
          <w:lang w:val="sv-SE"/>
          <w:rPrChange w:id="12253" w:author="R2-1810848 SA" w:date="2018-07-10T13:18:00Z">
            <w:rPr/>
          </w:rPrChange>
        </w:rPr>
        <w:tab/>
      </w:r>
      <w:r w:rsidRPr="00390CF2">
        <w:rPr>
          <w:highlight w:val="cyan"/>
          <w:lang w:val="sv-SE"/>
          <w:rPrChange w:id="12254" w:author="R2-1810848 SA" w:date="2018-07-10T13:18:00Z">
            <w:rPr/>
          </w:rPrChange>
        </w:rPr>
        <w:tab/>
        <w:t>Q-OffsetRange</w:t>
      </w:r>
      <w:r w:rsidRPr="00390CF2">
        <w:rPr>
          <w:highlight w:val="cyan"/>
          <w:lang w:val="sv-SE"/>
          <w:rPrChange w:id="12255" w:author="R2-1810848 SA" w:date="2018-07-10T13:18:00Z">
            <w:rPr/>
          </w:rPrChange>
        </w:rPr>
        <w:tab/>
      </w:r>
      <w:r w:rsidRPr="00390CF2">
        <w:rPr>
          <w:highlight w:val="cyan"/>
          <w:lang w:val="sv-SE"/>
          <w:rPrChange w:id="12256" w:author="R2-1810848 SA" w:date="2018-07-10T13:18:00Z">
            <w:rPr/>
          </w:rPrChange>
        </w:rPr>
        <w:tab/>
      </w:r>
      <w:r w:rsidRPr="00390CF2">
        <w:rPr>
          <w:highlight w:val="cyan"/>
          <w:lang w:val="sv-SE"/>
          <w:rPrChange w:id="12257" w:author="R2-1810848 SA" w:date="2018-07-10T13:18:00Z">
            <w:rPr/>
          </w:rPrChange>
        </w:rPr>
        <w:tab/>
      </w:r>
      <w:r w:rsidRPr="00390CF2">
        <w:rPr>
          <w:highlight w:val="cyan"/>
          <w:lang w:val="sv-SE"/>
          <w:rPrChange w:id="12258" w:author="R2-1810848 SA" w:date="2018-07-10T13:18:00Z">
            <w:rPr/>
          </w:rPrChange>
        </w:rPr>
        <w:tab/>
        <w:t>DEFAULT dB0,</w:t>
      </w:r>
    </w:p>
    <w:p w14:paraId="4E0701C8" w14:textId="77777777" w:rsidR="000805DB" w:rsidRPr="00390CF2" w:rsidRDefault="000805DB" w:rsidP="000805DB">
      <w:pPr>
        <w:pStyle w:val="PL"/>
        <w:rPr>
          <w:highlight w:val="cyan"/>
          <w:lang w:val="sv-SE"/>
          <w:rPrChange w:id="12259" w:author="R2-1810848 SA" w:date="2018-07-10T13:18:00Z">
            <w:rPr/>
          </w:rPrChange>
        </w:rPr>
      </w:pPr>
      <w:r w:rsidRPr="00390CF2">
        <w:rPr>
          <w:highlight w:val="cyan"/>
          <w:lang w:val="sv-SE"/>
          <w:rPrChange w:id="12260" w:author="R2-1810848 SA" w:date="2018-07-10T13:18:00Z">
            <w:rPr/>
          </w:rPrChange>
        </w:rPr>
        <w:tab/>
        <w:t>rsrqOffsetCSI-RS</w:t>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r>
      <w:r w:rsidRPr="00390CF2">
        <w:rPr>
          <w:highlight w:val="cyan"/>
          <w:lang w:val="sv-SE"/>
          <w:rPrChange w:id="12263" w:author="R2-1810848 SA" w:date="2018-07-10T13:18:00Z">
            <w:rPr/>
          </w:rPrChange>
        </w:rPr>
        <w:tab/>
      </w:r>
      <w:r w:rsidRPr="00390CF2">
        <w:rPr>
          <w:highlight w:val="cyan"/>
          <w:lang w:val="sv-SE"/>
          <w:rPrChange w:id="12264" w:author="R2-1810848 SA" w:date="2018-07-10T13:18:00Z">
            <w:rPr/>
          </w:rPrChange>
        </w:rPr>
        <w:tab/>
      </w:r>
      <w:r w:rsidRPr="00390CF2">
        <w:rPr>
          <w:highlight w:val="cyan"/>
          <w:lang w:val="sv-SE"/>
          <w:rPrChange w:id="12265" w:author="R2-1810848 SA" w:date="2018-07-10T13:18:00Z">
            <w:rPr/>
          </w:rPrChange>
        </w:rPr>
        <w:tab/>
        <w:t>Q-OffsetRange</w:t>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r>
      <w:r w:rsidRPr="00390CF2">
        <w:rPr>
          <w:highlight w:val="cyan"/>
          <w:lang w:val="sv-SE"/>
          <w:rPrChange w:id="12269" w:author="R2-1810848 SA" w:date="2018-07-10T13:18:00Z">
            <w:rPr/>
          </w:rPrChange>
        </w:rPr>
        <w:tab/>
        <w:t>DEFAULT dB0,</w:t>
      </w:r>
    </w:p>
    <w:p w14:paraId="7DDC2647" w14:textId="77777777" w:rsidR="000805DB" w:rsidRPr="00ED6A98" w:rsidRDefault="000805DB" w:rsidP="000805DB">
      <w:pPr>
        <w:pStyle w:val="PL"/>
        <w:rPr>
          <w:highlight w:val="cyan"/>
          <w:lang w:val="de-DE"/>
          <w:rPrChange w:id="12270" w:author="Panasonic (Ming-Hung)" w:date="2018-08-08T14:43:00Z">
            <w:rPr>
              <w:highlight w:val="cyan"/>
            </w:rPr>
          </w:rPrChange>
        </w:rPr>
      </w:pPr>
      <w:r w:rsidRPr="00390CF2">
        <w:rPr>
          <w:highlight w:val="cyan"/>
          <w:lang w:val="sv-SE"/>
          <w:rPrChange w:id="12271" w:author="R2-1810848 SA" w:date="2018-07-10T13:18:00Z">
            <w:rPr/>
          </w:rPrChange>
        </w:rPr>
        <w:lastRenderedPageBreak/>
        <w:tab/>
      </w:r>
      <w:r w:rsidRPr="00ED6A98">
        <w:rPr>
          <w:highlight w:val="cyan"/>
          <w:lang w:val="de-DE"/>
          <w:rPrChange w:id="12272" w:author="Panasonic (Ming-Hung)" w:date="2018-08-08T14:43:00Z">
            <w:rPr>
              <w:highlight w:val="cyan"/>
            </w:rPr>
          </w:rPrChange>
        </w:rPr>
        <w:t>sinrOffsetCSI-RS</w:t>
      </w:r>
      <w:r w:rsidRPr="00ED6A98">
        <w:rPr>
          <w:highlight w:val="cyan"/>
          <w:lang w:val="de-DE"/>
          <w:rPrChange w:id="12273" w:author="Panasonic (Ming-Hung)" w:date="2018-08-08T14:43:00Z">
            <w:rPr>
              <w:highlight w:val="cyan"/>
            </w:rPr>
          </w:rPrChange>
        </w:rPr>
        <w:tab/>
      </w:r>
      <w:r w:rsidRPr="00ED6A98">
        <w:rPr>
          <w:highlight w:val="cyan"/>
          <w:lang w:val="de-DE"/>
          <w:rPrChange w:id="12274" w:author="Panasonic (Ming-Hung)" w:date="2018-08-08T14:43:00Z">
            <w:rPr>
              <w:highlight w:val="cyan"/>
            </w:rPr>
          </w:rPrChange>
        </w:rPr>
        <w:tab/>
      </w:r>
      <w:r w:rsidRPr="00ED6A98">
        <w:rPr>
          <w:highlight w:val="cyan"/>
          <w:lang w:val="de-DE"/>
          <w:rPrChange w:id="12275" w:author="Panasonic (Ming-Hung)" w:date="2018-08-08T14:43:00Z">
            <w:rPr>
              <w:highlight w:val="cyan"/>
            </w:rPr>
          </w:rPrChange>
        </w:rPr>
        <w:tab/>
      </w:r>
      <w:r w:rsidRPr="00ED6A98">
        <w:rPr>
          <w:highlight w:val="cyan"/>
          <w:lang w:val="de-DE"/>
          <w:rPrChange w:id="12276" w:author="Panasonic (Ming-Hung)" w:date="2018-08-08T14:43:00Z">
            <w:rPr>
              <w:highlight w:val="cyan"/>
            </w:rPr>
          </w:rPrChange>
        </w:rPr>
        <w:tab/>
      </w:r>
      <w:r w:rsidRPr="00ED6A98">
        <w:rPr>
          <w:highlight w:val="cyan"/>
          <w:lang w:val="de-DE"/>
          <w:rPrChange w:id="12277" w:author="Panasonic (Ming-Hung)" w:date="2018-08-08T14:43:00Z">
            <w:rPr>
              <w:highlight w:val="cyan"/>
            </w:rPr>
          </w:rPrChange>
        </w:rPr>
        <w:tab/>
        <w:t>Q-OffsetRange</w:t>
      </w:r>
      <w:r w:rsidRPr="00ED6A98">
        <w:rPr>
          <w:highlight w:val="cyan"/>
          <w:lang w:val="de-DE"/>
          <w:rPrChange w:id="12278" w:author="Panasonic (Ming-Hung)" w:date="2018-08-08T14:43:00Z">
            <w:rPr>
              <w:highlight w:val="cyan"/>
            </w:rPr>
          </w:rPrChange>
        </w:rPr>
        <w:tab/>
      </w:r>
      <w:r w:rsidRPr="00ED6A98">
        <w:rPr>
          <w:highlight w:val="cyan"/>
          <w:lang w:val="de-DE"/>
          <w:rPrChange w:id="12279" w:author="Panasonic (Ming-Hung)" w:date="2018-08-08T14:43:00Z">
            <w:rPr>
              <w:highlight w:val="cyan"/>
            </w:rPr>
          </w:rPrChange>
        </w:rPr>
        <w:tab/>
      </w:r>
      <w:r w:rsidRPr="00ED6A98">
        <w:rPr>
          <w:highlight w:val="cyan"/>
          <w:lang w:val="de-DE"/>
          <w:rPrChange w:id="12280" w:author="Panasonic (Ming-Hung)" w:date="2018-08-08T14:43:00Z">
            <w:rPr>
              <w:highlight w:val="cyan"/>
            </w:rPr>
          </w:rPrChange>
        </w:rPr>
        <w:tab/>
      </w:r>
      <w:r w:rsidRPr="00ED6A98">
        <w:rPr>
          <w:highlight w:val="cyan"/>
          <w:lang w:val="de-DE"/>
          <w:rPrChange w:id="12281"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82" w:author="Rapporteur" w:date="2018-07-10T09:59:00Z"/>
          <w:highlight w:val="cyan"/>
        </w:rPr>
      </w:pPr>
      <w:del w:id="1228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84" w:author="Rapporteur" w:date="2018-07-10T09:59:00Z"/>
          <w:highlight w:val="cyan"/>
        </w:rPr>
      </w:pPr>
      <w:del w:id="1228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86" w:author="Rapporteur" w:date="2018-07-10T09:59:00Z"/>
          <w:highlight w:val="cyan"/>
        </w:rPr>
      </w:pPr>
      <w:del w:id="1228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88" w:author="Rapporteur" w:date="2018-07-10T09:59:00Z"/>
          <w:highlight w:val="cyan"/>
        </w:rPr>
      </w:pPr>
      <w:del w:id="1228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90" w:author="Rapporteur" w:date="2018-07-10T09:59:00Z"/>
          <w:highlight w:val="cyan"/>
        </w:rPr>
      </w:pPr>
      <w:del w:id="12291"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92"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9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94"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95" w:author="Intel" w:date="2018-07-05T14:21:00Z">
              <w:r w:rsidRPr="00390CF2">
                <w:rPr>
                  <w:iCs/>
                  <w:szCs w:val="22"/>
                  <w:highlight w:val="cyan"/>
                  <w:lang w:eastAsia="en-GB"/>
                </w:rPr>
                <w:t>This list applied to both SSB and CSI-RS resource(s)</w:t>
              </w:r>
            </w:ins>
            <w:ins w:id="12296"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97" w:author="Rapporteur ASN1 SA" w:date="2018-07-13T10:26:00Z">
                  <w:rPr>
                    <w:szCs w:val="22"/>
                    <w:highlight w:val="yellow"/>
                  </w:rPr>
                </w:rPrChange>
              </w:rPr>
            </w:pPr>
            <w:r w:rsidRPr="00390CF2">
              <w:rPr>
                <w:b/>
                <w:i/>
                <w:szCs w:val="22"/>
                <w:highlight w:val="cyan"/>
                <w:rPrChange w:id="12298"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99" w:author="Rapporteur ASN1 SA" w:date="2018-07-13T10:26:00Z">
                  <w:rPr>
                    <w:szCs w:val="22"/>
                    <w:highlight w:val="yellow"/>
                  </w:rPr>
                </w:rPrChange>
              </w:rPr>
              <w:t xml:space="preserve">Primary measurement timing configuration. </w:t>
            </w:r>
            <w:ins w:id="12300" w:author="Rapporteur ASN1 SA" w:date="2018-07-13T10:26:00Z">
              <w:r w:rsidRPr="00390CF2">
                <w:rPr>
                  <w:szCs w:val="22"/>
                  <w:highlight w:val="cyan"/>
                </w:rPr>
                <w:t>(see section 5.5.2.10).</w:t>
              </w:r>
            </w:ins>
            <w:del w:id="12301" w:author="Rapporteur ASN1 SA" w:date="2018-07-13T10:26:00Z">
              <w:r w:rsidRPr="00390CF2" w:rsidDel="00426FA8">
                <w:rPr>
                  <w:szCs w:val="22"/>
                  <w:highlight w:val="cyan"/>
                  <w:rPrChange w:id="12302"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03"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04"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05"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06"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07" w:name="_Hlk517347782"/>
            <w:r w:rsidRPr="00390CF2">
              <w:rPr>
                <w:i/>
                <w:szCs w:val="22"/>
                <w:highlight w:val="cyan"/>
              </w:rPr>
              <w:t>SSB-ConfigMobility field descriptions</w:t>
            </w:r>
          </w:p>
        </w:tc>
      </w:tr>
      <w:tr w:rsidR="000805DB" w:rsidRPr="00390CF2" w:rsidDel="00AD09FE" w14:paraId="498C88AA" w14:textId="77777777" w:rsidTr="00526540">
        <w:trPr>
          <w:del w:id="12308"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09" w:author="Ericsson (Henning)" w:date="2018-06-21T12:37:00Z"/>
                <w:b/>
                <w:i/>
                <w:szCs w:val="22"/>
                <w:highlight w:val="cyan"/>
                <w:lang w:eastAsia="en-GB"/>
              </w:rPr>
            </w:pPr>
            <w:del w:id="12310"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11" w:author="Ericsson (Henning)" w:date="2018-06-21T12:38:00Z"/>
                <w:b/>
                <w:i/>
                <w:szCs w:val="22"/>
                <w:highlight w:val="cyan"/>
              </w:rPr>
            </w:pPr>
            <w:del w:id="1231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13"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14" w:author="Ericsson (Henning)" w:date="2018-06-21T12:37:00Z"/>
                <w:b/>
                <w:i/>
                <w:szCs w:val="22"/>
                <w:highlight w:val="cyan"/>
              </w:rPr>
            </w:pPr>
            <w:del w:id="12315"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16" w:author="Ericsson (Henning)" w:date="2018-06-21T12:38:00Z"/>
                <w:b/>
                <w:i/>
                <w:szCs w:val="22"/>
                <w:highlight w:val="cyan"/>
              </w:rPr>
            </w:pPr>
            <w:del w:id="1231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07"/>
      <w:tr w:rsidR="000805DB" w:rsidRPr="00390CF2" w:rsidDel="00AD09FE" w14:paraId="2D3DABB4" w14:textId="77777777" w:rsidTr="00526540">
        <w:trPr>
          <w:del w:id="12318"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19" w:author="Ericsson (Henning)" w:date="2018-06-21T12:38:00Z"/>
                <w:szCs w:val="22"/>
                <w:highlight w:val="cyan"/>
              </w:rPr>
            </w:pPr>
          </w:p>
        </w:tc>
      </w:tr>
      <w:tr w:rsidR="000805DB" w:rsidRPr="00390CF2" w:rsidDel="00AD09FE" w14:paraId="02AC3D11" w14:textId="77777777" w:rsidTr="00526540">
        <w:trPr>
          <w:del w:id="12320"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21"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22" w:author="Rapporteur" w:date="2018-06-25T15:28:00Z">
              <w:r w:rsidRPr="00390CF2" w:rsidDel="0077272C">
                <w:rPr>
                  <w:szCs w:val="22"/>
                  <w:highlight w:val="cyan"/>
                </w:rPr>
                <w:delText>.</w:delText>
              </w:r>
            </w:del>
            <w:r w:rsidRPr="00390CF2">
              <w:rPr>
                <w:szCs w:val="22"/>
                <w:highlight w:val="cyan"/>
              </w:rPr>
              <w:t xml:space="preserve"> </w:t>
            </w:r>
            <w:ins w:id="1232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2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25" w:author="Rapporteur" w:date="2018-06-25T15:28:00Z">
              <w:r w:rsidRPr="00390CF2">
                <w:rPr>
                  <w:szCs w:val="22"/>
                  <w:highlight w:val="cyan"/>
                </w:rPr>
                <w:t>38.215</w:t>
              </w:r>
            </w:ins>
            <w:del w:id="1232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27" w:author="Rapporteur ASN1 SA" w:date="2018-07-13T10:27:00Z">
              <w:r w:rsidRPr="00390CF2">
                <w:rPr>
                  <w:szCs w:val="22"/>
                  <w:highlight w:val="cyan"/>
                </w:rPr>
                <w:t>/</w:t>
              </w:r>
            </w:ins>
            <w:ins w:id="12328" w:author="Rapporteur ASN1 SA" w:date="2018-07-13T10:28:00Z">
              <w:r w:rsidRPr="00390CF2">
                <w:rPr>
                  <w:szCs w:val="22"/>
                  <w:highlight w:val="cyan"/>
                </w:rPr>
                <w:t xml:space="preserve">PBCH </w:t>
              </w:r>
            </w:ins>
            <w:del w:id="12329" w:author="Rapporteur ASN1 SA" w:date="2018-07-13T10:28:00Z">
              <w:r w:rsidRPr="00390CF2" w:rsidDel="004C6444">
                <w:rPr>
                  <w:szCs w:val="22"/>
                  <w:highlight w:val="cyan"/>
                </w:rPr>
                <w:delText>-</w:delText>
              </w:r>
            </w:del>
            <w:r w:rsidRPr="00390CF2">
              <w:rPr>
                <w:szCs w:val="22"/>
                <w:highlight w:val="cyan"/>
              </w:rPr>
              <w:t>blocks</w:t>
            </w:r>
            <w:ins w:id="1233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31" w:author="Rapporteur ASN1 SA" w:date="2018-07-13T10:29:00Z">
              <w:r w:rsidRPr="00390CF2">
                <w:rPr>
                  <w:szCs w:val="22"/>
                  <w:highlight w:val="cyan"/>
                </w:rPr>
                <w:t>8.215 section 5.1.1</w:t>
              </w:r>
            </w:ins>
            <w:del w:id="1233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33" w:author="Rapporteur ASN1 SA" w:date="2018-07-13T10:30:00Z">
              <w:r w:rsidRPr="00390CF2" w:rsidDel="00DD07B0">
                <w:rPr>
                  <w:b/>
                  <w:i/>
                  <w:szCs w:val="22"/>
                  <w:highlight w:val="cyan"/>
                </w:rPr>
                <w:delText>useServingCellTimingForSync</w:delText>
              </w:r>
            </w:del>
            <w:ins w:id="12334"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3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3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37" w:author="Rapporteur ASN1 SA" w:date="2018-07-13T10:31:00Z">
              <w:r w:rsidRPr="00390CF2">
                <w:rPr>
                  <w:szCs w:val="22"/>
                  <w:highlight w:val="cyan"/>
                </w:rPr>
                <w:t xml:space="preserve">the timing of this </w:t>
              </w:r>
            </w:ins>
            <w:r w:rsidRPr="00390CF2">
              <w:rPr>
                <w:szCs w:val="22"/>
                <w:highlight w:val="cyan"/>
              </w:rPr>
              <w:t xml:space="preserve">serving cell </w:t>
            </w:r>
            <w:del w:id="1233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39" w:author="Rapporteur ASN1 SA" w:date="2018-07-13T10:31:00Z">
              <w:r w:rsidRPr="00390CF2" w:rsidDel="00DD07B0">
                <w:rPr>
                  <w:szCs w:val="22"/>
                  <w:highlight w:val="cyan"/>
                </w:rPr>
                <w:delText>For inter-frequency measurements</w:delText>
              </w:r>
            </w:del>
            <w:ins w:id="12340" w:author="Rapporteur ASN1 SA" w:date="2018-07-13T10:31:00Z">
              <w:r w:rsidRPr="00390CF2">
                <w:rPr>
                  <w:szCs w:val="22"/>
                  <w:highlight w:val="cyan"/>
                </w:rPr>
                <w:t>Other</w:t>
              </w:r>
            </w:ins>
            <w:ins w:id="1234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4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43">
          <w:tblGrid>
            <w:gridCol w:w="14173"/>
          </w:tblGrid>
        </w:tblGridChange>
      </w:tblGrid>
      <w:tr w:rsidR="000805DB" w:rsidRPr="00390CF2" w:rsidDel="005B2CBA" w14:paraId="264392E4" w14:textId="77777777" w:rsidTr="00526540">
        <w:trPr>
          <w:del w:id="12344" w:author="Rapporteur" w:date="2018-07-10T10:01:00Z"/>
        </w:trPr>
        <w:tc>
          <w:tcPr>
            <w:tcW w:w="14173" w:type="dxa"/>
            <w:shd w:val="clear" w:color="auto" w:fill="auto"/>
            <w:tcPrChange w:id="12345"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46" w:author="Rapporteur" w:date="2018-07-10T10:01:00Z"/>
                <w:szCs w:val="22"/>
                <w:highlight w:val="cyan"/>
              </w:rPr>
            </w:pPr>
            <w:del w:id="12347"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48" w:author="Rapporteur" w:date="2018-07-10T10:01:00Z"/>
        </w:trPr>
        <w:tc>
          <w:tcPr>
            <w:tcW w:w="14173" w:type="dxa"/>
            <w:shd w:val="clear" w:color="auto" w:fill="auto"/>
            <w:tcPrChange w:id="12349"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50" w:author="Rapporteur" w:date="2018-07-10T10:01:00Z"/>
                <w:szCs w:val="22"/>
                <w:highlight w:val="cyan"/>
              </w:rPr>
            </w:pPr>
            <w:del w:id="12351"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52" w:author="Rapporteur" w:date="2018-07-10T10:01:00Z"/>
                <w:szCs w:val="22"/>
                <w:highlight w:val="cyan"/>
              </w:rPr>
            </w:pPr>
            <w:del w:id="12353"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54" w:author="Rapporteur" w:date="2018-07-10T10:01:00Z"/>
        </w:trPr>
        <w:tc>
          <w:tcPr>
            <w:tcW w:w="14173" w:type="dxa"/>
            <w:shd w:val="clear" w:color="auto" w:fill="auto"/>
            <w:tcPrChange w:id="12355"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56" w:author="Rapporteur" w:date="2018-07-10T10:01:00Z"/>
                <w:szCs w:val="22"/>
                <w:highlight w:val="cyan"/>
              </w:rPr>
            </w:pPr>
            <w:del w:id="12357"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58" w:author="Rapporteur" w:date="2018-07-10T10:01:00Z"/>
                <w:szCs w:val="22"/>
                <w:highlight w:val="cyan"/>
              </w:rPr>
            </w:pPr>
            <w:del w:id="12359"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60" w:author="Rapporteur" w:date="2018-07-10T10:01:00Z"/>
        </w:trPr>
        <w:tc>
          <w:tcPr>
            <w:tcW w:w="14173" w:type="dxa"/>
            <w:shd w:val="clear" w:color="auto" w:fill="auto"/>
            <w:tcPrChange w:id="12361"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62" w:author="Rapporteur" w:date="2018-07-10T10:01:00Z"/>
                <w:szCs w:val="22"/>
                <w:highlight w:val="cyan"/>
              </w:rPr>
            </w:pPr>
            <w:del w:id="12363"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64" w:author="Rapporteur" w:date="2018-07-10T10:01:00Z"/>
                <w:szCs w:val="22"/>
                <w:highlight w:val="cyan"/>
              </w:rPr>
            </w:pPr>
            <w:del w:id="12365"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66"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67" w:name="_Hlk516081159"/>
            <w:bookmarkStart w:id="12368" w:name="_Hlk516080968"/>
            <w:r w:rsidRPr="00390CF2">
              <w:rPr>
                <w:rFonts w:cs="Arial"/>
                <w:i/>
                <w:iCs/>
                <w:szCs w:val="18"/>
                <w:highlight w:val="cyan"/>
              </w:rPr>
              <w:t>SSBorAssociatedSSB</w:t>
            </w:r>
            <w:bookmarkEnd w:id="12367"/>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69" w:author="Rapporteur ASN1 SA" w:date="2018-07-13T10:32:00Z">
              <w:r w:rsidRPr="00390CF2">
                <w:rPr>
                  <w:highlight w:val="cyan"/>
                </w:rPr>
                <w:t xml:space="preserve">Need R </w:t>
              </w:r>
            </w:ins>
            <w:del w:id="12370" w:author="Rapporteur ASN1 SA" w:date="2018-07-13T10:32:00Z">
              <w:r w:rsidRPr="00390CF2" w:rsidDel="00A710C5">
                <w:rPr>
                  <w:highlight w:val="cyan"/>
                </w:rPr>
                <w:delText xml:space="preserve">in an intra-frequency measurement object </w:delText>
              </w:r>
            </w:del>
            <w:ins w:id="1237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7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73" w:name="_Toc510018626"/>
      <w:bookmarkEnd w:id="12368"/>
      <w:r w:rsidRPr="00390CF2">
        <w:rPr>
          <w:highlight w:val="cyan"/>
        </w:rPr>
        <w:t>–</w:t>
      </w:r>
      <w:r w:rsidRPr="00390CF2">
        <w:rPr>
          <w:highlight w:val="cyan"/>
        </w:rPr>
        <w:tab/>
      </w:r>
      <w:r w:rsidRPr="00390CF2">
        <w:rPr>
          <w:i/>
          <w:highlight w:val="cyan"/>
        </w:rPr>
        <w:t>MeasObjectToAddModList</w:t>
      </w:r>
      <w:bookmarkEnd w:id="12373"/>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74" w:author="Rapporteur ASN1 SA" w:date="2018-07-13T10:58:00Z"/>
          <w:highlight w:val="cyan"/>
        </w:rPr>
      </w:pPr>
      <w:r w:rsidRPr="00390CF2">
        <w:rPr>
          <w:highlight w:val="cyan"/>
        </w:rPr>
        <w:tab/>
      </w:r>
      <w:r w:rsidRPr="00390CF2">
        <w:rPr>
          <w:highlight w:val="cyan"/>
        </w:rPr>
        <w:tab/>
        <w:t>...</w:t>
      </w:r>
      <w:ins w:id="12375"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6" w:author="Rapporteur ASN1 SA" w:date="2018-07-13T10:58:00Z"/>
          <w:rFonts w:ascii="Courier New" w:hAnsi="Courier New"/>
          <w:sz w:val="16"/>
          <w:highlight w:val="cyan"/>
          <w:lang w:val="en-US" w:eastAsia="sv-SE"/>
        </w:rPr>
      </w:pPr>
      <w:ins w:id="1237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78" w:name="_Hlk500249937"/>
    </w:p>
    <w:p w14:paraId="58420E0F" w14:textId="77777777" w:rsidR="000805DB" w:rsidRPr="00390CF2" w:rsidRDefault="000805DB" w:rsidP="000805DB">
      <w:pPr>
        <w:pStyle w:val="Heading4"/>
        <w:rPr>
          <w:i/>
          <w:highlight w:val="cyan"/>
        </w:rPr>
      </w:pPr>
      <w:bookmarkStart w:id="12379" w:name="_Toc510018627"/>
      <w:r w:rsidRPr="00390CF2">
        <w:rPr>
          <w:highlight w:val="cyan"/>
        </w:rPr>
        <w:t>–</w:t>
      </w:r>
      <w:r w:rsidRPr="00390CF2">
        <w:rPr>
          <w:highlight w:val="cyan"/>
        </w:rPr>
        <w:tab/>
      </w:r>
      <w:r w:rsidRPr="00390CF2">
        <w:rPr>
          <w:i/>
          <w:highlight w:val="cyan"/>
        </w:rPr>
        <w:t>MeasResults</w:t>
      </w:r>
      <w:bookmarkEnd w:id="12379"/>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81"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2" w:author="Rapporteur ASN1 SA" w:date="2018-07-13T10:59:00Z"/>
          <w:rFonts w:ascii="Courier New" w:hAnsi="Courier New" w:cs="Courier New"/>
          <w:sz w:val="16"/>
          <w:highlight w:val="cyan"/>
          <w:lang w:val="en-US" w:eastAsia="sv-SE"/>
        </w:rPr>
      </w:pPr>
      <w:ins w:id="1238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84" w:author="SA Rapporteur" w:date="2018-06-25T12:57:00Z"/>
          <w:color w:val="808080"/>
          <w:highlight w:val="cyan"/>
        </w:rPr>
      </w:pPr>
      <w:del w:id="1238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86" w:author="R2-1809077 SA" w:date="2018-06-05T09:39:00Z"/>
          <w:highlight w:val="cyan"/>
        </w:rPr>
      </w:pPr>
      <w:r w:rsidRPr="00390CF2">
        <w:rPr>
          <w:highlight w:val="cyan"/>
        </w:rPr>
        <w:tab/>
        <w:t>...</w:t>
      </w:r>
      <w:ins w:id="12387" w:author="R2-1809077 SA" w:date="2018-06-05T09:39:00Z">
        <w:r w:rsidRPr="00390CF2">
          <w:rPr>
            <w:highlight w:val="cyan"/>
          </w:rPr>
          <w:t>,</w:t>
        </w:r>
      </w:ins>
    </w:p>
    <w:p w14:paraId="3F7DFDAD" w14:textId="77777777" w:rsidR="000805DB" w:rsidRPr="00390CF2" w:rsidRDefault="000805DB" w:rsidP="000805DB">
      <w:pPr>
        <w:pStyle w:val="PL"/>
        <w:rPr>
          <w:ins w:id="12388" w:author="R2-1809077 SA" w:date="2018-06-05T09:40:00Z"/>
          <w:highlight w:val="cyan"/>
        </w:rPr>
      </w:pPr>
      <w:ins w:id="1238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90" w:author="R2-1809077 SA" w:date="2018-06-05T09:40:00Z"/>
          <w:highlight w:val="cyan"/>
        </w:rPr>
      </w:pPr>
      <w:ins w:id="1239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92" w:author="R2-1809077 SA" w:date="2018-06-05T09:40:00Z"/>
          <w:highlight w:val="cyan"/>
        </w:rPr>
      </w:pPr>
      <w:ins w:id="1239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94" w:author="R2-1809077 SA" w:date="2018-06-05T09:40:00Z"/>
          <w:highlight w:val="cyan"/>
        </w:rPr>
      </w:pPr>
      <w:ins w:id="1239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96" w:author="Qualcomm-Keiichi Kubota" w:date="2018-06-25T23:14:00Z">
        <w:r w:rsidRPr="00390CF2">
          <w:rPr>
            <w:highlight w:val="cyan"/>
          </w:rPr>
          <w:t>Info</w:t>
        </w:r>
      </w:ins>
      <w:ins w:id="12397" w:author="R2-1809077 SA" w:date="2018-06-05T09:40:00Z">
        <w:r w:rsidRPr="00390CF2">
          <w:rPr>
            <w:highlight w:val="cyan"/>
          </w:rPr>
          <w:t xml:space="preserve">List </w:t>
        </w:r>
        <w:r w:rsidRPr="00390CF2">
          <w:rPr>
            <w:highlight w:val="cyan"/>
          </w:rPr>
          <w:tab/>
        </w:r>
        <w:r w:rsidRPr="00390CF2">
          <w:rPr>
            <w:highlight w:val="cyan"/>
          </w:rPr>
          <w:tab/>
        </w:r>
      </w:ins>
      <w:ins w:id="1239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9"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00" w:author="R2-1809077 SA" w:date="2018-06-05T09:40:00Z"/>
          <w:highlight w:val="cyan"/>
        </w:rPr>
      </w:pPr>
      <w:ins w:id="1240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0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3"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04" w:author="R2-1809077 SA" w:date="2018-06-05T09:40:00Z"/>
          <w:highlight w:val="cyan"/>
        </w:rPr>
      </w:pPr>
      <w:ins w:id="12405" w:author="R2-1809077 SA" w:date="2018-06-05T09:41:00Z">
        <w:r w:rsidRPr="00390CF2">
          <w:rPr>
            <w:highlight w:val="cyan"/>
          </w:rPr>
          <w:tab/>
        </w:r>
        <w:r w:rsidRPr="00390CF2">
          <w:rPr>
            <w:highlight w:val="cyan"/>
          </w:rPr>
          <w:tab/>
        </w:r>
      </w:ins>
      <w:ins w:id="1240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07" w:author="R2-1809077 SA" w:date="2018-06-05T09:40:00Z"/>
          <w:highlight w:val="cyan"/>
        </w:rPr>
      </w:pPr>
      <w:ins w:id="12408" w:author="R2-1809077 SA" w:date="2018-06-05T09:41:00Z">
        <w:r w:rsidRPr="00390CF2">
          <w:rPr>
            <w:highlight w:val="cyan"/>
          </w:rPr>
          <w:tab/>
        </w:r>
      </w:ins>
      <w:ins w:id="12409" w:author="R2-1809077 SA" w:date="2018-06-05T09:40:00Z">
        <w:r w:rsidRPr="00390CF2">
          <w:rPr>
            <w:highlight w:val="cyan"/>
          </w:rPr>
          <w:tab/>
        </w:r>
        <w:r w:rsidRPr="00390CF2">
          <w:rPr>
            <w:highlight w:val="cyan"/>
          </w:rPr>
          <w:tab/>
          <w:t>ssb-SubcarrierOffset</w:t>
        </w:r>
      </w:ins>
      <w:ins w:id="1241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11"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12" w:author="R2-1809077 SA" w:date="2018-06-05T09:40:00Z"/>
          <w:highlight w:val="cyan"/>
        </w:rPr>
      </w:pPr>
      <w:bookmarkStart w:id="12413" w:name="_Hlk519189707"/>
      <w:ins w:id="12414" w:author="R2-1809077 SA" w:date="2018-06-05T09:40:00Z">
        <w:r w:rsidRPr="00390CF2">
          <w:rPr>
            <w:highlight w:val="cyan"/>
          </w:rPr>
          <w:tab/>
        </w:r>
      </w:ins>
      <w:ins w:id="12415" w:author="R2-1809077 SA" w:date="2018-06-05T09:41:00Z">
        <w:r w:rsidRPr="00390CF2">
          <w:rPr>
            <w:highlight w:val="cyan"/>
          </w:rPr>
          <w:tab/>
        </w:r>
      </w:ins>
      <w:ins w:id="12416" w:author="R2-1809077 SA" w:date="2018-06-05T09:40:00Z">
        <w:r w:rsidRPr="00390CF2">
          <w:rPr>
            <w:highlight w:val="cyan"/>
          </w:rPr>
          <w:tab/>
          <w:t>pdcch-ConfigSIB1</w:t>
        </w:r>
      </w:ins>
      <w:ins w:id="1241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18" w:author="Rapporteur ASN1 SA" w:date="2018-07-12T20:46:00Z">
        <w:r w:rsidRPr="00390CF2">
          <w:rPr>
            <w:highlight w:val="cyan"/>
          </w:rPr>
          <w:t>PDCCH-ConfigSIB1</w:t>
        </w:r>
      </w:ins>
      <w:ins w:id="12419" w:author="R2-1809077 SA" w:date="2018-06-05T09:40:00Z">
        <w:del w:id="1242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13"/>
    <w:p w14:paraId="7025161A" w14:textId="77777777" w:rsidR="000805DB" w:rsidRPr="00390CF2" w:rsidRDefault="000805DB" w:rsidP="000805DB">
      <w:pPr>
        <w:pStyle w:val="PL"/>
        <w:rPr>
          <w:ins w:id="12421" w:author="R2-1809077 SA" w:date="2018-06-05T09:40:00Z"/>
          <w:highlight w:val="cyan"/>
        </w:rPr>
      </w:pPr>
      <w:ins w:id="1242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2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4"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2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27"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28" w:author="SA Rapporteur Rev 1" w:date="2018-06-02T00:53:00Z"/>
          <w:del w:id="12429" w:author="Qualcomm-Keiichi Kubota" w:date="2018-06-25T23:14:00Z"/>
          <w:highlight w:val="cyan"/>
        </w:rPr>
      </w:pPr>
    </w:p>
    <w:p w14:paraId="4150223B" w14:textId="77777777" w:rsidR="000805DB" w:rsidRPr="00390CF2" w:rsidDel="002C7DC4" w:rsidRDefault="000805DB" w:rsidP="000805DB">
      <w:pPr>
        <w:pStyle w:val="PL"/>
        <w:rPr>
          <w:del w:id="12430" w:author="Qualcomm-Keiichi Kubota" w:date="2018-06-25T23:14:00Z"/>
          <w:highlight w:val="cyan"/>
        </w:rPr>
      </w:pPr>
      <w:ins w:id="12431" w:author="SA Rapporteur Rev 1" w:date="2018-06-02T00:53:00Z">
        <w:del w:id="12432" w:author="Qualcomm-Keiichi Kubota" w:date="2018-06-25T23:14:00Z">
          <w:r w:rsidRPr="00390CF2" w:rsidDel="002C7DC4">
            <w:rPr>
              <w:highlight w:val="cyan"/>
              <w:rPrChange w:id="12433" w:author="SA Rapporteur Rev 1" w:date="2018-06-02T00:54:00Z">
                <w:rPr/>
              </w:rPrChange>
            </w:rPr>
            <w:delText>PLMN-IdentityList</w:delText>
          </w:r>
        </w:del>
      </w:ins>
      <w:ins w:id="12434" w:author="SA Rapporteur Rev 1" w:date="2018-06-02T00:54:00Z">
        <w:del w:id="12435" w:author="Qualcomm-Keiichi Kubota" w:date="2018-06-25T23:14:00Z">
          <w:r w:rsidRPr="00390CF2" w:rsidDel="002C7DC4">
            <w:rPr>
              <w:highlight w:val="cyan"/>
              <w:rPrChange w:id="12436"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7" w:author="Rapporteur ASN1 SA" w:date="2018-07-13T11:00:00Z"/>
          <w:rFonts w:ascii="Courier New" w:hAnsi="Courier New" w:cs="Courier New"/>
          <w:sz w:val="16"/>
          <w:highlight w:val="cyan"/>
          <w:lang w:val="en-US" w:eastAsia="sv-SE"/>
        </w:rPr>
      </w:pPr>
      <w:ins w:id="1243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9"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0" w:author="Rapporteur ASN1 SA" w:date="2018-07-13T11:00:00Z"/>
          <w:rFonts w:ascii="Courier New" w:hAnsi="Courier New" w:cs="Courier New"/>
          <w:sz w:val="16"/>
          <w:highlight w:val="cyan"/>
          <w:lang w:val="en-US" w:eastAsia="sv-SE"/>
        </w:rPr>
      </w:pPr>
      <w:ins w:id="12441"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2" w:author="Rapporteur ASN1 SA" w:date="2018-07-13T11:00:00Z"/>
          <w:rFonts w:ascii="Courier New" w:hAnsi="Courier New" w:cs="Courier New"/>
          <w:sz w:val="16"/>
          <w:highlight w:val="cyan"/>
          <w:lang w:val="en-US" w:eastAsia="sv-SE"/>
        </w:rPr>
      </w:pPr>
      <w:ins w:id="1244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4" w:author="Rapporteur ASN1 SA" w:date="2018-07-13T11:00:00Z"/>
          <w:rFonts w:ascii="Courier New" w:hAnsi="Courier New" w:cs="Courier New"/>
          <w:sz w:val="16"/>
          <w:highlight w:val="cyan"/>
          <w:lang w:val="en-US" w:eastAsia="sv-SE"/>
        </w:rPr>
      </w:pPr>
      <w:ins w:id="1244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6" w:author="Rapporteur ASN1 SA" w:date="2018-07-13T11:00:00Z"/>
          <w:rFonts w:ascii="Courier New" w:hAnsi="Courier New" w:cs="Courier New"/>
          <w:sz w:val="16"/>
          <w:highlight w:val="cyan"/>
          <w:lang w:val="en-US" w:eastAsia="sv-SE"/>
        </w:rPr>
      </w:pPr>
      <w:ins w:id="1244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8" w:author="Rapporteur ASN1 SA" w:date="2018-07-13T11:00:00Z"/>
          <w:rFonts w:ascii="Courier New" w:hAnsi="Courier New" w:cs="Courier New"/>
          <w:sz w:val="16"/>
          <w:highlight w:val="cyan"/>
          <w:lang w:val="en-US" w:eastAsia="sv-SE"/>
        </w:rPr>
      </w:pPr>
      <w:ins w:id="12449"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0" w:author="Rapporteur ASN1 SA" w:date="2018-07-13T11:00:00Z"/>
          <w:rFonts w:ascii="Courier New" w:hAnsi="Courier New" w:cs="Courier New"/>
          <w:sz w:val="16"/>
          <w:highlight w:val="cyan"/>
          <w:lang w:val="en-US" w:eastAsia="sv-SE"/>
        </w:rPr>
      </w:pPr>
      <w:ins w:id="12451"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52"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53"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4"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5" w:author="Rapporteur ASN1 SA" w:date="2018-07-13T11:00:00Z"/>
          <w:rFonts w:ascii="Courier New" w:hAnsi="Courier New"/>
          <w:sz w:val="16"/>
          <w:highlight w:val="cyan"/>
          <w:lang w:val="en-US" w:eastAsia="sv-SE"/>
        </w:rPr>
      </w:pPr>
      <w:ins w:id="1245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7" w:author="Rapporteur ASN1 SA" w:date="2018-07-13T11:00:00Z"/>
          <w:rFonts w:ascii="Courier New" w:hAnsi="Courier New"/>
          <w:sz w:val="16"/>
          <w:highlight w:val="cyan"/>
          <w:lang w:val="en-US" w:eastAsia="sv-SE"/>
        </w:rPr>
      </w:pPr>
      <w:ins w:id="1245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9" w:author="Rapporteur ASN1 SA" w:date="2018-07-13T11:00:00Z"/>
          <w:rFonts w:ascii="Courier New" w:hAnsi="Courier New"/>
          <w:sz w:val="16"/>
          <w:highlight w:val="cyan"/>
          <w:lang w:val="en-US" w:eastAsia="sv-SE"/>
        </w:rPr>
      </w:pPr>
      <w:ins w:id="1246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1" w:author="Rapporteur ASN1 SA" w:date="2018-07-13T11:00:00Z"/>
          <w:rFonts w:ascii="Courier New" w:hAnsi="Courier New"/>
          <w:sz w:val="16"/>
          <w:highlight w:val="cyan"/>
          <w:lang w:val="en-US" w:eastAsia="sv-SE"/>
        </w:rPr>
      </w:pPr>
      <w:ins w:id="1246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3" w:author="Rapporteur ASN1 SA" w:date="2018-07-13T11:00:00Z"/>
          <w:rFonts w:ascii="Courier New" w:hAnsi="Courier New"/>
          <w:sz w:val="16"/>
          <w:highlight w:val="cyan"/>
          <w:lang w:val="en-US" w:eastAsia="sv-SE"/>
        </w:rPr>
      </w:pPr>
      <w:ins w:id="12464"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65"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66"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67"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68"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78"/>
    <w:bookmarkEnd w:id="12466"/>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70" w:author="R2-1809077 SA" w:date="2018-05-31T19:05:00Z"/>
                <w:b/>
                <w:bCs/>
                <w:i/>
                <w:iCs/>
                <w:highlight w:val="cyan"/>
                <w:lang w:eastAsia="en-GB"/>
              </w:rPr>
            </w:pPr>
            <w:ins w:id="12471"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72" w:author="R2-1809077 SA" w:date="2018-05-31T19:05:00Z"/>
                <w:b/>
                <w:bCs/>
                <w:i/>
                <w:iCs/>
                <w:highlight w:val="cyan"/>
                <w:lang w:eastAsia="en-GB"/>
              </w:rPr>
            </w:pPr>
            <w:ins w:id="12473" w:author="R2-1809077 SA" w:date="2018-05-31T19:05:00Z">
              <w:r w:rsidRPr="00390CF2">
                <w:rPr>
                  <w:highlight w:val="cyan"/>
                  <w:lang w:eastAsia="en-GB"/>
                </w:rPr>
                <w:t>True indicates that SIB1 is not broadcasted for the concern cell</w:t>
              </w:r>
            </w:ins>
            <w:ins w:id="12474"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75" w:name="_Hlk508887437"/>
    </w:p>
    <w:p w14:paraId="4A631A3D" w14:textId="77777777" w:rsidR="000805DB" w:rsidRPr="00390CF2" w:rsidRDefault="000805DB" w:rsidP="000805DB">
      <w:pPr>
        <w:pStyle w:val="Heading4"/>
        <w:rPr>
          <w:i/>
          <w:iCs/>
          <w:highlight w:val="cyan"/>
        </w:rPr>
      </w:pPr>
      <w:bookmarkStart w:id="12476" w:name="_Toc510018628"/>
      <w:r w:rsidRPr="00390CF2">
        <w:rPr>
          <w:i/>
          <w:iCs/>
          <w:highlight w:val="cyan"/>
        </w:rPr>
        <w:t>–</w:t>
      </w:r>
      <w:r w:rsidRPr="00390CF2">
        <w:rPr>
          <w:i/>
          <w:iCs/>
          <w:highlight w:val="cyan"/>
        </w:rPr>
        <w:tab/>
      </w:r>
      <w:bookmarkStart w:id="12477" w:name="_Hlk498032025"/>
      <w:bookmarkStart w:id="12478" w:name="_Hlk507084058"/>
      <w:r w:rsidRPr="00390CF2">
        <w:rPr>
          <w:i/>
          <w:iCs/>
          <w:noProof/>
          <w:highlight w:val="cyan"/>
        </w:rPr>
        <w:t>MeasResultSCG-Failure</w:t>
      </w:r>
      <w:bookmarkEnd w:id="12476"/>
      <w:bookmarkEnd w:id="12477"/>
      <w:bookmarkEnd w:id="12478"/>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7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79"/>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75"/>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80" w:author="Rapporteur ASN1 SA" w:date="2018-07-11T10:21:00Z"/>
          <w:i/>
          <w:noProof/>
          <w:highlight w:val="cyan"/>
        </w:rPr>
      </w:pPr>
      <w:bookmarkStart w:id="12481" w:name="_Toc510531650"/>
      <w:bookmarkStart w:id="12482" w:name="_Toc510018630"/>
      <w:ins w:id="12483" w:author="Rapporteur ASN1 SA" w:date="2018-07-11T10:21:00Z">
        <w:r w:rsidRPr="00390CF2">
          <w:rPr>
            <w:highlight w:val="cyan"/>
          </w:rPr>
          <w:t>–</w:t>
        </w:r>
        <w:r w:rsidRPr="00390CF2">
          <w:rPr>
            <w:highlight w:val="cyan"/>
          </w:rPr>
          <w:tab/>
        </w:r>
        <w:r w:rsidRPr="00390CF2">
          <w:rPr>
            <w:i/>
            <w:noProof/>
            <w:highlight w:val="cyan"/>
          </w:rPr>
          <w:t>MobilityStateParameters</w:t>
        </w:r>
        <w:bookmarkEnd w:id="12481"/>
      </w:ins>
    </w:p>
    <w:p w14:paraId="64DBE0E7" w14:textId="77777777" w:rsidR="000805DB" w:rsidRPr="00390CF2" w:rsidRDefault="000805DB" w:rsidP="000805DB">
      <w:pPr>
        <w:rPr>
          <w:ins w:id="12484" w:author="Rapporteur ASN1 SA" w:date="2018-07-11T10:21:00Z"/>
          <w:highlight w:val="cyan"/>
        </w:rPr>
      </w:pPr>
      <w:ins w:id="1248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86" w:author="Rapporteur ASN1 SA" w:date="2018-07-11T10:21:00Z"/>
          <w:highlight w:val="cyan"/>
        </w:rPr>
      </w:pPr>
      <w:ins w:id="12487"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488" w:author="Rapporteur ASN1 SA" w:date="2018-07-11T10:21:00Z"/>
          <w:color w:val="808080"/>
          <w:highlight w:val="cyan"/>
        </w:rPr>
      </w:pPr>
      <w:ins w:id="12489"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90" w:author="Rapporteur ASN1 SA" w:date="2018-07-11T10:21:00Z"/>
          <w:color w:val="808080"/>
          <w:highlight w:val="cyan"/>
        </w:rPr>
      </w:pPr>
      <w:ins w:id="12491"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92" w:author="Rapporteur ASN1 SA" w:date="2018-07-11T10:21:00Z"/>
          <w:highlight w:val="cyan"/>
        </w:rPr>
      </w:pPr>
    </w:p>
    <w:p w14:paraId="0CB6771B" w14:textId="77777777" w:rsidR="000805DB" w:rsidRPr="00390CF2" w:rsidRDefault="000805DB" w:rsidP="000805DB">
      <w:pPr>
        <w:pStyle w:val="PL"/>
        <w:rPr>
          <w:ins w:id="12493" w:author="Rapporteur ASN1 SA" w:date="2018-07-11T10:21:00Z"/>
          <w:highlight w:val="cyan"/>
        </w:rPr>
      </w:pPr>
      <w:ins w:id="1249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95" w:author="Rapporteur ASN1 SA" w:date="2018-07-11T10:21:00Z"/>
          <w:highlight w:val="cyan"/>
        </w:rPr>
      </w:pPr>
      <w:ins w:id="1249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97" w:author="Rapporteur ASN1 SA" w:date="2018-07-11T10:21:00Z"/>
          <w:highlight w:val="cyan"/>
        </w:rPr>
      </w:pPr>
      <w:ins w:id="1249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99" w:author="Rapporteur ASN1 SA" w:date="2018-07-11T10:21:00Z"/>
          <w:highlight w:val="cyan"/>
        </w:rPr>
      </w:pPr>
      <w:ins w:id="1250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01" w:author="Rapporteur ASN1 SA" w:date="2018-07-11T10:21:00Z"/>
          <w:highlight w:val="cyan"/>
        </w:rPr>
      </w:pPr>
      <w:ins w:id="1250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03" w:author="Rapporteur ASN1 SA" w:date="2018-07-11T10:21:00Z"/>
          <w:highlight w:val="cyan"/>
        </w:rPr>
      </w:pPr>
      <w:ins w:id="1250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05" w:author="Rapporteur ASN1 SA" w:date="2018-07-11T10:21:00Z"/>
          <w:highlight w:val="cyan"/>
        </w:rPr>
      </w:pPr>
      <w:ins w:id="1250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07" w:author="Rapporteur ASN1 SA" w:date="2018-07-11T10:21:00Z"/>
          <w:highlight w:val="cyan"/>
        </w:rPr>
      </w:pPr>
      <w:ins w:id="12508" w:author="Rapporteur ASN1 SA" w:date="2018-07-11T10:21:00Z">
        <w:r w:rsidRPr="00390CF2">
          <w:rPr>
            <w:highlight w:val="cyan"/>
          </w:rPr>
          <w:t>}</w:t>
        </w:r>
      </w:ins>
    </w:p>
    <w:p w14:paraId="22B6C151" w14:textId="77777777" w:rsidR="000805DB" w:rsidRPr="00390CF2" w:rsidRDefault="000805DB" w:rsidP="000805DB">
      <w:pPr>
        <w:pStyle w:val="PL"/>
        <w:rPr>
          <w:ins w:id="12509" w:author="Rapporteur ASN1 SA" w:date="2018-07-11T10:21:00Z"/>
          <w:highlight w:val="cyan"/>
        </w:rPr>
      </w:pPr>
    </w:p>
    <w:p w14:paraId="5822F64C" w14:textId="77777777" w:rsidR="000805DB" w:rsidRPr="00390CF2" w:rsidRDefault="000805DB" w:rsidP="000805DB">
      <w:pPr>
        <w:pStyle w:val="PL"/>
        <w:rPr>
          <w:ins w:id="12510" w:author="Rapporteur ASN1 SA" w:date="2018-07-11T10:21:00Z"/>
          <w:color w:val="808080"/>
          <w:highlight w:val="cyan"/>
        </w:rPr>
      </w:pPr>
      <w:ins w:id="12511"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12" w:author="Rapporteur ASN1 SA" w:date="2018-07-11T10:21:00Z"/>
          <w:color w:val="808080"/>
          <w:highlight w:val="cyan"/>
        </w:rPr>
      </w:pPr>
      <w:ins w:id="1251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14" w:author="Rapporteur ASN1 SA" w:date="2018-07-11T10:21:00Z"/>
        </w:trPr>
        <w:tc>
          <w:tcPr>
            <w:tcW w:w="14204" w:type="dxa"/>
          </w:tcPr>
          <w:p w14:paraId="1C7DD4C0" w14:textId="77777777" w:rsidR="000805DB" w:rsidRPr="00390CF2" w:rsidRDefault="000805DB" w:rsidP="00526540">
            <w:pPr>
              <w:pStyle w:val="TAH"/>
              <w:rPr>
                <w:ins w:id="12515" w:author="Rapporteur ASN1 SA" w:date="2018-07-11T10:21:00Z"/>
                <w:highlight w:val="cyan"/>
                <w:lang w:eastAsia="en-GB"/>
              </w:rPr>
            </w:pPr>
            <w:ins w:id="1251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17" w:author="Rapporteur ASN1 SA" w:date="2018-07-11T10:21:00Z"/>
        </w:trPr>
        <w:tc>
          <w:tcPr>
            <w:tcW w:w="14204" w:type="dxa"/>
          </w:tcPr>
          <w:p w14:paraId="117A4B19" w14:textId="77777777" w:rsidR="000805DB" w:rsidRPr="00390CF2" w:rsidRDefault="000805DB" w:rsidP="00526540">
            <w:pPr>
              <w:pStyle w:val="TAL"/>
              <w:rPr>
                <w:ins w:id="12518" w:author="Rapporteur ASN1 SA" w:date="2018-07-11T10:21:00Z"/>
                <w:b/>
                <w:i/>
                <w:highlight w:val="cyan"/>
                <w:lang w:eastAsia="en-GB"/>
              </w:rPr>
            </w:pPr>
            <w:ins w:id="12519"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20" w:author="Rapporteur ASN1 SA" w:date="2018-07-11T10:21:00Z"/>
                <w:highlight w:val="cyan"/>
                <w:lang w:eastAsia="en-GB"/>
              </w:rPr>
            </w:pPr>
            <w:ins w:id="1252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22" w:author="Rapporteur ASN1 SA" w:date="2018-07-11T10:21:00Z"/>
        </w:trPr>
        <w:tc>
          <w:tcPr>
            <w:tcW w:w="14204" w:type="dxa"/>
          </w:tcPr>
          <w:p w14:paraId="328815E5" w14:textId="77777777" w:rsidR="000805DB" w:rsidRPr="00390CF2" w:rsidRDefault="000805DB" w:rsidP="00526540">
            <w:pPr>
              <w:pStyle w:val="TAL"/>
              <w:rPr>
                <w:ins w:id="12523" w:author="Rapporteur ASN1 SA" w:date="2018-07-11T10:21:00Z"/>
                <w:b/>
                <w:i/>
                <w:highlight w:val="cyan"/>
                <w:lang w:eastAsia="en-GB"/>
              </w:rPr>
            </w:pPr>
            <w:ins w:id="12524"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25" w:author="Rapporteur ASN1 SA" w:date="2018-07-11T10:21:00Z"/>
                <w:highlight w:val="cyan"/>
                <w:lang w:eastAsia="en-GB"/>
              </w:rPr>
            </w:pPr>
            <w:ins w:id="1252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27" w:author="Rapporteur ASN1 SA" w:date="2018-07-11T10:21:00Z"/>
        </w:trPr>
        <w:tc>
          <w:tcPr>
            <w:tcW w:w="14204" w:type="dxa"/>
          </w:tcPr>
          <w:p w14:paraId="0910B9C8" w14:textId="77777777" w:rsidR="000805DB" w:rsidRPr="00390CF2" w:rsidRDefault="000805DB" w:rsidP="00526540">
            <w:pPr>
              <w:pStyle w:val="TAL"/>
              <w:rPr>
                <w:ins w:id="12528" w:author="Rapporteur ASN1 SA" w:date="2018-07-11T10:21:00Z"/>
                <w:b/>
                <w:i/>
                <w:highlight w:val="cyan"/>
                <w:lang w:eastAsia="en-GB"/>
              </w:rPr>
            </w:pPr>
            <w:ins w:id="12529"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30" w:author="Rapporteur ASN1 SA" w:date="2018-07-11T10:21:00Z"/>
                <w:highlight w:val="cyan"/>
                <w:lang w:eastAsia="en-GB"/>
              </w:rPr>
            </w:pPr>
            <w:ins w:id="1253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32" w:author="Rapporteur ASN1 SA" w:date="2018-07-11T10:21:00Z"/>
        </w:trPr>
        <w:tc>
          <w:tcPr>
            <w:tcW w:w="14204" w:type="dxa"/>
          </w:tcPr>
          <w:p w14:paraId="12D472A9" w14:textId="77777777" w:rsidR="000805DB" w:rsidRPr="00390CF2" w:rsidRDefault="000805DB" w:rsidP="00526540">
            <w:pPr>
              <w:pStyle w:val="TAL"/>
              <w:rPr>
                <w:ins w:id="12533" w:author="Rapporteur ASN1 SA" w:date="2018-07-11T10:21:00Z"/>
                <w:b/>
                <w:i/>
                <w:highlight w:val="cyan"/>
                <w:lang w:eastAsia="en-GB"/>
              </w:rPr>
            </w:pPr>
            <w:ins w:id="12534"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35" w:author="Rapporteur ASN1 SA" w:date="2018-07-11T10:21:00Z"/>
                <w:highlight w:val="cyan"/>
                <w:lang w:eastAsia="en-GB"/>
              </w:rPr>
            </w:pPr>
            <w:ins w:id="1253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82"/>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37" w:author="SA R2 -1807910" w:date="2018-05-15T07:50:00Z"/>
          <w:highlight w:val="cyan"/>
          <w:lang w:eastAsia="ko-KR"/>
        </w:rPr>
      </w:pPr>
      <w:bookmarkStart w:id="12538" w:name="_Toc510018631"/>
      <w:ins w:id="1253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40" w:author="SA R2 -1807910" w:date="2018-05-15T07:50:00Z"/>
          <w:iCs/>
          <w:highlight w:val="cyan"/>
        </w:rPr>
      </w:pPr>
      <w:ins w:id="1254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42" w:author="SA R2 -1807910" w:date="2018-05-15T07:50:00Z"/>
          <w:highlight w:val="cyan"/>
        </w:rPr>
      </w:pPr>
      <w:ins w:id="12543"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44" w:author="SA R2 -1807910" w:date="2018-05-15T07:50:00Z"/>
          <w:highlight w:val="cyan"/>
        </w:rPr>
      </w:pPr>
      <w:ins w:id="12545"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46" w:author="SA R2 -1807910" w:date="2018-05-15T07:50:00Z"/>
          <w:highlight w:val="cyan"/>
        </w:rPr>
      </w:pPr>
      <w:ins w:id="12547"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48" w:author="SA R2 -1807910" w:date="2018-05-15T07:50:00Z"/>
          <w:highlight w:val="cyan"/>
          <w:lang w:val="en-US" w:eastAsia="en-US"/>
        </w:rPr>
      </w:pPr>
    </w:p>
    <w:p w14:paraId="1F4FD93E" w14:textId="77777777" w:rsidR="000805DB" w:rsidRPr="00390CF2" w:rsidRDefault="000805DB" w:rsidP="000805DB">
      <w:pPr>
        <w:pStyle w:val="PL"/>
        <w:rPr>
          <w:ins w:id="12549" w:author="SA R2 -1807910" w:date="2018-05-15T07:50:00Z"/>
          <w:highlight w:val="cyan"/>
          <w:lang w:val="en-US" w:eastAsia="en-US"/>
        </w:rPr>
      </w:pPr>
      <w:ins w:id="1255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51" w:author="SA R2 -1807910" w:date="2018-05-15T07:50:00Z"/>
          <w:highlight w:val="cyan"/>
          <w:lang w:val="en-US" w:eastAsia="en-US"/>
        </w:rPr>
      </w:pPr>
    </w:p>
    <w:p w14:paraId="2639F1F3" w14:textId="77777777" w:rsidR="000805DB" w:rsidRPr="00390CF2" w:rsidRDefault="000805DB" w:rsidP="000805DB">
      <w:pPr>
        <w:pStyle w:val="PL"/>
        <w:rPr>
          <w:ins w:id="12552" w:author="SA R2 -1807910" w:date="2018-05-15T07:50:00Z"/>
          <w:rFonts w:eastAsia="MS Mincho"/>
          <w:highlight w:val="cyan"/>
        </w:rPr>
      </w:pPr>
      <w:ins w:id="12553"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54" w:author="SA R2 -1807910" w:date="2018-05-15T07:50:00Z"/>
          <w:rFonts w:eastAsia="MS Mincho"/>
          <w:highlight w:val="cyan"/>
        </w:rPr>
      </w:pPr>
      <w:ins w:id="12555" w:author="SA R2 -1807910" w:date="2018-05-15T07:50:00Z">
        <w:r w:rsidRPr="00390CF2">
          <w:rPr>
            <w:rFonts w:eastAsia="MS Mincho"/>
            <w:highlight w:val="cyan"/>
          </w:rPr>
          <w:t>-- ASN1STOP</w:t>
        </w:r>
      </w:ins>
    </w:p>
    <w:p w14:paraId="620AA524" w14:textId="77777777" w:rsidR="000805DB" w:rsidRPr="00390CF2" w:rsidRDefault="000805DB" w:rsidP="000805DB">
      <w:pPr>
        <w:rPr>
          <w:ins w:id="12556" w:author="SA R2 -1807910" w:date="2018-05-15T10:07:00Z"/>
          <w:highlight w:val="cyan"/>
        </w:rPr>
      </w:pPr>
    </w:p>
    <w:p w14:paraId="4D6E50E3" w14:textId="77777777" w:rsidR="000805DB" w:rsidRPr="00390CF2" w:rsidRDefault="000805DB" w:rsidP="000805DB">
      <w:pPr>
        <w:pStyle w:val="EditorsNote"/>
        <w:rPr>
          <w:ins w:id="12557" w:author="SA R2 -1807910" w:date="2018-05-15T10:07:00Z"/>
          <w:highlight w:val="cyan"/>
          <w:lang w:val="en-US"/>
        </w:rPr>
      </w:pPr>
      <w:ins w:id="1255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59" w:author="SA R2 -1807910" w:date="2018-05-15T07:50:00Z"/>
          <w:highlight w:val="cyan"/>
        </w:rPr>
      </w:pPr>
      <w:ins w:id="12560"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61" w:author="SA R2 -1807910" w:date="2018-05-15T07:50:00Z"/>
          <w:highlight w:val="cyan"/>
        </w:rPr>
      </w:pPr>
      <w:ins w:id="1256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63" w:author="SA R2 -1807910" w:date="2018-05-15T07:50:00Z"/>
          <w:highlight w:val="cyan"/>
        </w:rPr>
      </w:pPr>
      <w:ins w:id="12564"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65" w:author="SA R2 -1807910" w:date="2018-05-15T07:50:00Z"/>
          <w:highlight w:val="cyan"/>
        </w:rPr>
      </w:pPr>
      <w:ins w:id="12566" w:author="SA R2 -1807910" w:date="2018-05-15T07:50:00Z">
        <w:r w:rsidRPr="00390CF2">
          <w:rPr>
            <w:highlight w:val="cyan"/>
          </w:rPr>
          <w:t>-- ASN1START</w:t>
        </w:r>
      </w:ins>
    </w:p>
    <w:p w14:paraId="240BE466" w14:textId="77777777" w:rsidR="000805DB" w:rsidRPr="00390CF2" w:rsidRDefault="000805DB" w:rsidP="000805DB">
      <w:pPr>
        <w:pStyle w:val="PL"/>
        <w:rPr>
          <w:ins w:id="12567" w:author="SA R2 -1807910" w:date="2018-05-15T07:50:00Z"/>
          <w:rFonts w:eastAsia="MS Mincho"/>
          <w:highlight w:val="cyan"/>
        </w:rPr>
      </w:pPr>
      <w:ins w:id="12568"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69" w:author="SA R2 -1807910" w:date="2018-05-15T07:50:00Z"/>
          <w:highlight w:val="cyan"/>
          <w:lang w:val="en-US" w:eastAsia="en-US"/>
        </w:rPr>
      </w:pPr>
    </w:p>
    <w:p w14:paraId="5034D6D9" w14:textId="77777777" w:rsidR="000805DB" w:rsidRPr="00390CF2" w:rsidRDefault="000805DB" w:rsidP="000805DB">
      <w:pPr>
        <w:pStyle w:val="PL"/>
        <w:rPr>
          <w:ins w:id="12570" w:author="SA R2 -1807910" w:date="2018-05-15T07:50:00Z"/>
          <w:highlight w:val="cyan"/>
          <w:lang w:val="en-US" w:eastAsia="en-US"/>
        </w:rPr>
      </w:pPr>
    </w:p>
    <w:p w14:paraId="16232644" w14:textId="77777777" w:rsidR="000805DB" w:rsidRPr="00390CF2" w:rsidRDefault="000805DB" w:rsidP="000805DB">
      <w:pPr>
        <w:pStyle w:val="PL"/>
        <w:rPr>
          <w:ins w:id="12571" w:author="SA R2 -1807910" w:date="2018-05-15T07:50:00Z"/>
          <w:highlight w:val="cyan"/>
          <w:lang w:val="en-US" w:eastAsia="en-US"/>
        </w:rPr>
      </w:pPr>
      <w:ins w:id="1257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73" w:author="SA R2 -1807910" w:date="2018-05-15T07:50:00Z"/>
          <w:highlight w:val="cyan"/>
          <w:lang w:val="en-US" w:eastAsia="en-US"/>
        </w:rPr>
      </w:pPr>
      <w:ins w:id="1257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75" w:author="SA R2 -1807910" w:date="2018-05-15T07:50:00Z"/>
          <w:highlight w:val="cyan"/>
          <w:lang w:val="en-US" w:eastAsia="en-US"/>
        </w:rPr>
      </w:pPr>
      <w:ins w:id="1257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77" w:author="SA R2 -1807910" w:date="2018-05-15T07:50:00Z"/>
          <w:highlight w:val="cyan"/>
          <w:lang w:val="en-US" w:eastAsia="en-US"/>
        </w:rPr>
      </w:pPr>
      <w:ins w:id="1257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79" w:author="SA R2 -1807910" w:date="2018-05-15T07:50:00Z"/>
          <w:highlight w:val="cyan"/>
          <w:lang w:val="en-US" w:eastAsia="en-US"/>
        </w:rPr>
      </w:pPr>
      <w:ins w:id="12580"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581" w:author="SA R2 -1807910" w:date="2018-05-15T07:50:00Z"/>
          <w:highlight w:val="cyan"/>
          <w:lang w:val="en-US" w:eastAsia="en-US"/>
        </w:rPr>
      </w:pPr>
    </w:p>
    <w:p w14:paraId="5C48A8D0" w14:textId="77777777" w:rsidR="000805DB" w:rsidRPr="00390CF2" w:rsidRDefault="000805DB" w:rsidP="000805DB">
      <w:pPr>
        <w:pStyle w:val="PL"/>
        <w:rPr>
          <w:ins w:id="12582" w:author="SA R2 -1807910" w:date="2018-05-15T07:50:00Z"/>
          <w:rFonts w:eastAsia="MS Mincho"/>
          <w:highlight w:val="cyan"/>
        </w:rPr>
      </w:pPr>
      <w:ins w:id="12583"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584" w:author="SA R2 -1807910" w:date="2018-05-15T07:50:00Z"/>
          <w:highlight w:val="cyan"/>
        </w:rPr>
      </w:pPr>
      <w:ins w:id="12585" w:author="SA R2 -1807910" w:date="2018-05-15T07:50:00Z">
        <w:r w:rsidRPr="00390CF2">
          <w:rPr>
            <w:highlight w:val="cyan"/>
          </w:rPr>
          <w:t>-- ASN1STOP</w:t>
        </w:r>
      </w:ins>
    </w:p>
    <w:p w14:paraId="748FDE2E" w14:textId="77777777" w:rsidR="000805DB" w:rsidRPr="00390CF2" w:rsidRDefault="000805DB" w:rsidP="000805DB">
      <w:pPr>
        <w:rPr>
          <w:ins w:id="125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87" w:author="SA R2 -1807910" w:date="2018-05-15T07:50:00Z"/>
        </w:trPr>
        <w:tc>
          <w:tcPr>
            <w:tcW w:w="14062" w:type="dxa"/>
          </w:tcPr>
          <w:p w14:paraId="4E4B7DBA" w14:textId="77777777" w:rsidR="000805DB" w:rsidRPr="00390CF2" w:rsidRDefault="000805DB" w:rsidP="00526540">
            <w:pPr>
              <w:pStyle w:val="TAH"/>
              <w:rPr>
                <w:ins w:id="12588" w:author="SA R2 -1807910" w:date="2018-05-15T07:50:00Z"/>
                <w:highlight w:val="cyan"/>
                <w:lang w:eastAsia="en-GB"/>
              </w:rPr>
            </w:pPr>
            <w:ins w:id="1258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90" w:author="SA R2 -1807910" w:date="2018-05-15T07:50:00Z"/>
        </w:trPr>
        <w:tc>
          <w:tcPr>
            <w:tcW w:w="14062" w:type="dxa"/>
          </w:tcPr>
          <w:p w14:paraId="7AE373B6" w14:textId="77777777" w:rsidR="000805DB" w:rsidRPr="00390CF2" w:rsidRDefault="000805DB" w:rsidP="00526540">
            <w:pPr>
              <w:pStyle w:val="TAL"/>
              <w:rPr>
                <w:ins w:id="12591" w:author="SA R2 -1807910" w:date="2018-05-15T07:50:00Z"/>
                <w:b/>
                <w:i/>
                <w:highlight w:val="cyan"/>
                <w:lang w:eastAsia="en-GB"/>
              </w:rPr>
            </w:pPr>
            <w:ins w:id="12592"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93" w:author="SA R2 -1807910" w:date="2018-05-15T07:50:00Z"/>
                <w:highlight w:val="cyan"/>
                <w:lang w:eastAsia="en-GB"/>
              </w:rPr>
            </w:pPr>
            <w:ins w:id="12594" w:author="SA R2 -1807910" w:date="2018-05-15T07:50:00Z">
              <w:r w:rsidRPr="00390CF2">
                <w:rPr>
                  <w:highlight w:val="cyan"/>
                  <w:lang w:eastAsia="en-GB"/>
                </w:rPr>
                <w:t xml:space="preserve">Indicates the5G-TMSI as defined in </w:t>
              </w:r>
              <w:r w:rsidRPr="00390CF2">
                <w:rPr>
                  <w:highlight w:val="cyan"/>
                  <w:lang w:val="en-US" w:eastAsia="en-GB"/>
                  <w:rPrChange w:id="12595"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96"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97"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9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99" w:name="_Hlk513554385"/>
            <w:bookmarkStart w:id="12600" w:name="_Hlk513554637"/>
            <w:r w:rsidRPr="00025A3F">
              <w:rPr>
                <w:noProof/>
                <w:highlight w:val="cyan"/>
              </w:rPr>
              <w:t xml:space="preserve">The field is optionally present, Need M, </w:t>
            </w:r>
            <w:bookmarkEnd w:id="12599"/>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00"/>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38"/>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01"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0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02"/>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0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04" w:name="_Toc510018632"/>
      <w:r w:rsidRPr="00390CF2">
        <w:rPr>
          <w:highlight w:val="cyan"/>
        </w:rPr>
        <w:t>–</w:t>
      </w:r>
      <w:r w:rsidRPr="00390CF2">
        <w:rPr>
          <w:highlight w:val="cyan"/>
        </w:rPr>
        <w:tab/>
      </w:r>
      <w:r w:rsidRPr="00390CF2">
        <w:rPr>
          <w:i/>
          <w:highlight w:val="cyan"/>
        </w:rPr>
        <w:t>NZP-CSI-RS-ResourceSetId</w:t>
      </w:r>
      <w:bookmarkEnd w:id="12604"/>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05" w:name="_Toc510018635"/>
      <w:r w:rsidRPr="00390CF2">
        <w:rPr>
          <w:highlight w:val="cyan"/>
        </w:rPr>
        <w:t>–</w:t>
      </w:r>
      <w:r w:rsidRPr="00390CF2">
        <w:rPr>
          <w:highlight w:val="cyan"/>
        </w:rPr>
        <w:tab/>
      </w:r>
      <w:r w:rsidRPr="00390CF2">
        <w:rPr>
          <w:i/>
          <w:noProof/>
          <w:highlight w:val="cyan"/>
        </w:rPr>
        <w:t>P-Max</w:t>
      </w:r>
      <w:bookmarkEnd w:id="12605"/>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0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06"/>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0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07"/>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0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08"/>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09" w:author="Panasonic (Ming-Hung)" w:date="2018-08-08T14:43:00Z">
            <w:rPr>
              <w:highlight w:val="cyan"/>
            </w:rPr>
          </w:rPrChange>
        </w:rPr>
      </w:pPr>
      <w:r w:rsidRPr="00ED6A98">
        <w:rPr>
          <w:highlight w:val="cyan"/>
          <w:lang w:val="de-DE"/>
          <w:rPrChange w:id="12610" w:author="Panasonic (Ming-Hung)" w:date="2018-08-08T14:43:00Z">
            <w:rPr>
              <w:highlight w:val="cyan"/>
            </w:rPr>
          </w:rPrChange>
        </w:rPr>
        <w:t>PCI-RangeIndex ::=</w:t>
      </w:r>
      <w:r w:rsidRPr="00ED6A98">
        <w:rPr>
          <w:highlight w:val="cyan"/>
          <w:lang w:val="de-DE"/>
          <w:rPrChange w:id="12611" w:author="Panasonic (Ming-Hung)" w:date="2018-08-08T14:43:00Z">
            <w:rPr>
              <w:highlight w:val="cyan"/>
            </w:rPr>
          </w:rPrChange>
        </w:rPr>
        <w:tab/>
      </w:r>
      <w:r w:rsidRPr="00ED6A98">
        <w:rPr>
          <w:highlight w:val="cyan"/>
          <w:lang w:val="de-DE"/>
          <w:rPrChange w:id="12612" w:author="Panasonic (Ming-Hung)" w:date="2018-08-08T14:43:00Z">
            <w:rPr>
              <w:highlight w:val="cyan"/>
            </w:rPr>
          </w:rPrChange>
        </w:rPr>
        <w:tab/>
      </w:r>
      <w:r w:rsidRPr="00ED6A98">
        <w:rPr>
          <w:highlight w:val="cyan"/>
          <w:lang w:val="de-DE"/>
          <w:rPrChange w:id="12613" w:author="Panasonic (Ming-Hung)" w:date="2018-08-08T14:43:00Z">
            <w:rPr>
              <w:highlight w:val="cyan"/>
            </w:rPr>
          </w:rPrChange>
        </w:rPr>
        <w:tab/>
      </w:r>
      <w:r w:rsidRPr="00ED6A98">
        <w:rPr>
          <w:highlight w:val="cyan"/>
          <w:lang w:val="de-DE"/>
          <w:rPrChange w:id="12614" w:author="Panasonic (Ming-Hung)" w:date="2018-08-08T14:43:00Z">
            <w:rPr>
              <w:highlight w:val="cyan"/>
            </w:rPr>
          </w:rPrChange>
        </w:rPr>
        <w:tab/>
      </w:r>
      <w:r w:rsidRPr="00ED6A98">
        <w:rPr>
          <w:highlight w:val="cyan"/>
          <w:lang w:val="de-DE"/>
          <w:rPrChange w:id="12615" w:author="Panasonic (Ming-Hung)" w:date="2018-08-08T14:43:00Z">
            <w:rPr>
              <w:highlight w:val="cyan"/>
            </w:rPr>
          </w:rPrChange>
        </w:rPr>
        <w:tab/>
      </w:r>
      <w:r w:rsidRPr="00ED6A98">
        <w:rPr>
          <w:color w:val="993366"/>
          <w:highlight w:val="cyan"/>
          <w:lang w:val="de-DE"/>
          <w:rPrChange w:id="12616" w:author="Panasonic (Ming-Hung)" w:date="2018-08-08T14:43:00Z">
            <w:rPr>
              <w:color w:val="993366"/>
              <w:highlight w:val="cyan"/>
            </w:rPr>
          </w:rPrChange>
        </w:rPr>
        <w:t>INTEGER</w:t>
      </w:r>
      <w:r w:rsidRPr="00ED6A98">
        <w:rPr>
          <w:highlight w:val="cyan"/>
          <w:lang w:val="de-DE"/>
          <w:rPrChange w:id="12617"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18"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1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19"/>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20" w:name="_Toc510018640"/>
      <w:r w:rsidRPr="00390CF2">
        <w:rPr>
          <w:highlight w:val="cyan"/>
        </w:rPr>
        <w:t>–</w:t>
      </w:r>
      <w:r w:rsidRPr="00390CF2">
        <w:rPr>
          <w:highlight w:val="cyan"/>
        </w:rPr>
        <w:tab/>
      </w:r>
      <w:r w:rsidRPr="00390CF2">
        <w:rPr>
          <w:i/>
          <w:highlight w:val="cyan"/>
        </w:rPr>
        <w:t>PDCCH-Config</w:t>
      </w:r>
      <w:bookmarkEnd w:id="12620"/>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2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21"/>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22" w:author="Rapporteur" w:date="2018-06-25T13:04:00Z">
              <w:r w:rsidRPr="00390CF2">
                <w:rPr>
                  <w:highlight w:val="cyan"/>
                </w:rPr>
                <w:t xml:space="preserve"> </w:t>
              </w:r>
              <w:r w:rsidRPr="00390CF2">
                <w:rPr>
                  <w:szCs w:val="22"/>
                  <w:highlight w:val="cyan"/>
                </w:rPr>
                <w:t xml:space="preserve">UE-specific and common </w:t>
              </w:r>
            </w:ins>
            <w:del w:id="12623" w:author="Rapporteur" w:date="2018-06-25T13:04:00Z">
              <w:r w:rsidRPr="00390CF2" w:rsidDel="00C057F9">
                <w:rPr>
                  <w:szCs w:val="22"/>
                  <w:highlight w:val="cyan"/>
                </w:rPr>
                <w:delText xml:space="preserve">the initial </w:delText>
              </w:r>
            </w:del>
            <w:r w:rsidRPr="00390CF2">
              <w:rPr>
                <w:szCs w:val="22"/>
                <w:highlight w:val="cyan"/>
              </w:rPr>
              <w:t>CORESET</w:t>
            </w:r>
            <w:ins w:id="12624"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25" w:author="Rapporteur" w:date="2018-06-25T13:04:00Z">
              <w:r w:rsidRPr="00390CF2">
                <w:rPr>
                  <w:szCs w:val="22"/>
                  <w:highlight w:val="cyan"/>
                </w:rPr>
                <w:t xml:space="preserve">UE-specific and common </w:t>
              </w:r>
            </w:ins>
            <w:del w:id="12626" w:author="Rapporteur" w:date="2018-06-25T13:04:00Z">
              <w:r w:rsidRPr="00390CF2" w:rsidDel="00C057F9">
                <w:rPr>
                  <w:szCs w:val="22"/>
                  <w:highlight w:val="cyan"/>
                </w:rPr>
                <w:delText xml:space="preserve">the initial </w:delText>
              </w:r>
            </w:del>
            <w:r w:rsidRPr="00390CF2">
              <w:rPr>
                <w:szCs w:val="22"/>
                <w:highlight w:val="cyan"/>
              </w:rPr>
              <w:t>Search Space</w:t>
            </w:r>
            <w:ins w:id="12627"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28" w:name="_Toc510018641"/>
      <w:r w:rsidRPr="00390CF2">
        <w:rPr>
          <w:highlight w:val="cyan"/>
        </w:rPr>
        <w:t>–</w:t>
      </w:r>
      <w:r w:rsidRPr="00390CF2">
        <w:rPr>
          <w:highlight w:val="cyan"/>
        </w:rPr>
        <w:tab/>
      </w:r>
      <w:r w:rsidRPr="00390CF2">
        <w:rPr>
          <w:i/>
          <w:highlight w:val="cyan"/>
        </w:rPr>
        <w:t>PDCCH-ConfigCommon</w:t>
      </w:r>
      <w:bookmarkEnd w:id="12628"/>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29" w:name="_Hlk506396559"/>
      <w:r w:rsidRPr="00390CF2">
        <w:rPr>
          <w:highlight w:val="cyan"/>
        </w:rPr>
        <w:t>PDCCH-ConfigCommon</w:t>
      </w:r>
      <w:bookmarkEnd w:id="1262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30" w:author="R2-1810036" w:date="2018-07-11T17:26:00Z">
        <w:r w:rsidRPr="00390CF2">
          <w:rPr>
            <w:highlight w:val="cyan"/>
          </w:rPr>
          <w:t>ControlResourceSetZero</w:t>
        </w:r>
      </w:ins>
      <w:del w:id="1263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32" w:author="R2-1810036" w:date="2018-07-11T17:26:00Z">
        <w:r w:rsidRPr="00390CF2">
          <w:rPr>
            <w:highlight w:val="cyan"/>
          </w:rPr>
          <w:t>SearchSpaceZero</w:t>
        </w:r>
      </w:ins>
      <w:del w:id="1263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34" w:author="Rapporteur" w:date="2018-06-30T00:30:00Z">
        <w:r w:rsidRPr="00390CF2">
          <w:rPr>
            <w:highlight w:val="cyan"/>
          </w:rPr>
          <w:t>List</w:t>
        </w:r>
      </w:ins>
      <w:del w:id="1263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36" w:author="Rapporteur" w:date="2018-06-30T00:07:00Z">
        <w:r w:rsidRPr="00390CF2" w:rsidDel="001B6796">
          <w:rPr>
            <w:color w:val="808080"/>
            <w:highlight w:val="cyan"/>
          </w:rPr>
          <w:delText>R</w:delText>
        </w:r>
      </w:del>
      <w:ins w:id="12637"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38" w:author="Rapporteur" w:date="2018-06-30T00:07:00Z">
        <w:r w:rsidRPr="00390CF2" w:rsidDel="001B6796">
          <w:rPr>
            <w:color w:val="808080"/>
            <w:highlight w:val="cyan"/>
          </w:rPr>
          <w:delText>R</w:delText>
        </w:r>
      </w:del>
      <w:ins w:id="12639"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40" w:author="Rapporteur" w:date="2018-06-30T00:07:00Z">
        <w:r w:rsidRPr="00390CF2" w:rsidDel="001B6796">
          <w:rPr>
            <w:color w:val="808080"/>
            <w:highlight w:val="cyan"/>
          </w:rPr>
          <w:delText>R</w:delText>
        </w:r>
      </w:del>
      <w:ins w:id="12641"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42" w:author="Rapporteur" w:date="2018-06-30T00:07:00Z">
        <w:r w:rsidRPr="00390CF2" w:rsidDel="001B6796">
          <w:rPr>
            <w:color w:val="808080"/>
            <w:highlight w:val="cyan"/>
          </w:rPr>
          <w:delText>R</w:delText>
        </w:r>
      </w:del>
      <w:ins w:id="12643"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44" w:name="_Hlk517438024"/>
            <w:r w:rsidRPr="00390CF2">
              <w:rPr>
                <w:rFonts w:eastAsia="SimSun"/>
                <w:i/>
                <w:szCs w:val="22"/>
                <w:highlight w:val="cyan"/>
              </w:rPr>
              <w:t xml:space="preserve">PDCCH-ConfigCommon </w:t>
            </w:r>
            <w:bookmarkEnd w:id="12644"/>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45"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4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4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48" w:author="Rapporteur" w:date="2018-06-30T00:31:00Z">
              <w:r w:rsidRPr="00390CF2">
                <w:rPr>
                  <w:rFonts w:eastAsia="SimSun"/>
                  <w:szCs w:val="22"/>
                  <w:highlight w:val="cyan"/>
                </w:rPr>
                <w:t>s</w:t>
              </w:r>
            </w:ins>
            <w:r w:rsidRPr="00390CF2">
              <w:rPr>
                <w:rFonts w:eastAsia="SimSun"/>
                <w:szCs w:val="22"/>
                <w:highlight w:val="cyan"/>
              </w:rPr>
              <w:t>.</w:t>
            </w:r>
            <w:ins w:id="1264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50" w:author="Rapporteur" w:date="2018-06-30T00:30:00Z">
              <w:r w:rsidRPr="00390CF2">
                <w:rPr>
                  <w:rFonts w:eastAsia="SimSun"/>
                  <w:szCs w:val="22"/>
                  <w:highlight w:val="cyan"/>
                </w:rPr>
                <w:t>s</w:t>
              </w:r>
            </w:ins>
            <w:ins w:id="12651"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5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53" w:author="Rapporteur" w:date="2018-07-10T08:51:00Z">
              <w:r w:rsidRPr="00390CF2" w:rsidDel="00754F3C">
                <w:rPr>
                  <w:rFonts w:eastAsia="SimSun"/>
                  <w:szCs w:val="22"/>
                  <w:highlight w:val="cyan"/>
                </w:rPr>
                <w:delText xml:space="preserve">irrespective of the currently active BWP as described </w:delText>
              </w:r>
            </w:del>
            <w:ins w:id="1265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55" w:author="R2-1810036" w:date="2018-07-11T17:27:00Z">
              <w:r w:rsidRPr="00390CF2">
                <w:rPr>
                  <w:rFonts w:eastAsia="SimSun"/>
                  <w:szCs w:val="22"/>
                  <w:highlight w:val="cyan"/>
                </w:rPr>
                <w:t>38.213, section 10</w:t>
              </w:r>
            </w:ins>
            <w:del w:id="12656" w:author="R2-1810036" w:date="2018-07-11T17:27:00Z">
              <w:r w:rsidRPr="00390CF2" w:rsidDel="006E1008">
                <w:rPr>
                  <w:rFonts w:eastAsia="SimSun"/>
                  <w:szCs w:val="22"/>
                  <w:highlight w:val="cyan"/>
                </w:rPr>
                <w:delText>FFS_Spec, section FFS_Section</w:delText>
              </w:r>
            </w:del>
            <w:ins w:id="12657" w:author="Rapporteur" w:date="2018-07-10T08:51:00Z">
              <w:r w:rsidRPr="00390CF2">
                <w:rPr>
                  <w:rFonts w:eastAsia="SimSun"/>
                  <w:szCs w:val="22"/>
                  <w:highlight w:val="cyan"/>
                </w:rPr>
                <w:t xml:space="preserve"> are satisfied</w:t>
              </w:r>
            </w:ins>
            <w:del w:id="1265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5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60" w:author="Rapporteur" w:date="2018-06-30T00:05:00Z">
              <w:r w:rsidRPr="00390CF2">
                <w:rPr>
                  <w:rFonts w:eastAsia="SimSun"/>
                  <w:szCs w:val="22"/>
                  <w:highlight w:val="cyan"/>
                </w:rPr>
                <w:t xml:space="preserve"> </w:t>
              </w:r>
            </w:ins>
            <w:ins w:id="12661"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62"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63"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64"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65" w:author="R2-1810036" w:date="2018-07-11T17:31:00Z"/>
          <w:highlight w:val="cyan"/>
        </w:rPr>
      </w:pPr>
      <w:bookmarkStart w:id="12666" w:name="_Hlk519189031"/>
      <w:bookmarkStart w:id="12667" w:name="_Toc510018642"/>
      <w:ins w:id="12668"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69" w:author="R2-1810036" w:date="2018-07-11T17:31:00Z"/>
          <w:highlight w:val="cyan"/>
        </w:rPr>
      </w:pPr>
      <w:ins w:id="12670"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71" w:author="R2-1810036" w:date="2018-07-11T17:31:00Z"/>
          <w:highlight w:val="cyan"/>
        </w:rPr>
      </w:pPr>
      <w:ins w:id="12672"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73" w:author="R2-1810036" w:date="2018-07-11T17:31:00Z"/>
          <w:highlight w:val="cyan"/>
        </w:rPr>
      </w:pPr>
      <w:ins w:id="12674" w:author="R2-1810036" w:date="2018-07-11T17:31:00Z">
        <w:r w:rsidRPr="00390CF2">
          <w:rPr>
            <w:highlight w:val="cyan"/>
          </w:rPr>
          <w:t>-- ASN1START</w:t>
        </w:r>
      </w:ins>
    </w:p>
    <w:p w14:paraId="26B0BE16" w14:textId="77777777" w:rsidR="000805DB" w:rsidRPr="00390CF2" w:rsidRDefault="000805DB" w:rsidP="000805DB">
      <w:pPr>
        <w:pStyle w:val="PL"/>
        <w:rPr>
          <w:ins w:id="12675" w:author="R2-1810036" w:date="2018-07-11T17:31:00Z"/>
          <w:highlight w:val="cyan"/>
        </w:rPr>
      </w:pPr>
      <w:ins w:id="12676" w:author="R2-1810036" w:date="2018-07-11T17:31:00Z">
        <w:r w:rsidRPr="00390CF2">
          <w:rPr>
            <w:highlight w:val="cyan"/>
          </w:rPr>
          <w:t>-- TAG-PDCCH-CONFIGSIB1-START</w:t>
        </w:r>
      </w:ins>
    </w:p>
    <w:p w14:paraId="65791460" w14:textId="77777777" w:rsidR="000805DB" w:rsidRPr="00390CF2" w:rsidRDefault="000805DB" w:rsidP="000805DB">
      <w:pPr>
        <w:pStyle w:val="PL"/>
        <w:rPr>
          <w:ins w:id="12677" w:author="R2-1810036" w:date="2018-07-11T17:31:00Z"/>
          <w:highlight w:val="cyan"/>
        </w:rPr>
      </w:pPr>
    </w:p>
    <w:p w14:paraId="710FA487" w14:textId="0F5AF690" w:rsidR="000805DB" w:rsidRPr="00390CF2" w:rsidRDefault="000805DB" w:rsidP="000805DB">
      <w:pPr>
        <w:pStyle w:val="PL"/>
        <w:rPr>
          <w:ins w:id="12678" w:author="R2-1810036" w:date="2018-07-11T17:31:00Z"/>
          <w:highlight w:val="cyan"/>
        </w:rPr>
      </w:pPr>
      <w:bookmarkStart w:id="12679" w:name="_Hlk519191887"/>
      <w:ins w:id="12680" w:author="R2-1810036" w:date="2018-07-11T17:31:00Z">
        <w:r w:rsidRPr="00390CF2">
          <w:rPr>
            <w:highlight w:val="cyan"/>
          </w:rPr>
          <w:t>PDCCH-Config</w:t>
        </w:r>
      </w:ins>
      <w:ins w:id="12681" w:author="Rapporteur ASN1 SA" w:date="2018-07-12T20:47:00Z">
        <w:r w:rsidRPr="00390CF2">
          <w:rPr>
            <w:highlight w:val="cyan"/>
          </w:rPr>
          <w:t>SIB1</w:t>
        </w:r>
      </w:ins>
      <w:ins w:id="12682" w:author="R2-1810036" w:date="2018-07-11T17:31:00Z">
        <w:r w:rsidRPr="00390CF2">
          <w:rPr>
            <w:highlight w:val="cyan"/>
          </w:rPr>
          <w:t xml:space="preserve"> </w:t>
        </w:r>
        <w:bookmarkEnd w:id="12679"/>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683" w:author="R2-1810036" w:date="2018-07-11T17:31:00Z"/>
          <w:highlight w:val="cyan"/>
        </w:rPr>
      </w:pPr>
      <w:ins w:id="12684" w:author="R2-1810036" w:date="2018-07-11T17:31:00Z">
        <w:r w:rsidRPr="00390CF2">
          <w:rPr>
            <w:highlight w:val="cyan"/>
          </w:rPr>
          <w:tab/>
          <w:t>controlResourceSetZero</w:t>
        </w:r>
        <w:r w:rsidRPr="00390CF2">
          <w:rPr>
            <w:highlight w:val="cyan"/>
          </w:rPr>
          <w:tab/>
        </w:r>
        <w:r w:rsidRPr="00390CF2">
          <w:rPr>
            <w:highlight w:val="cyan"/>
          </w:rPr>
          <w:tab/>
        </w:r>
      </w:ins>
      <w:ins w:id="12685" w:author="R2-1810036" w:date="2018-07-11T17:32:00Z">
        <w:r w:rsidRPr="00390CF2">
          <w:rPr>
            <w:highlight w:val="cyan"/>
          </w:rPr>
          <w:tab/>
        </w:r>
      </w:ins>
      <w:ins w:id="12686" w:author="R2-1810036" w:date="2018-07-11T17:31:00Z">
        <w:r w:rsidRPr="00390CF2">
          <w:rPr>
            <w:highlight w:val="cyan"/>
          </w:rPr>
          <w:tab/>
          <w:t>ControlResourceSetZero,</w:t>
        </w:r>
      </w:ins>
    </w:p>
    <w:p w14:paraId="100A6F4C" w14:textId="77777777" w:rsidR="000805DB" w:rsidRPr="00390CF2" w:rsidRDefault="000805DB" w:rsidP="000805DB">
      <w:pPr>
        <w:pStyle w:val="PL"/>
        <w:rPr>
          <w:ins w:id="12687" w:author="R2-1810036" w:date="2018-07-11T17:31:00Z"/>
          <w:highlight w:val="cyan"/>
        </w:rPr>
      </w:pPr>
      <w:ins w:id="12688"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89" w:author="R2-1810036" w:date="2018-07-11T17:32:00Z">
        <w:r w:rsidRPr="00390CF2">
          <w:rPr>
            <w:highlight w:val="cyan"/>
          </w:rPr>
          <w:tab/>
        </w:r>
      </w:ins>
      <w:ins w:id="12690" w:author="R2-1810036" w:date="2018-07-11T17:31:00Z">
        <w:r w:rsidRPr="00390CF2">
          <w:rPr>
            <w:highlight w:val="cyan"/>
          </w:rPr>
          <w:tab/>
          <w:t>SearchSpaceZero</w:t>
        </w:r>
      </w:ins>
    </w:p>
    <w:p w14:paraId="7B5C7818" w14:textId="77777777" w:rsidR="000805DB" w:rsidRPr="00390CF2" w:rsidRDefault="000805DB" w:rsidP="000805DB">
      <w:pPr>
        <w:pStyle w:val="PL"/>
        <w:rPr>
          <w:ins w:id="12691" w:author="R2-1810036" w:date="2018-07-11T17:31:00Z"/>
          <w:highlight w:val="cyan"/>
        </w:rPr>
      </w:pPr>
      <w:ins w:id="12692" w:author="R2-1810036" w:date="2018-07-11T17:31:00Z">
        <w:r w:rsidRPr="00390CF2">
          <w:rPr>
            <w:highlight w:val="cyan"/>
          </w:rPr>
          <w:t>}</w:t>
        </w:r>
      </w:ins>
    </w:p>
    <w:p w14:paraId="257835D9" w14:textId="77777777" w:rsidR="000805DB" w:rsidRPr="00390CF2" w:rsidRDefault="000805DB" w:rsidP="000805DB">
      <w:pPr>
        <w:pStyle w:val="PL"/>
        <w:rPr>
          <w:ins w:id="12693" w:author="R2-1810036" w:date="2018-07-11T17:31:00Z"/>
          <w:highlight w:val="cyan"/>
        </w:rPr>
      </w:pPr>
    </w:p>
    <w:p w14:paraId="0FB69EED" w14:textId="77777777" w:rsidR="000805DB" w:rsidRPr="00390CF2" w:rsidRDefault="000805DB" w:rsidP="000805DB">
      <w:pPr>
        <w:pStyle w:val="PL"/>
        <w:rPr>
          <w:ins w:id="12694" w:author="R2-1810036" w:date="2018-07-11T17:31:00Z"/>
          <w:highlight w:val="cyan"/>
        </w:rPr>
      </w:pPr>
      <w:ins w:id="12695" w:author="R2-1810036" w:date="2018-07-11T17:31:00Z">
        <w:r w:rsidRPr="00390CF2">
          <w:rPr>
            <w:highlight w:val="cyan"/>
          </w:rPr>
          <w:t>-- TAG-PDCCH-CONFIGSIB1-STOP</w:t>
        </w:r>
      </w:ins>
    </w:p>
    <w:p w14:paraId="6BFB9C72" w14:textId="77777777" w:rsidR="000805DB" w:rsidRPr="00390CF2" w:rsidRDefault="000805DB" w:rsidP="000805DB">
      <w:pPr>
        <w:pStyle w:val="PL"/>
        <w:rPr>
          <w:ins w:id="12696" w:author="R2-1810036" w:date="2018-07-11T17:31:00Z"/>
          <w:highlight w:val="cyan"/>
        </w:rPr>
      </w:pPr>
      <w:ins w:id="12697" w:author="R2-1810036" w:date="2018-07-11T17:31:00Z">
        <w:r w:rsidRPr="00390CF2">
          <w:rPr>
            <w:highlight w:val="cyan"/>
          </w:rPr>
          <w:t>-- ASN1STOP</w:t>
        </w:r>
      </w:ins>
    </w:p>
    <w:p w14:paraId="2EADC404" w14:textId="77777777" w:rsidR="000805DB" w:rsidRPr="00390CF2" w:rsidRDefault="000805DB" w:rsidP="000805DB">
      <w:pPr>
        <w:rPr>
          <w:ins w:id="12698"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699" w:author="R2-1810036" w:date="2018-07-11T17:31:00Z"/>
        </w:trPr>
        <w:tc>
          <w:tcPr>
            <w:tcW w:w="14281" w:type="dxa"/>
          </w:tcPr>
          <w:bookmarkEnd w:id="12666"/>
          <w:p w14:paraId="5B459801" w14:textId="77777777" w:rsidR="000805DB" w:rsidRPr="00390CF2" w:rsidRDefault="000805DB" w:rsidP="00526540">
            <w:pPr>
              <w:pStyle w:val="TAH"/>
              <w:rPr>
                <w:ins w:id="12700" w:author="R2-1810036" w:date="2018-07-11T17:31:00Z"/>
                <w:highlight w:val="cyan"/>
              </w:rPr>
            </w:pPr>
            <w:ins w:id="12701" w:author="R2-1810036" w:date="2018-07-11T17:31:00Z">
              <w:r w:rsidRPr="00390CF2">
                <w:rPr>
                  <w:i/>
                  <w:highlight w:val="cyan"/>
                </w:rPr>
                <w:t>PDCCH-ConfigCommon field descriptions</w:t>
              </w:r>
            </w:ins>
          </w:p>
        </w:tc>
      </w:tr>
      <w:tr w:rsidR="000805DB" w:rsidRPr="00390CF2" w14:paraId="793570A6" w14:textId="77777777" w:rsidTr="00526540">
        <w:trPr>
          <w:ins w:id="12702" w:author="R2-1810036" w:date="2018-07-11T17:31:00Z"/>
        </w:trPr>
        <w:tc>
          <w:tcPr>
            <w:tcW w:w="14281" w:type="dxa"/>
          </w:tcPr>
          <w:p w14:paraId="53DFE410" w14:textId="77777777" w:rsidR="000805DB" w:rsidRPr="00ED6A98" w:rsidRDefault="000805DB" w:rsidP="00526540">
            <w:pPr>
              <w:pStyle w:val="TAL"/>
              <w:rPr>
                <w:ins w:id="12703" w:author="R2-1810036" w:date="2018-07-11T17:31:00Z"/>
                <w:highlight w:val="cyan"/>
                <w:lang w:val="en-GB"/>
                <w:rPrChange w:id="12704" w:author="Panasonic (Ming-Hung)" w:date="2018-08-08T14:43:00Z">
                  <w:rPr>
                    <w:ins w:id="12705" w:author="R2-1810036" w:date="2018-07-11T17:31:00Z"/>
                    <w:highlight w:val="cyan"/>
                  </w:rPr>
                </w:rPrChange>
              </w:rPr>
            </w:pPr>
            <w:ins w:id="12706" w:author="R2-1810036" w:date="2018-07-11T17:31:00Z">
              <w:r w:rsidRPr="00025A3F">
                <w:rPr>
                  <w:b/>
                  <w:i/>
                  <w:highlight w:val="cyan"/>
                </w:rPr>
                <w:t>controlResourceSetZero</w:t>
              </w:r>
            </w:ins>
          </w:p>
          <w:p w14:paraId="4F3D2EB3" w14:textId="77777777" w:rsidR="000805DB" w:rsidRPr="00390CF2" w:rsidRDefault="000805DB" w:rsidP="00526540">
            <w:pPr>
              <w:pStyle w:val="TAL"/>
              <w:rPr>
                <w:ins w:id="12707" w:author="R2-1810036" w:date="2018-07-11T17:31:00Z"/>
                <w:highlight w:val="cyan"/>
              </w:rPr>
            </w:pPr>
            <w:ins w:id="12708"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09" w:author="R2-1810036" w:date="2018-07-11T17:31:00Z"/>
        </w:trPr>
        <w:tc>
          <w:tcPr>
            <w:tcW w:w="14281" w:type="dxa"/>
          </w:tcPr>
          <w:p w14:paraId="122F9887" w14:textId="77777777" w:rsidR="000805DB" w:rsidRPr="00ED6A98" w:rsidRDefault="000805DB" w:rsidP="00526540">
            <w:pPr>
              <w:pStyle w:val="TAL"/>
              <w:rPr>
                <w:ins w:id="12710" w:author="R2-1810036" w:date="2018-07-11T17:31:00Z"/>
                <w:highlight w:val="cyan"/>
                <w:lang w:val="en-GB"/>
                <w:rPrChange w:id="12711" w:author="Panasonic (Ming-Hung)" w:date="2018-08-08T14:43:00Z">
                  <w:rPr>
                    <w:ins w:id="12712" w:author="R2-1810036" w:date="2018-07-11T17:31:00Z"/>
                    <w:highlight w:val="cyan"/>
                  </w:rPr>
                </w:rPrChange>
              </w:rPr>
            </w:pPr>
            <w:ins w:id="12713" w:author="R2-1810036" w:date="2018-07-11T17:31:00Z">
              <w:r w:rsidRPr="00025A3F">
                <w:rPr>
                  <w:b/>
                  <w:i/>
                  <w:highlight w:val="cyan"/>
                </w:rPr>
                <w:t>searchSpaceZero</w:t>
              </w:r>
            </w:ins>
          </w:p>
          <w:p w14:paraId="46FB2F36" w14:textId="77777777" w:rsidR="000805DB" w:rsidRPr="00390CF2" w:rsidRDefault="000805DB" w:rsidP="00526540">
            <w:pPr>
              <w:pStyle w:val="TAL"/>
              <w:rPr>
                <w:ins w:id="12714" w:author="R2-1810036" w:date="2018-07-11T17:31:00Z"/>
                <w:highlight w:val="cyan"/>
              </w:rPr>
            </w:pPr>
            <w:ins w:id="12715"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16"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17"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18"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67"/>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1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2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2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22" w:name="_Hlk505682973"/>
      <w:r w:rsidRPr="00390CF2">
        <w:rPr>
          <w:rFonts w:eastAsia="Malgun Gothic"/>
          <w:highlight w:val="cyan"/>
        </w:rPr>
        <w:t>ul-DataSplitThreshold</w:t>
      </w:r>
      <w:bookmarkEnd w:id="1272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2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2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2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2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26" w:author="Ericsson" w:date="2018-06-21T00:22:00Z">
            <w:rPr/>
          </w:rPrChange>
        </w:rPr>
      </w:pPr>
      <w:r w:rsidRPr="00390CF2">
        <w:rPr>
          <w:highlight w:val="cyan"/>
          <w:lang w:val="sv-SE"/>
          <w:rPrChange w:id="12727" w:author="Ericsson" w:date="2018-06-21T00:22:00Z">
            <w:rPr/>
          </w:rPrChange>
        </w:rPr>
        <w:tab/>
      </w:r>
      <w:r w:rsidRPr="00390CF2">
        <w:rPr>
          <w:highlight w:val="cyan"/>
          <w:lang w:val="sv-SE"/>
          <w:rPrChange w:id="12728" w:author="Ericsson" w:date="2018-06-21T00:22:00Z">
            <w:rPr/>
          </w:rPrChange>
        </w:rPr>
        <w:tab/>
      </w:r>
      <w:r w:rsidRPr="00390CF2">
        <w:rPr>
          <w:highlight w:val="cyan"/>
          <w:lang w:val="sv-SE"/>
          <w:rPrChange w:id="12729" w:author="Ericsson" w:date="2018-06-21T00:22:00Z">
            <w:rPr/>
          </w:rPrChange>
        </w:rPr>
        <w:tab/>
      </w:r>
      <w:r w:rsidRPr="00390CF2">
        <w:rPr>
          <w:highlight w:val="cyan"/>
          <w:lang w:val="sv-SE"/>
          <w:rPrChange w:id="12730" w:author="Ericsson" w:date="2018-06-21T00:22:00Z">
            <w:rPr/>
          </w:rPrChange>
        </w:rPr>
        <w:tab/>
      </w:r>
      <w:r w:rsidRPr="00390CF2">
        <w:rPr>
          <w:highlight w:val="cyan"/>
          <w:lang w:val="sv-SE"/>
          <w:rPrChange w:id="12731" w:author="Ericsson" w:date="2018-06-21T00:22:00Z">
            <w:rPr/>
          </w:rPrChange>
        </w:rPr>
        <w:tab/>
      </w:r>
      <w:r w:rsidRPr="00390CF2">
        <w:rPr>
          <w:highlight w:val="cyan"/>
          <w:lang w:val="sv-SE"/>
          <w:rPrChange w:id="12732" w:author="Ericsson" w:date="2018-06-21T00:22:00Z">
            <w:rPr/>
          </w:rPrChange>
        </w:rPr>
        <w:tab/>
      </w:r>
      <w:r w:rsidRPr="00390CF2">
        <w:rPr>
          <w:highlight w:val="cyan"/>
          <w:lang w:val="sv-SE"/>
          <w:rPrChange w:id="12733" w:author="Ericsson" w:date="2018-06-21T00:22:00Z">
            <w:rPr/>
          </w:rPrChange>
        </w:rPr>
        <w:tab/>
      </w:r>
      <w:r w:rsidRPr="00390CF2">
        <w:rPr>
          <w:highlight w:val="cyan"/>
          <w:lang w:val="sv-SE"/>
          <w:rPrChange w:id="12734" w:author="Ericsson" w:date="2018-06-21T00:22:00Z">
            <w:rPr/>
          </w:rPrChange>
        </w:rPr>
        <w:tab/>
      </w:r>
      <w:r w:rsidRPr="00390CF2">
        <w:rPr>
          <w:highlight w:val="cyan"/>
          <w:lang w:val="sv-SE"/>
          <w:rPrChange w:id="1273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36" w:author="Ericsson" w:date="2018-06-21T00:22:00Z">
            <w:rPr/>
          </w:rPrChange>
        </w:rPr>
        <w:tab/>
      </w:r>
      <w:r w:rsidRPr="00390CF2">
        <w:rPr>
          <w:highlight w:val="cyan"/>
          <w:lang w:val="sv-SE"/>
          <w:rPrChange w:id="12737" w:author="Ericsson" w:date="2018-06-21T00:22:00Z">
            <w:rPr/>
          </w:rPrChange>
        </w:rPr>
        <w:tab/>
      </w:r>
      <w:r w:rsidRPr="00390CF2">
        <w:rPr>
          <w:highlight w:val="cyan"/>
          <w:lang w:val="sv-SE"/>
          <w:rPrChange w:id="12738" w:author="Ericsson" w:date="2018-06-21T00:22:00Z">
            <w:rPr/>
          </w:rPrChange>
        </w:rPr>
        <w:tab/>
      </w:r>
      <w:r w:rsidRPr="00390CF2">
        <w:rPr>
          <w:highlight w:val="cyan"/>
          <w:lang w:val="sv-SE"/>
          <w:rPrChange w:id="12739" w:author="Ericsson" w:date="2018-06-21T00:22:00Z">
            <w:rPr/>
          </w:rPrChange>
        </w:rPr>
        <w:tab/>
      </w:r>
      <w:r w:rsidRPr="00390CF2">
        <w:rPr>
          <w:highlight w:val="cyan"/>
          <w:lang w:val="sv-SE"/>
          <w:rPrChange w:id="12740" w:author="Ericsson" w:date="2018-06-21T00:22:00Z">
            <w:rPr/>
          </w:rPrChange>
        </w:rPr>
        <w:tab/>
      </w:r>
      <w:r w:rsidRPr="00390CF2">
        <w:rPr>
          <w:highlight w:val="cyan"/>
          <w:lang w:val="sv-SE"/>
          <w:rPrChange w:id="12741" w:author="Ericsson" w:date="2018-06-21T00:22:00Z">
            <w:rPr/>
          </w:rPrChange>
        </w:rPr>
        <w:tab/>
      </w:r>
      <w:r w:rsidRPr="00390CF2">
        <w:rPr>
          <w:highlight w:val="cyan"/>
          <w:lang w:val="sv-SE"/>
          <w:rPrChange w:id="12742" w:author="Ericsson" w:date="2018-06-21T00:22:00Z">
            <w:rPr/>
          </w:rPrChange>
        </w:rPr>
        <w:tab/>
      </w:r>
      <w:r w:rsidRPr="00390CF2">
        <w:rPr>
          <w:highlight w:val="cyan"/>
          <w:lang w:val="sv-SE"/>
          <w:rPrChange w:id="12743" w:author="Ericsson" w:date="2018-06-21T00:22:00Z">
            <w:rPr/>
          </w:rPrChange>
        </w:rPr>
        <w:tab/>
      </w:r>
      <w:r w:rsidRPr="00390CF2">
        <w:rPr>
          <w:highlight w:val="cyan"/>
          <w:lang w:val="sv-SE"/>
          <w:rPrChange w:id="1274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45" w:author="Rapporteur SA Rev 1" w:date="2018-05-31T09:29:00Z"/>
          <w:highlight w:val="cyan"/>
        </w:rPr>
      </w:pPr>
      <w:r w:rsidRPr="00390CF2">
        <w:rPr>
          <w:highlight w:val="cyan"/>
        </w:rPr>
        <w:lastRenderedPageBreak/>
        <w:tab/>
        <w:t>...</w:t>
      </w:r>
      <w:ins w:id="12746" w:author="Rapporteur SA Rev 1" w:date="2018-05-31T09:29:00Z">
        <w:r w:rsidRPr="00390CF2">
          <w:rPr>
            <w:highlight w:val="cyan"/>
          </w:rPr>
          <w:t>,</w:t>
        </w:r>
      </w:ins>
    </w:p>
    <w:p w14:paraId="059512F4" w14:textId="77777777" w:rsidR="000805DB" w:rsidRPr="00390CF2" w:rsidRDefault="000805DB" w:rsidP="000805DB">
      <w:pPr>
        <w:pStyle w:val="PL"/>
        <w:rPr>
          <w:ins w:id="12747" w:author="Rapporteur SA Rev 1" w:date="2018-05-31T09:30:00Z"/>
          <w:highlight w:val="cyan"/>
        </w:rPr>
      </w:pPr>
      <w:ins w:id="1274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49" w:author="Rapporteur SA Rev 1" w:date="2018-05-31T09:29:00Z"/>
          <w:highlight w:val="cyan"/>
        </w:rPr>
      </w:pPr>
      <w:ins w:id="12750" w:author="Rapporteur SA Rev 1" w:date="2018-05-31T09:30:00Z">
        <w:r w:rsidRPr="00390CF2">
          <w:rPr>
            <w:highlight w:val="cyan"/>
          </w:rPr>
          <w:tab/>
        </w:r>
        <w:r w:rsidRPr="00390CF2">
          <w:rPr>
            <w:highlight w:val="cyan"/>
          </w:rPr>
          <w:tab/>
        </w:r>
      </w:ins>
      <w:r w:rsidRPr="00390CF2">
        <w:rPr>
          <w:highlight w:val="cyan"/>
        </w:rPr>
        <w:t>cipheringDisabled</w:t>
      </w:r>
      <w:ins w:id="12751" w:author="Rapporteur SA Rev 1" w:date="2018-05-31T09:29:00Z">
        <w:r w:rsidRPr="00390CF2">
          <w:rPr>
            <w:highlight w:val="cyan"/>
          </w:rPr>
          <w:tab/>
        </w:r>
        <w:r w:rsidRPr="00390CF2">
          <w:rPr>
            <w:highlight w:val="cyan"/>
          </w:rPr>
          <w:tab/>
          <w:t>ENUMERATED</w:t>
        </w:r>
      </w:ins>
      <w:ins w:id="12752" w:author="Rapporteur SA Rev 1" w:date="2018-05-31T09:30:00Z">
        <w:r w:rsidRPr="00390CF2">
          <w:rPr>
            <w:highlight w:val="cyan"/>
          </w:rPr>
          <w:t xml:space="preserve"> </w:t>
        </w:r>
      </w:ins>
      <w:ins w:id="1275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54" w:author="Rapporteur SA Rev 1" w:date="2018-06-30T01:17:00Z">
        <w:r w:rsidRPr="00390CF2">
          <w:rPr>
            <w:highlight w:val="cyan"/>
          </w:rPr>
          <w:t xml:space="preserve">Cond </w:t>
        </w:r>
      </w:ins>
      <w:ins w:id="12755" w:author="R2-1810140 SA" w:date="2018-07-12T17:11:00Z">
        <w:r w:rsidRPr="00390CF2">
          <w:rPr>
            <w:color w:val="808080"/>
            <w:highlight w:val="cyan"/>
          </w:rPr>
          <w:t>ConnectedTo5GC</w:t>
        </w:r>
      </w:ins>
      <w:ins w:id="12756" w:author="Rapporteur SA Rev 1" w:date="2018-06-30T01:17:00Z">
        <w:del w:id="1275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58" w:author="Rapporteur SA Rev 1" w:date="2018-05-31T09:29:00Z"/>
          <w:highlight w:val="cyan"/>
        </w:rPr>
      </w:pPr>
      <w:ins w:id="1275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1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60" w:author="Rapporteur SA Rev 1" w:date="2018-05-31T09:30:00Z"/>
        </w:trPr>
        <w:tc>
          <w:tcPr>
            <w:tcW w:w="14062" w:type="dxa"/>
          </w:tcPr>
          <w:p w14:paraId="05B67CAE" w14:textId="77777777" w:rsidR="000805DB" w:rsidRPr="00390CF2" w:rsidRDefault="000805DB" w:rsidP="00526540">
            <w:pPr>
              <w:pStyle w:val="TAL"/>
              <w:rPr>
                <w:ins w:id="12761" w:author="Rapporteur SA Rev 1" w:date="2018-05-31T09:30:00Z"/>
                <w:b/>
                <w:i/>
                <w:highlight w:val="cyan"/>
              </w:rPr>
            </w:pPr>
            <w:ins w:id="1276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63" w:author="Rapporteur SA Rev 1" w:date="2018-05-31T09:30:00Z"/>
                <w:highlight w:val="cyan"/>
              </w:rPr>
            </w:pPr>
            <w:ins w:id="12764" w:author="Rapporteur SA Rev 1" w:date="2018-05-31T09:30:00Z">
              <w:r w:rsidRPr="00390CF2">
                <w:rPr>
                  <w:highlight w:val="cyan"/>
                </w:rPr>
                <w:t>If included, cipherng is disabled for th</w:t>
              </w:r>
              <w:del w:id="12765" w:author="Rapporteur ASN1 SA" w:date="2018-07-10T09:18:00Z">
                <w:r w:rsidRPr="00390CF2" w:rsidDel="00A50D1A">
                  <w:rPr>
                    <w:highlight w:val="cyan"/>
                  </w:rPr>
                  <w:delText>e</w:delText>
                </w:r>
              </w:del>
            </w:ins>
            <w:ins w:id="12766" w:author="Rapporteur ASN1 SA" w:date="2018-07-10T09:18:00Z">
              <w:r w:rsidRPr="00390CF2">
                <w:rPr>
                  <w:highlight w:val="cyan"/>
                </w:rPr>
                <w:t>is</w:t>
              </w:r>
            </w:ins>
            <w:ins w:id="12767" w:author="Rapporteur SA Rev 1" w:date="2018-05-31T09:30:00Z">
              <w:r w:rsidRPr="00390CF2">
                <w:rPr>
                  <w:highlight w:val="cyan"/>
                </w:rPr>
                <w:t xml:space="preserve"> DRB </w:t>
              </w:r>
            </w:ins>
            <w:ins w:id="12768" w:author="Rapporteur SA Rev 1" w:date="2018-06-30T01:16:00Z">
              <w:r w:rsidRPr="00390CF2">
                <w:rPr>
                  <w:highlight w:val="cyan"/>
                </w:rPr>
                <w:t xml:space="preserve">and </w:t>
              </w:r>
              <w:del w:id="12769" w:author="Rapporteur ASN1 SA" w:date="2018-07-10T09:19:00Z">
                <w:r w:rsidRPr="00390CF2" w:rsidDel="00A50D1A">
                  <w:rPr>
                    <w:highlight w:val="cyan"/>
                  </w:rPr>
                  <w:delText xml:space="preserve">that it </w:delText>
                </w:r>
              </w:del>
            </w:ins>
            <w:ins w:id="12770" w:author="Rapporteur ASN1 SA" w:date="2018-07-10T09:19:00Z">
              <w:r w:rsidRPr="00390CF2">
                <w:rPr>
                  <w:highlight w:val="cyan"/>
                </w:rPr>
                <w:t xml:space="preserve">the UE </w:t>
              </w:r>
            </w:ins>
            <w:ins w:id="12771" w:author="Rapporteur SA Rev 1" w:date="2018-06-30T01:16:00Z">
              <w:r w:rsidRPr="00390CF2">
                <w:rPr>
                  <w:highlight w:val="cyan"/>
                </w:rPr>
                <w:t>applies the NULL ciphering algorithm (nea0) regardless of which ciphering algorithm is configured for the SRB/DRBs.</w:t>
              </w:r>
            </w:ins>
            <w:ins w:id="12772" w:author="Rapporteur SA Rev 1" w:date="2018-06-30T01:22:00Z">
              <w:r w:rsidRPr="00390CF2">
                <w:rPr>
                  <w:highlight w:val="cyan"/>
                </w:rPr>
                <w:t xml:space="preserve"> </w:t>
              </w:r>
            </w:ins>
            <w:ins w:id="12773" w:author="Rapporteur ASN1 SA" w:date="2018-07-10T09:31:00Z">
              <w:r w:rsidRPr="00390CF2">
                <w:rPr>
                  <w:highlight w:val="cyan"/>
                </w:rPr>
                <w:t xml:space="preserve">The field may only be included if the UE is connected to 5GC. Otherwise the field is absent. </w:t>
              </w:r>
            </w:ins>
            <w:ins w:id="1277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7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76" w:author="R2-1809555" w:date="2018-07-11T16:11:00Z">
              <w:r w:rsidRPr="00390CF2" w:rsidDel="003C5BB6">
                <w:rPr>
                  <w:highlight w:val="cyan"/>
                </w:rPr>
                <w:delText xml:space="preserve">ROHC </w:delText>
              </w:r>
            </w:del>
            <w:ins w:id="12777" w:author="R2-1809555" w:date="2018-07-11T16:11:00Z">
              <w:r w:rsidRPr="00390CF2">
                <w:rPr>
                  <w:highlight w:val="cyan"/>
                </w:rPr>
                <w:t xml:space="preserve">The network </w:t>
              </w:r>
            </w:ins>
            <w:ins w:id="12778" w:author="R2-1809555" w:date="2018-07-11T16:13:00Z">
              <w:r w:rsidRPr="00390CF2">
                <w:rPr>
                  <w:highlight w:val="cyan"/>
                </w:rPr>
                <w:t xml:space="preserve">reconfigures </w:t>
              </w:r>
            </w:ins>
            <w:ins w:id="12779" w:author="R2-1809555" w:date="2018-07-11T16:11:00Z">
              <w:r w:rsidRPr="00390CF2">
                <w:rPr>
                  <w:highlight w:val="cyan"/>
                </w:rPr>
                <w:t xml:space="preserve">headerCompression </w:t>
              </w:r>
            </w:ins>
            <w:del w:id="12780" w:author="R2-1809555" w:date="2018-07-11T16:13:00Z">
              <w:r w:rsidRPr="00390CF2" w:rsidDel="00910959">
                <w:rPr>
                  <w:highlight w:val="cyan"/>
                </w:rPr>
                <w:delText xml:space="preserve">should be configured at </w:delText>
              </w:r>
            </w:del>
            <w:ins w:id="12781" w:author="R2-1809555" w:date="2018-07-11T16:13:00Z">
              <w:r w:rsidRPr="00390CF2">
                <w:rPr>
                  <w:highlight w:val="cyan"/>
                </w:rPr>
                <w:t xml:space="preserve">only upon </w:t>
              </w:r>
            </w:ins>
            <w:r w:rsidRPr="00390CF2">
              <w:rPr>
                <w:highlight w:val="cyan"/>
              </w:rPr>
              <w:t>reconfiguration involving PDCP re-establishment</w:t>
            </w:r>
            <w:del w:id="1278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83" w:author="R2-1810895" w:date="2018-07-11T16:07:00Z">
              <w:r w:rsidRPr="00390CF2" w:rsidDel="00973E64">
                <w:rPr>
                  <w:highlight w:val="cyan"/>
                </w:rPr>
                <w:delText>Header compression should not be configured when out-of-order delivery is allowed for PDCP SDUs.</w:delText>
              </w:r>
            </w:del>
            <w:ins w:id="1278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8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78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8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8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88" w:author="R2-1809555" w:date="2018-07-11T16:16:00Z">
              <w:r w:rsidRPr="00390CF2">
                <w:rPr>
                  <w:bCs/>
                  <w:highlight w:val="cyan"/>
                  <w:lang w:eastAsia="en-GB"/>
                </w:rPr>
                <w:t xml:space="preserve"> for downlink</w:t>
              </w:r>
            </w:ins>
            <w:r w:rsidRPr="00390CF2">
              <w:rPr>
                <w:bCs/>
                <w:highlight w:val="cyan"/>
                <w:lang w:eastAsia="en-GB"/>
              </w:rPr>
              <w:t>, 12 or 18 bits</w:t>
            </w:r>
            <w:ins w:id="12789" w:author="R2-1809555" w:date="2018-07-11T16:16:00Z">
              <w:r w:rsidRPr="00390CF2">
                <w:rPr>
                  <w:bCs/>
                  <w:highlight w:val="cyan"/>
                  <w:lang w:eastAsia="en-GB"/>
                </w:rPr>
                <w:t>, as specified in TS 38.323 [5]</w:t>
              </w:r>
            </w:ins>
            <w:r w:rsidRPr="00390CF2">
              <w:rPr>
                <w:bCs/>
                <w:highlight w:val="cyan"/>
                <w:lang w:eastAsia="en-GB"/>
              </w:rPr>
              <w:t>.</w:t>
            </w:r>
            <w:ins w:id="1279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791" w:author="Huawei (Nathan)" w:date="2018-06-26T10:23:00Z" w:name="move517771938"/>
            <w:moveTo w:id="12792" w:author="Huawei (Nathan)" w:date="2018-06-26T10:23:00Z">
              <w:r w:rsidRPr="00390CF2">
                <w:rPr>
                  <w:b/>
                  <w:bCs/>
                  <w:i/>
                  <w:highlight w:val="cyan"/>
                  <w:lang w:eastAsia="en-GB"/>
                </w:rPr>
                <w:t>pdcp-SN-Size</w:t>
              </w:r>
            </w:moveTo>
            <w:ins w:id="12793"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794" w:author="Huawei (Nathan)" w:date="2018-06-26T10:23:00Z">
              <w:r w:rsidRPr="00390CF2">
                <w:rPr>
                  <w:bCs/>
                  <w:highlight w:val="cyan"/>
                  <w:lang w:eastAsia="en-GB"/>
                </w:rPr>
                <w:t>PDCP sequence number size</w:t>
              </w:r>
            </w:moveTo>
            <w:ins w:id="12795" w:author="R2-1809555" w:date="2018-07-11T16:16:00Z">
              <w:r w:rsidRPr="00390CF2">
                <w:rPr>
                  <w:bCs/>
                  <w:highlight w:val="cyan"/>
                  <w:lang w:eastAsia="en-GB"/>
                </w:rPr>
                <w:t xml:space="preserve"> for uplink</w:t>
              </w:r>
            </w:ins>
            <w:moveTo w:id="12796" w:author="Huawei (Nathan)" w:date="2018-06-26T10:23:00Z">
              <w:r w:rsidRPr="00390CF2">
                <w:rPr>
                  <w:bCs/>
                  <w:highlight w:val="cyan"/>
                  <w:lang w:eastAsia="en-GB"/>
                </w:rPr>
                <w:t>, 12 or 18 bits</w:t>
              </w:r>
            </w:moveTo>
            <w:ins w:id="12797" w:author="R2-1809555" w:date="2018-07-11T16:16:00Z">
              <w:r w:rsidRPr="00390CF2">
                <w:rPr>
                  <w:bCs/>
                  <w:highlight w:val="cyan"/>
                  <w:lang w:eastAsia="en-GB"/>
                </w:rPr>
                <w:t>, as specified in TS 38.323 [5]</w:t>
              </w:r>
            </w:ins>
            <w:moveTo w:id="12798" w:author="Huawei (Nathan)" w:date="2018-06-26T10:23:00Z">
              <w:r w:rsidRPr="00390CF2">
                <w:rPr>
                  <w:bCs/>
                  <w:highlight w:val="cyan"/>
                  <w:lang w:eastAsia="en-GB"/>
                </w:rPr>
                <w:t>.</w:t>
              </w:r>
            </w:moveTo>
            <w:ins w:id="12799" w:author="Rapporteur" w:date="2018-06-29T17:26:00Z">
              <w:r w:rsidRPr="00390CF2">
                <w:rPr>
                  <w:bCs/>
                  <w:highlight w:val="cyan"/>
                  <w:lang w:eastAsia="en-GB"/>
                </w:rPr>
                <w:t xml:space="preserve"> For SRBs only the value 12 is applicable.</w:t>
              </w:r>
            </w:ins>
          </w:p>
        </w:tc>
      </w:tr>
      <w:moveToRangeEnd w:id="12791"/>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00" w:author="Huawei (Nathan)" w:date="2018-06-26T10:23:00Z" w:name="move517771938"/>
            <w:moveFrom w:id="1280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02" w:author="Huawei (Nathan)" w:date="2018-06-26T10:23:00Z">
              <w:r w:rsidRPr="00390CF2" w:rsidDel="00E5198D">
                <w:rPr>
                  <w:bCs/>
                  <w:highlight w:val="cyan"/>
                  <w:lang w:eastAsia="en-GB"/>
                </w:rPr>
                <w:t>PDCP sequence number size, 12 or 18 bits.</w:t>
              </w:r>
            </w:moveFrom>
          </w:p>
        </w:tc>
      </w:tr>
      <w:moveFromRangeEnd w:id="1280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03" w:author="Rapporteur" w:date="2018-06-25T13:57:00Z">
              <w:r w:rsidRPr="00390CF2">
                <w:rPr>
                  <w:bCs/>
                  <w:highlight w:val="cyan"/>
                  <w:lang w:eastAsia="en-GB"/>
                </w:rPr>
                <w:t>yte</w:t>
              </w:r>
            </w:ins>
            <w:del w:id="1280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05" w:author="Rapporteur" w:date="2018-06-25T13:58:00Z">
              <w:r w:rsidRPr="00390CF2">
                <w:rPr>
                  <w:bCs/>
                  <w:highlight w:val="cyan"/>
                  <w:lang w:eastAsia="en-GB"/>
                </w:rPr>
                <w:t>yte</w:t>
              </w:r>
            </w:ins>
            <w:del w:id="1280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07" w:author="Rapporteur" w:date="2018-06-25T13:58:00Z">
              <w:r w:rsidRPr="00390CF2">
                <w:rPr>
                  <w:bCs/>
                  <w:highlight w:val="cyan"/>
                  <w:lang w:eastAsia="en-GB"/>
                </w:rPr>
                <w:t>yte</w:t>
              </w:r>
            </w:ins>
            <w:del w:id="1280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09" w:author="Rapporteur SA Rev 1" w:date="2018-06-30T01:18:00Z"/>
        </w:trPr>
        <w:tc>
          <w:tcPr>
            <w:tcW w:w="2864" w:type="dxa"/>
          </w:tcPr>
          <w:p w14:paraId="0CBEBDE3" w14:textId="77777777" w:rsidR="000805DB" w:rsidRPr="00390CF2" w:rsidRDefault="000805DB" w:rsidP="00526540">
            <w:pPr>
              <w:pStyle w:val="TAL"/>
              <w:rPr>
                <w:ins w:id="12810" w:author="Rapporteur SA Rev 1" w:date="2018-06-30T01:18:00Z"/>
                <w:i/>
                <w:highlight w:val="cyan"/>
              </w:rPr>
            </w:pPr>
            <w:ins w:id="12811" w:author="Rapporteur SA Rev 1" w:date="2018-06-30T01:18:00Z">
              <w:r w:rsidRPr="00390CF2">
                <w:rPr>
                  <w:i/>
                  <w:highlight w:val="cyan"/>
                </w:rPr>
                <w:t>DRB-Setup</w:t>
              </w:r>
            </w:ins>
            <w:ins w:id="1281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13" w:author="Rapporteur SA Rev 1" w:date="2018-06-30T01:18:00Z"/>
                <w:highlight w:val="cyan"/>
              </w:rPr>
            </w:pPr>
            <w:ins w:id="12814" w:author="Rapporteur SA Rev 1" w:date="2018-06-30T01:18:00Z">
              <w:r w:rsidRPr="00390CF2">
                <w:rPr>
                  <w:highlight w:val="cyan"/>
                </w:rPr>
                <w:t xml:space="preserve">This field is optionally present, Need R, </w:t>
              </w:r>
            </w:ins>
            <w:ins w:id="12815" w:author="Rapporteur SA Rev 1" w:date="2018-06-30T01:20:00Z">
              <w:r w:rsidRPr="00390CF2">
                <w:rPr>
                  <w:highlight w:val="cyan"/>
                </w:rPr>
                <w:t xml:space="preserve">upon DRB addition </w:t>
              </w:r>
            </w:ins>
            <w:ins w:id="12816" w:author="Rapporteur SA Rev 1" w:date="2018-06-30T01:21:00Z">
              <w:r w:rsidRPr="00390CF2">
                <w:rPr>
                  <w:highlight w:val="cyan"/>
                </w:rPr>
                <w:t xml:space="preserve">if </w:t>
              </w:r>
            </w:ins>
            <w:ins w:id="12817" w:author="Rapporteur SA Rev 1" w:date="2018-06-30T01:18:00Z">
              <w:r w:rsidRPr="00390CF2">
                <w:rPr>
                  <w:highlight w:val="cyan"/>
                </w:rPr>
                <w:t>the UE is connected to 5GC</w:t>
              </w:r>
            </w:ins>
            <w:ins w:id="12818" w:author="Rapporteur SA Rev 1" w:date="2018-06-30T01:20:00Z">
              <w:r w:rsidRPr="00390CF2">
                <w:rPr>
                  <w:highlight w:val="cyan"/>
                </w:rPr>
                <w:t xml:space="preserve">. </w:t>
              </w:r>
            </w:ins>
            <w:ins w:id="1281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20" w:author="Rapporteur" w:date="2018-06-29T17:24:00Z">
              <w:r w:rsidRPr="00390CF2">
                <w:rPr>
                  <w:highlight w:val="cyan"/>
                  <w:lang w:eastAsia="en-GB"/>
                </w:rPr>
                <w:t>the UE is connected to 5GC</w:t>
              </w:r>
            </w:ins>
            <w:ins w:id="12821" w:author="R2-1810140 SA" w:date="2018-07-12T17:12:00Z">
              <w:r w:rsidRPr="00390CF2">
                <w:rPr>
                  <w:highlight w:val="cyan"/>
                  <w:lang w:eastAsia="en-GB"/>
                </w:rPr>
                <w:t xml:space="preserve"> and the DRB is being setup</w:t>
              </w:r>
            </w:ins>
            <w:ins w:id="12822" w:author="Rapporteur" w:date="2018-06-29T17:24:00Z">
              <w:r w:rsidRPr="00390CF2">
                <w:rPr>
                  <w:highlight w:val="cyan"/>
                  <w:lang w:eastAsia="en-GB"/>
                </w:rPr>
                <w:t xml:space="preserve">. </w:t>
              </w:r>
            </w:ins>
            <w:ins w:id="12823" w:author="Rapporteur" w:date="2018-06-29T17:25:00Z">
              <w:r w:rsidRPr="00390CF2">
                <w:rPr>
                  <w:highlight w:val="cyan"/>
                  <w:lang w:eastAsia="en-GB"/>
                </w:rPr>
                <w:t>Otherwise the field is absent</w:t>
              </w:r>
            </w:ins>
            <w:del w:id="1282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2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26" w:author="Huawei (Nathan)" w:date="2018-06-26T10:26:00Z">
              <w:r w:rsidRPr="00390CF2" w:rsidDel="00E5198D">
                <w:rPr>
                  <w:highlight w:val="cyan"/>
                </w:rPr>
                <w:delText>.</w:delText>
              </w:r>
            </w:del>
            <w:ins w:id="1282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28" w:name="_Toc510018643"/>
      <w:r w:rsidRPr="00390CF2">
        <w:rPr>
          <w:highlight w:val="cyan"/>
        </w:rPr>
        <w:t>–</w:t>
      </w:r>
      <w:r w:rsidRPr="00390CF2">
        <w:rPr>
          <w:highlight w:val="cyan"/>
        </w:rPr>
        <w:tab/>
      </w:r>
      <w:bookmarkStart w:id="12829" w:name="_Hlk513471280"/>
      <w:r w:rsidRPr="00390CF2">
        <w:rPr>
          <w:i/>
          <w:highlight w:val="cyan"/>
        </w:rPr>
        <w:t>PDSCH-Config</w:t>
      </w:r>
      <w:bookmarkEnd w:id="12828"/>
      <w:bookmarkEnd w:id="1282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3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31" w:author="R1-1807866 URLLC L1 Param" w:date="2018-06-25T14:18:00Z">
        <w:r w:rsidRPr="00390CF2" w:rsidDel="006E1BCE">
          <w:rPr>
            <w:highlight w:val="cyan"/>
          </w:rPr>
          <w:delText>spare1</w:delText>
        </w:r>
      </w:del>
      <w:ins w:id="12832" w:author="R1-1807866 URLLC L1 Param" w:date="2018-06-25T14:18:00Z">
        <w:r w:rsidRPr="00390CF2">
          <w:rPr>
            <w:highlight w:val="cyan"/>
          </w:rPr>
          <w:t>qam64LowSE</w:t>
        </w:r>
      </w:ins>
      <w:r w:rsidRPr="00390CF2">
        <w:rPr>
          <w:highlight w:val="cyan"/>
        </w:rPr>
        <w:t>}</w:t>
      </w:r>
      <w:del w:id="1283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3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3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35" w:author="Rapporteur" w:date="2018-06-29T16:59:00Z">
              <w:r w:rsidRPr="00390CF2" w:rsidDel="00B669CA">
                <w:rPr>
                  <w:szCs w:val="22"/>
                  <w:highlight w:val="cyan"/>
                </w:rPr>
                <w:delText>ZP-CSI-RS-ResourceSetConfigList</w:delText>
              </w:r>
            </w:del>
            <w:ins w:id="12836" w:author="Rapporteur" w:date="2018-06-29T16:59:00Z">
              <w:r w:rsidRPr="00390CF2">
                <w:rPr>
                  <w:szCs w:val="22"/>
                  <w:highlight w:val="cyan"/>
                </w:rPr>
                <w:t>Aperiodic-ZP-CSI-RS-Resource-List</w:t>
              </w:r>
            </w:ins>
            <w:r w:rsidRPr="00390CF2">
              <w:rPr>
                <w:szCs w:val="22"/>
                <w:highlight w:val="cyan"/>
              </w:rPr>
              <w:t xml:space="preserve">' (see 38.214, section </w:t>
            </w:r>
            <w:ins w:id="12837" w:author="Rapporteur" w:date="2018-06-29T17:18:00Z">
              <w:r w:rsidRPr="00390CF2">
                <w:rPr>
                  <w:szCs w:val="22"/>
                  <w:highlight w:val="cyan"/>
                </w:rPr>
                <w:t>5.1.4.2</w:t>
              </w:r>
            </w:ins>
            <w:del w:id="1283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39" w:author="Rapporteur" w:date="2018-06-25T14:12:00Z">
              <w:r w:rsidRPr="00390CF2">
                <w:rPr>
                  <w:szCs w:val="22"/>
                  <w:highlight w:val="cyan"/>
                </w:rPr>
                <w:t xml:space="preserve">If the field is absent, the UE applies the physical cell ID. </w:t>
              </w:r>
            </w:ins>
            <w:del w:id="1284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41" w:author="Rapporteur" w:date="2018-06-29T17:20:00Z">
              <w:r w:rsidRPr="00390CF2">
                <w:rPr>
                  <w:szCs w:val="22"/>
                  <w:highlight w:val="cyan"/>
                </w:rPr>
                <w:t xml:space="preserve"> </w:t>
              </w:r>
            </w:ins>
            <w:ins w:id="1284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4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4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45" w:author="Rapporteur" w:date="2018-06-29T17:18:00Z">
              <w:r w:rsidRPr="00390CF2">
                <w:rPr>
                  <w:szCs w:val="22"/>
                  <w:highlight w:val="cyan"/>
                </w:rPr>
                <w:t xml:space="preserve"> for PDCCH scrambled with C-RNTI or CS-RNTI but not for CORESET#0 </w:t>
              </w:r>
            </w:ins>
            <w:ins w:id="12846" w:author="Rapporteur" w:date="2018-06-29T17:45:00Z">
              <w:r w:rsidRPr="00390CF2">
                <w:rPr>
                  <w:szCs w:val="22"/>
                  <w:highlight w:val="cyan"/>
                </w:rPr>
                <w:t xml:space="preserve">for which the default values in </w:t>
              </w:r>
            </w:ins>
            <w:ins w:id="12847" w:author="Rapporteur" w:date="2018-06-29T17:18:00Z">
              <w:r w:rsidRPr="00390CF2">
                <w:rPr>
                  <w:szCs w:val="22"/>
                  <w:highlight w:val="cyan"/>
                </w:rPr>
                <w:t>38.214, table 5.1.2.1.1-1</w:t>
              </w:r>
            </w:ins>
            <w:ins w:id="12848" w:author="Rapporteur" w:date="2018-06-29T17:45:00Z">
              <w:r w:rsidRPr="00390CF2">
                <w:rPr>
                  <w:szCs w:val="22"/>
                  <w:highlight w:val="cyan"/>
                </w:rPr>
                <w:t xml:space="preserve"> apply.</w:t>
              </w:r>
            </w:ins>
            <w:del w:id="1284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50" w:author="Rapporteur" w:date="2018-06-29T17:17:00Z">
              <w:r w:rsidRPr="00390CF2" w:rsidDel="00C129C1">
                <w:rPr>
                  <w:highlight w:val="cyan"/>
                </w:rPr>
                <w:delText xml:space="preserve">aperiodically triggered </w:delText>
              </w:r>
            </w:del>
            <w:ins w:id="1285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5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53" w:name="_Toc510018644"/>
      <w:r w:rsidRPr="00390CF2">
        <w:rPr>
          <w:highlight w:val="cyan"/>
        </w:rPr>
        <w:t>–</w:t>
      </w:r>
      <w:r w:rsidRPr="00390CF2">
        <w:rPr>
          <w:highlight w:val="cyan"/>
        </w:rPr>
        <w:tab/>
      </w:r>
      <w:r w:rsidRPr="00390CF2">
        <w:rPr>
          <w:i/>
          <w:highlight w:val="cyan"/>
        </w:rPr>
        <w:t>PDSCH-ConfigCommon</w:t>
      </w:r>
      <w:bookmarkEnd w:id="1285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54" w:author="Rapporteur" w:date="2018-06-29T17:46:00Z">
              <w:r w:rsidRPr="00390CF2">
                <w:rPr>
                  <w:szCs w:val="22"/>
                  <w:highlight w:val="cyan"/>
                </w:rPr>
                <w:t xml:space="preserve">. The configuration applies for </w:t>
              </w:r>
            </w:ins>
            <w:ins w:id="1285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56" w:author="R2-1810036" w:date="2018-07-11T17:27:00Z"/>
          <w:highlight w:val="cyan"/>
        </w:rPr>
      </w:pPr>
    </w:p>
    <w:p w14:paraId="200576B1" w14:textId="77777777" w:rsidR="000805DB" w:rsidRPr="00390CF2" w:rsidDel="00AA76AD" w:rsidRDefault="000805DB">
      <w:pPr>
        <w:pStyle w:val="PL"/>
        <w:rPr>
          <w:del w:id="12857" w:author="R2-1810036" w:date="2018-07-11T17:31:00Z"/>
          <w:highlight w:val="cyan"/>
        </w:rPr>
        <w:pPrChange w:id="12858" w:author="R2-1810036" w:date="2018-07-11T17:27:00Z">
          <w:pPr/>
        </w:pPrChange>
      </w:pPr>
    </w:p>
    <w:p w14:paraId="0CA718C1" w14:textId="77777777" w:rsidR="000805DB" w:rsidRPr="00390CF2" w:rsidRDefault="000805DB" w:rsidP="000805DB">
      <w:pPr>
        <w:pStyle w:val="Heading4"/>
        <w:rPr>
          <w:highlight w:val="cyan"/>
        </w:rPr>
      </w:pPr>
      <w:bookmarkStart w:id="12859" w:name="_Toc510018645"/>
      <w:r w:rsidRPr="00390CF2">
        <w:rPr>
          <w:highlight w:val="cyan"/>
        </w:rPr>
        <w:lastRenderedPageBreak/>
        <w:t>–</w:t>
      </w:r>
      <w:r w:rsidRPr="00390CF2">
        <w:rPr>
          <w:highlight w:val="cyan"/>
        </w:rPr>
        <w:tab/>
      </w:r>
      <w:r w:rsidRPr="00390CF2">
        <w:rPr>
          <w:i/>
          <w:highlight w:val="cyan"/>
        </w:rPr>
        <w:t>PDSCH-ServingCellConfig</w:t>
      </w:r>
      <w:bookmarkEnd w:id="1285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6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6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6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6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63" w:name="_Hlk508012601"/>
    </w:p>
    <w:p w14:paraId="0CB9B956" w14:textId="77777777" w:rsidR="000805DB" w:rsidRPr="00390CF2" w:rsidRDefault="000805DB" w:rsidP="000805DB">
      <w:pPr>
        <w:pStyle w:val="Heading4"/>
        <w:rPr>
          <w:highlight w:val="cyan"/>
        </w:rPr>
      </w:pPr>
      <w:bookmarkStart w:id="12864" w:name="_Toc510018646"/>
      <w:r w:rsidRPr="00390CF2">
        <w:rPr>
          <w:highlight w:val="cyan"/>
        </w:rPr>
        <w:t>–</w:t>
      </w:r>
      <w:r w:rsidRPr="00390CF2">
        <w:rPr>
          <w:highlight w:val="cyan"/>
        </w:rPr>
        <w:tab/>
      </w:r>
      <w:r w:rsidRPr="00390CF2">
        <w:rPr>
          <w:i/>
          <w:highlight w:val="cyan"/>
        </w:rPr>
        <w:t>PDSCH-TimeDomainResourceAllocation</w:t>
      </w:r>
      <w:bookmarkEnd w:id="1286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6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6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66" w:author="Huawei (Nathan)" w:date="2018-06-21T10:05:00Z">
              <w:r w:rsidRPr="00390CF2" w:rsidDel="00AF5C7C">
                <w:rPr>
                  <w:szCs w:val="22"/>
                  <w:highlight w:val="cyan"/>
                </w:rPr>
                <w:delText>FFS_Section</w:delText>
              </w:r>
            </w:del>
            <w:ins w:id="1286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6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69" w:author="Huawei (Nathan)" w:date="2018-06-21T10:05:00Z">
              <w:r w:rsidRPr="00390CF2" w:rsidDel="00AF5C7C">
                <w:rPr>
                  <w:szCs w:val="22"/>
                  <w:highlight w:val="cyan"/>
                </w:rPr>
                <w:delText>FFS_Section</w:delText>
              </w:r>
            </w:del>
            <w:ins w:id="1287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71" w:author="Rapporteur" w:date="2018-06-29T18:01:00Z">
              <w:r w:rsidRPr="00390CF2" w:rsidDel="0094150B">
                <w:rPr>
                  <w:szCs w:val="22"/>
                  <w:highlight w:val="cyan"/>
                </w:rPr>
                <w:delText xml:space="preserve">into a table/equation in RAN1 specs capturing </w:delText>
              </w:r>
            </w:del>
            <w:ins w:id="1287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7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74" w:author="Rapporteur" w:date="2018-06-29T17:50:00Z">
              <w:r w:rsidRPr="00390CF2">
                <w:rPr>
                  <w:szCs w:val="22"/>
                  <w:highlight w:val="cyan"/>
                </w:rPr>
                <w:t xml:space="preserve">The network configures the </w:t>
              </w:r>
            </w:ins>
            <w:ins w:id="12875" w:author="Rapporteur" w:date="2018-06-29T17:51:00Z">
              <w:r w:rsidRPr="00390CF2">
                <w:rPr>
                  <w:szCs w:val="22"/>
                  <w:highlight w:val="cyan"/>
                </w:rPr>
                <w:t xml:space="preserve">field so that the allocation does not </w:t>
              </w:r>
            </w:ins>
            <w:ins w:id="1287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77" w:author="Huawei (Nathan)" w:date="2018-06-21T10:05:00Z">
              <w:r w:rsidRPr="00390CF2" w:rsidDel="00AF5C7C">
                <w:rPr>
                  <w:szCs w:val="22"/>
                  <w:highlight w:val="cyan"/>
                </w:rPr>
                <w:delText>FFS_Section</w:delText>
              </w:r>
            </w:del>
            <w:ins w:id="1287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79" w:name="_Toc510018647"/>
      <w:r w:rsidRPr="00390CF2">
        <w:rPr>
          <w:highlight w:val="cyan"/>
        </w:rPr>
        <w:t>–</w:t>
      </w:r>
      <w:r w:rsidRPr="00390CF2">
        <w:rPr>
          <w:highlight w:val="cyan"/>
        </w:rPr>
        <w:tab/>
      </w:r>
      <w:r w:rsidRPr="00390CF2">
        <w:rPr>
          <w:i/>
          <w:highlight w:val="cyan"/>
        </w:rPr>
        <w:t>PhysCellId</w:t>
      </w:r>
      <w:bookmarkEnd w:id="1287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8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8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88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82" w:author="Rapporteur" w:date="2018-06-29T18:35:00Z">
        <w:r w:rsidRPr="00390CF2" w:rsidDel="00A827CC">
          <w:rPr>
            <w:highlight w:val="cyan"/>
          </w:rPr>
          <w:delText>R</w:delText>
        </w:r>
      </w:del>
      <w:ins w:id="1288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884" w:author="R1-1807866 URLLC L1 Param" w:date="2018-06-25T14:26:00Z">
        <w:r w:rsidRPr="00390CF2">
          <w:rPr>
            <w:highlight w:val="cyan"/>
          </w:rPr>
          <w:t>,</w:t>
        </w:r>
      </w:ins>
    </w:p>
    <w:p w14:paraId="755E615A" w14:textId="77777777" w:rsidR="000805DB" w:rsidRPr="00390CF2" w:rsidRDefault="000805DB" w:rsidP="000805DB">
      <w:pPr>
        <w:pStyle w:val="PL"/>
        <w:rPr>
          <w:ins w:id="12885" w:author="R1-1807866 URLLC L1 Param" w:date="2018-06-25T14:27:00Z"/>
          <w:highlight w:val="cyan"/>
        </w:rPr>
      </w:pPr>
      <w:ins w:id="12886" w:author="R1-1807866 URLLC L1 Param" w:date="2018-06-25T14:25:00Z">
        <w:r w:rsidRPr="00390CF2">
          <w:rPr>
            <w:highlight w:val="cyan"/>
          </w:rPr>
          <w:tab/>
          <w:t>[[</w:t>
        </w:r>
      </w:ins>
    </w:p>
    <w:p w14:paraId="40C9A25F" w14:textId="77777777" w:rsidR="000805DB" w:rsidRPr="00390CF2" w:rsidRDefault="000805DB" w:rsidP="000805DB">
      <w:pPr>
        <w:pStyle w:val="PL"/>
        <w:rPr>
          <w:ins w:id="12887" w:author="R1-1807866 URLLC L1 Param" w:date="2018-06-25T14:25:00Z"/>
          <w:color w:val="808080"/>
          <w:highlight w:val="cyan"/>
        </w:rPr>
      </w:pPr>
      <w:ins w:id="1288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8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890" w:author="R1-1807866 URLLC L1 Param" w:date="2018-06-25T14:25:00Z"/>
          <w:highlight w:val="cyan"/>
        </w:rPr>
      </w:pPr>
      <w:ins w:id="1289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88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89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93" w:author="Huawei (Nathan)" w:date="2018-06-21T09:53:00Z">
              <w:r w:rsidRPr="00390CF2">
                <w:rPr>
                  <w:highlight w:val="cyan"/>
                  <w:lang w:eastAsia="en-GB"/>
                </w:rPr>
                <w:t>C</w:t>
              </w:r>
            </w:ins>
            <w:del w:id="1289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9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89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89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898" w:author="R1-1807866 URLLC L1 Param" w:date="2018-06-25T14:28:00Z"/>
                <w:szCs w:val="22"/>
                <w:highlight w:val="cyan"/>
              </w:rPr>
            </w:pPr>
            <w:ins w:id="1289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00" w:author="R1-1807866 URLLC L1 Param" w:date="2018-06-25T14:28:00Z"/>
                <w:szCs w:val="22"/>
                <w:highlight w:val="cyan"/>
              </w:rPr>
            </w:pPr>
            <w:ins w:id="1290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0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0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0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04" w:author="Rapporteur" w:date="2018-06-29T18:35:00Z">
              <w:r w:rsidRPr="00390CF2" w:rsidDel="008A638E">
                <w:rPr>
                  <w:highlight w:val="cyan"/>
                </w:rPr>
                <w:delText>M</w:delText>
              </w:r>
            </w:del>
            <w:ins w:id="1290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0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06" w:author="SA R2 -1807910" w:date="2018-05-15T10:03:00Z"/>
          <w:highlight w:val="cyan"/>
        </w:rPr>
      </w:pPr>
      <w:bookmarkStart w:id="12907" w:name="_Toc503260479"/>
      <w:ins w:id="1290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09" w:author="SA R2 -1807910" w:date="2018-05-15T10:03:00Z"/>
          <w:highlight w:val="cyan"/>
        </w:rPr>
      </w:pPr>
      <w:ins w:id="1291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11" w:author="SA R2 -1807910" w:date="2018-05-15T10:03:00Z"/>
          <w:highlight w:val="cyan"/>
        </w:rPr>
      </w:pPr>
      <w:ins w:id="12912"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13" w:author="SA R2 -1807910" w:date="2018-05-15T10:03:00Z"/>
          <w:highlight w:val="cyan"/>
        </w:rPr>
      </w:pPr>
      <w:ins w:id="12914"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15" w:author="Nokia (Tero)" w:date="2018-06-25T17:17:00Z"/>
          <w:highlight w:val="cyan"/>
        </w:rPr>
      </w:pPr>
      <w:ins w:id="1291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17" w:author="SA R2 -1807910" w:date="2018-05-15T10:03:00Z"/>
          <w:highlight w:val="cyan"/>
        </w:rPr>
      </w:pPr>
    </w:p>
    <w:p w14:paraId="0FBBA2F8" w14:textId="77777777" w:rsidR="000805DB" w:rsidRPr="00390CF2" w:rsidRDefault="000805DB" w:rsidP="000805DB">
      <w:pPr>
        <w:pStyle w:val="PL"/>
        <w:rPr>
          <w:ins w:id="12918" w:author="SA R2 -1807910" w:date="2018-05-15T10:03:00Z"/>
          <w:highlight w:val="cyan"/>
        </w:rPr>
      </w:pPr>
      <w:ins w:id="1291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20" w:author="SA R2 -1807910" w:date="2018-05-15T10:03:00Z"/>
          <w:highlight w:val="cyan"/>
        </w:rPr>
      </w:pPr>
      <w:ins w:id="1292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22" w:author="SA R2 -1807910" w:date="2018-05-15T10:03:00Z"/>
          <w:highlight w:val="cyan"/>
        </w:rPr>
      </w:pPr>
      <w:ins w:id="1292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24" w:author="SA R2 -1807910" w:date="2018-05-15T10:03:00Z"/>
          <w:highlight w:val="cyan"/>
        </w:rPr>
      </w:pPr>
      <w:ins w:id="12925" w:author="SA R2 -1807910" w:date="2018-05-15T10:03:00Z">
        <w:r w:rsidRPr="00390CF2">
          <w:rPr>
            <w:highlight w:val="cyan"/>
          </w:rPr>
          <w:lastRenderedPageBreak/>
          <w:t>}</w:t>
        </w:r>
      </w:ins>
    </w:p>
    <w:p w14:paraId="00582257" w14:textId="77777777" w:rsidR="000805DB" w:rsidRPr="00390CF2" w:rsidRDefault="000805DB" w:rsidP="000805DB">
      <w:pPr>
        <w:pStyle w:val="PL"/>
        <w:rPr>
          <w:ins w:id="12926" w:author="SA R2 -1807910" w:date="2018-05-15T10:03:00Z"/>
          <w:highlight w:val="cyan"/>
        </w:rPr>
      </w:pPr>
    </w:p>
    <w:p w14:paraId="502A20F9" w14:textId="77777777" w:rsidR="000805DB" w:rsidRPr="00390CF2" w:rsidRDefault="000805DB" w:rsidP="000805DB">
      <w:pPr>
        <w:pStyle w:val="PL"/>
        <w:rPr>
          <w:ins w:id="12927" w:author="SA R2 -1807910" w:date="2018-05-15T10:03:00Z"/>
          <w:highlight w:val="cyan"/>
        </w:rPr>
      </w:pPr>
      <w:ins w:id="1292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29" w:author="SA R2 -1807910" w:date="2018-05-15T10:03:00Z"/>
          <w:highlight w:val="cyan"/>
        </w:rPr>
      </w:pPr>
    </w:p>
    <w:p w14:paraId="57E4D551" w14:textId="77777777" w:rsidR="000805DB" w:rsidRPr="00390CF2" w:rsidRDefault="000805DB" w:rsidP="000805DB">
      <w:pPr>
        <w:pStyle w:val="PL"/>
        <w:rPr>
          <w:ins w:id="12930" w:author="SA R2 -1807910" w:date="2018-05-15T10:03:00Z"/>
          <w:highlight w:val="cyan"/>
        </w:rPr>
      </w:pPr>
      <w:ins w:id="1293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32" w:author="SA R2 -1807910" w:date="2018-05-15T10:03:00Z"/>
          <w:highlight w:val="cyan"/>
        </w:rPr>
      </w:pPr>
    </w:p>
    <w:p w14:paraId="06DBF16E" w14:textId="77777777" w:rsidR="000805DB" w:rsidRPr="00390CF2" w:rsidRDefault="000805DB" w:rsidP="000805DB">
      <w:pPr>
        <w:pStyle w:val="PL"/>
        <w:rPr>
          <w:ins w:id="12933" w:author="SA R2 -1807910" w:date="2018-05-15T10:03:00Z"/>
          <w:highlight w:val="cyan"/>
          <w:lang w:val="sv-SE"/>
          <w:rPrChange w:id="12934" w:author="R2-1810848 SA" w:date="2018-07-10T13:21:00Z">
            <w:rPr>
              <w:ins w:id="12935" w:author="SA R2 -1807910" w:date="2018-05-15T10:03:00Z"/>
            </w:rPr>
          </w:rPrChange>
        </w:rPr>
      </w:pPr>
      <w:ins w:id="12936" w:author="SA R2 -1807910" w:date="2018-05-15T10:03:00Z">
        <w:r w:rsidRPr="00390CF2">
          <w:rPr>
            <w:highlight w:val="cyan"/>
            <w:lang w:val="sv-SE"/>
            <w:rPrChange w:id="12937" w:author="R2-1810848 SA" w:date="2018-07-10T13:21:00Z">
              <w:rPr/>
            </w:rPrChange>
          </w:rPr>
          <w:t>MCC-MNC-Digit ::=</w:t>
        </w:r>
        <w:r w:rsidRPr="00390CF2">
          <w:rPr>
            <w:highlight w:val="cyan"/>
            <w:lang w:val="sv-SE"/>
            <w:rPrChange w:id="12938" w:author="R2-1810848 SA" w:date="2018-07-10T13:21:00Z">
              <w:rPr/>
            </w:rPrChange>
          </w:rPr>
          <w:tab/>
        </w:r>
        <w:r w:rsidRPr="00390CF2">
          <w:rPr>
            <w:highlight w:val="cyan"/>
            <w:lang w:val="sv-SE"/>
            <w:rPrChange w:id="12939" w:author="R2-1810848 SA" w:date="2018-07-10T13:21:00Z">
              <w:rPr/>
            </w:rPrChange>
          </w:rPr>
          <w:tab/>
        </w:r>
        <w:r w:rsidRPr="00390CF2">
          <w:rPr>
            <w:highlight w:val="cyan"/>
            <w:lang w:val="sv-SE"/>
            <w:rPrChange w:id="12940" w:author="R2-1810848 SA" w:date="2018-07-10T13:21:00Z">
              <w:rPr/>
            </w:rPrChange>
          </w:rPr>
          <w:tab/>
        </w:r>
        <w:r w:rsidRPr="00390CF2">
          <w:rPr>
            <w:highlight w:val="cyan"/>
            <w:lang w:val="sv-SE"/>
            <w:rPrChange w:id="12941" w:author="R2-1810848 SA" w:date="2018-07-10T13:21:00Z">
              <w:rPr/>
            </w:rPrChange>
          </w:rPr>
          <w:tab/>
        </w:r>
        <w:r w:rsidRPr="00390CF2">
          <w:rPr>
            <w:highlight w:val="cyan"/>
            <w:lang w:val="sv-SE"/>
            <w:rPrChange w:id="12942" w:author="R2-1810848 SA" w:date="2018-07-10T13:21:00Z">
              <w:rPr/>
            </w:rPrChange>
          </w:rPr>
          <w:tab/>
          <w:t>INTEGER (0..9)</w:t>
        </w:r>
      </w:ins>
    </w:p>
    <w:p w14:paraId="3EC9CFEB" w14:textId="77777777" w:rsidR="000805DB" w:rsidRPr="00390CF2" w:rsidRDefault="000805DB" w:rsidP="000805DB">
      <w:pPr>
        <w:pStyle w:val="PL"/>
        <w:rPr>
          <w:ins w:id="12943" w:author="SA R2 -1807910" w:date="2018-05-15T10:03:00Z"/>
          <w:highlight w:val="cyan"/>
          <w:lang w:val="sv-SE"/>
          <w:rPrChange w:id="12944" w:author="R2-1810848 SA" w:date="2018-07-10T13:21:00Z">
            <w:rPr>
              <w:ins w:id="12945" w:author="SA R2 -1807910" w:date="2018-05-15T10:03:00Z"/>
            </w:rPr>
          </w:rPrChange>
        </w:rPr>
      </w:pPr>
    </w:p>
    <w:p w14:paraId="5F3A503C" w14:textId="77777777" w:rsidR="000805DB" w:rsidRPr="00390CF2" w:rsidRDefault="000805DB" w:rsidP="000805DB">
      <w:pPr>
        <w:pStyle w:val="PL"/>
        <w:rPr>
          <w:ins w:id="12946" w:author="SA R2 -1807910" w:date="2018-05-15T10:03:00Z"/>
          <w:highlight w:val="cyan"/>
          <w:lang w:val="sv-SE"/>
          <w:rPrChange w:id="12947" w:author="R2-1810848 SA" w:date="2018-07-10T13:21:00Z">
            <w:rPr>
              <w:ins w:id="12948" w:author="SA R2 -1807910" w:date="2018-05-15T10:03:00Z"/>
            </w:rPr>
          </w:rPrChange>
        </w:rPr>
      </w:pPr>
    </w:p>
    <w:p w14:paraId="5B24F87E" w14:textId="77777777" w:rsidR="000805DB" w:rsidRPr="00390CF2" w:rsidRDefault="000805DB" w:rsidP="000805DB">
      <w:pPr>
        <w:pStyle w:val="PL"/>
        <w:rPr>
          <w:ins w:id="12949" w:author="Nokia (Tero)" w:date="2018-06-25T17:17:00Z"/>
          <w:highlight w:val="cyan"/>
          <w:lang w:val="sv-SE"/>
          <w:rPrChange w:id="12950" w:author="R2-1810848 SA" w:date="2018-07-10T13:21:00Z">
            <w:rPr>
              <w:ins w:id="12951" w:author="Nokia (Tero)" w:date="2018-06-25T17:17:00Z"/>
            </w:rPr>
          </w:rPrChange>
        </w:rPr>
      </w:pPr>
      <w:ins w:id="12952" w:author="Nokia (Tero)" w:date="2018-06-25T17:17:00Z">
        <w:r w:rsidRPr="00390CF2">
          <w:rPr>
            <w:highlight w:val="cyan"/>
            <w:lang w:val="sv-SE"/>
            <w:rPrChange w:id="12953" w:author="R2-1810848 SA" w:date="2018-07-10T13:21:00Z">
              <w:rPr/>
            </w:rPrChange>
          </w:rPr>
          <w:t>-- TAG-PLMN-IDENTITY-INFORMATION-STOP</w:t>
        </w:r>
      </w:ins>
    </w:p>
    <w:p w14:paraId="345DECCA" w14:textId="77777777" w:rsidR="000805DB" w:rsidRPr="00390CF2" w:rsidRDefault="000805DB" w:rsidP="000805DB">
      <w:pPr>
        <w:pStyle w:val="PL"/>
        <w:rPr>
          <w:ins w:id="12954" w:author="SA R2 -1807910" w:date="2018-05-15T10:03:00Z"/>
          <w:highlight w:val="cyan"/>
        </w:rPr>
      </w:pPr>
      <w:ins w:id="12955" w:author="SA R2 -1807910" w:date="2018-05-15T10:03:00Z">
        <w:r w:rsidRPr="00390CF2">
          <w:rPr>
            <w:highlight w:val="cyan"/>
          </w:rPr>
          <w:t>-- ASN1STOP</w:t>
        </w:r>
      </w:ins>
    </w:p>
    <w:p w14:paraId="1251D442" w14:textId="77777777" w:rsidR="000805DB" w:rsidRPr="00390CF2" w:rsidRDefault="000805DB" w:rsidP="000805DB">
      <w:pPr>
        <w:rPr>
          <w:ins w:id="1295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5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58">
          <w:tblGrid>
            <w:gridCol w:w="14173"/>
          </w:tblGrid>
        </w:tblGridChange>
      </w:tblGrid>
      <w:tr w:rsidR="000805DB" w:rsidRPr="00390CF2" w14:paraId="43E549CC" w14:textId="77777777" w:rsidTr="00526540">
        <w:trPr>
          <w:ins w:id="12959" w:author="SA R2 -1807910" w:date="2018-05-15T10:17:00Z"/>
        </w:trPr>
        <w:tc>
          <w:tcPr>
            <w:tcW w:w="14291" w:type="dxa"/>
            <w:shd w:val="clear" w:color="auto" w:fill="auto"/>
            <w:tcPrChange w:id="12960" w:author="SA R2 -1807910" w:date="2018-05-15T10:19:00Z">
              <w:tcPr>
                <w:tcW w:w="14507" w:type="dxa"/>
                <w:shd w:val="clear" w:color="auto" w:fill="auto"/>
              </w:tcPr>
            </w:tcPrChange>
          </w:tcPr>
          <w:p w14:paraId="68489767" w14:textId="77777777" w:rsidR="000805DB" w:rsidRPr="00390CF2" w:rsidRDefault="000805DB" w:rsidP="00526540">
            <w:pPr>
              <w:pStyle w:val="TAH"/>
              <w:rPr>
                <w:ins w:id="12961" w:author="SA R2 -1807910" w:date="2018-05-15T10:17:00Z"/>
                <w:szCs w:val="22"/>
                <w:highlight w:val="cyan"/>
              </w:rPr>
            </w:pPr>
            <w:ins w:id="1296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63" w:author="SA R2 -1807910" w:date="2018-05-15T10:17:00Z"/>
        </w:trPr>
        <w:tc>
          <w:tcPr>
            <w:tcW w:w="14291" w:type="dxa"/>
            <w:shd w:val="clear" w:color="auto" w:fill="auto"/>
            <w:tcPrChange w:id="12964" w:author="SA R2 -1807910" w:date="2018-05-15T10:19:00Z">
              <w:tcPr>
                <w:tcW w:w="14507" w:type="dxa"/>
                <w:shd w:val="clear" w:color="auto" w:fill="auto"/>
              </w:tcPr>
            </w:tcPrChange>
          </w:tcPr>
          <w:p w14:paraId="4E4CE8DB" w14:textId="77777777" w:rsidR="000805DB" w:rsidRPr="00390CF2" w:rsidRDefault="000805DB" w:rsidP="00526540">
            <w:pPr>
              <w:pStyle w:val="TAL"/>
              <w:rPr>
                <w:ins w:id="12965" w:author="SA R2 -1807910" w:date="2018-05-15T10:17:00Z"/>
                <w:b/>
                <w:bCs/>
                <w:i/>
                <w:noProof/>
                <w:highlight w:val="cyan"/>
                <w:lang w:eastAsia="en-GB"/>
              </w:rPr>
            </w:pPr>
            <w:ins w:id="1296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67" w:author="SA R2 -1807910" w:date="2018-05-15T10:17:00Z"/>
                <w:szCs w:val="22"/>
                <w:highlight w:val="cyan"/>
              </w:rPr>
            </w:pPr>
            <w:ins w:id="1296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69" w:author="SA R2 -1807910" w:date="2018-05-15T10:17:00Z"/>
        </w:trPr>
        <w:tc>
          <w:tcPr>
            <w:tcW w:w="14291" w:type="dxa"/>
            <w:shd w:val="clear" w:color="auto" w:fill="auto"/>
            <w:tcPrChange w:id="12970" w:author="SA R2 -1807910" w:date="2018-05-15T10:19:00Z">
              <w:tcPr>
                <w:tcW w:w="14507" w:type="dxa"/>
                <w:shd w:val="clear" w:color="auto" w:fill="auto"/>
              </w:tcPr>
            </w:tcPrChange>
          </w:tcPr>
          <w:p w14:paraId="1202F287" w14:textId="77777777" w:rsidR="000805DB" w:rsidRPr="00390CF2" w:rsidRDefault="000805DB" w:rsidP="00526540">
            <w:pPr>
              <w:pStyle w:val="TAL"/>
              <w:rPr>
                <w:ins w:id="12971" w:author="SA R2 -1807910" w:date="2018-05-15T10:18:00Z"/>
                <w:b/>
                <w:bCs/>
                <w:i/>
                <w:noProof/>
                <w:highlight w:val="cyan"/>
                <w:lang w:eastAsia="en-GB"/>
              </w:rPr>
            </w:pPr>
            <w:ins w:id="1297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73" w:author="SA R2 -1807910" w:date="2018-05-15T10:17:00Z"/>
                <w:szCs w:val="22"/>
                <w:highlight w:val="cyan"/>
              </w:rPr>
            </w:pPr>
            <w:ins w:id="1297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75" w:author="SA R2 -1807910" w:date="2018-05-15T10:03:00Z"/>
          <w:highlight w:val="cyan"/>
        </w:rPr>
      </w:pPr>
    </w:p>
    <w:p w14:paraId="451ED203" w14:textId="77777777" w:rsidR="000805DB" w:rsidRPr="00390CF2" w:rsidRDefault="000805DB" w:rsidP="000805DB">
      <w:pPr>
        <w:pStyle w:val="EditorsNote"/>
        <w:rPr>
          <w:ins w:id="12976" w:author="SA R2 -1807910" w:date="2018-05-15T10:03:00Z"/>
          <w:rFonts w:eastAsia="MS Mincho"/>
          <w:highlight w:val="cyan"/>
        </w:rPr>
      </w:pPr>
      <w:ins w:id="12977" w:author="SA R2 -1807910" w:date="2018-05-15T10:03:00Z">
        <w:r w:rsidRPr="00390CF2">
          <w:rPr>
            <w:highlight w:val="cyan"/>
          </w:rPr>
          <w:t xml:space="preserve">Editor’s Note: </w:t>
        </w:r>
        <w:r w:rsidRPr="00390CF2">
          <w:rPr>
            <w:highlight w:val="cyan"/>
            <w:lang w:val="en-US"/>
            <w:rPrChange w:id="12978" w:author="R2-1810848 SA" w:date="2018-07-10T13:21:00Z">
              <w:rPr>
                <w:lang w:val="sv-SE"/>
              </w:rPr>
            </w:rPrChange>
          </w:rPr>
          <w:t>FFS Whether there is a conditional presence in the case of MCC e.g. wh</w:t>
        </w:r>
      </w:ins>
      <w:ins w:id="12979" w:author="Nokia (Tero)" w:date="2018-06-25T17:19:00Z">
        <w:r w:rsidRPr="00390CF2">
          <w:rPr>
            <w:highlight w:val="cyan"/>
            <w:lang w:val="en-US"/>
          </w:rPr>
          <w:t>e</w:t>
        </w:r>
      </w:ins>
      <w:ins w:id="12980" w:author="SA R2 -1807910" w:date="2018-05-15T10:03:00Z">
        <w:r w:rsidRPr="00390CF2">
          <w:rPr>
            <w:highlight w:val="cyan"/>
            <w:lang w:val="en-US"/>
            <w:rPrChange w:id="12981" w:author="R2-1810848 SA" w:date="2018-07-10T13:21:00Z">
              <w:rPr>
                <w:lang w:val="sv-SE"/>
              </w:rPr>
            </w:rPrChange>
          </w:rPr>
          <w:t>n</w:t>
        </w:r>
        <w:del w:id="12982" w:author="Nokia (Tero)" w:date="2018-06-25T17:19:00Z">
          <w:r w:rsidRPr="00390CF2" w:rsidDel="00A3539F">
            <w:rPr>
              <w:highlight w:val="cyan"/>
              <w:lang w:val="en-US"/>
              <w:rPrChange w:id="12983" w:author="R2-1810848 SA" w:date="2018-07-10T13:21:00Z">
                <w:rPr>
                  <w:lang w:val="sv-SE"/>
                </w:rPr>
              </w:rPrChange>
            </w:rPr>
            <w:delText>e</w:delText>
          </w:r>
        </w:del>
        <w:r w:rsidRPr="00390CF2">
          <w:rPr>
            <w:highlight w:val="cyan"/>
            <w:lang w:val="en-US"/>
            <w:rPrChange w:id="12984" w:author="R2-1810848 SA" w:date="2018-07-10T13:21:00Z">
              <w:rPr>
                <w:lang w:val="sv-SE"/>
              </w:rPr>
            </w:rPrChange>
          </w:rPr>
          <w:t xml:space="preserve"> PLMN identity is included in the Cell Global Id NR</w:t>
        </w:r>
        <w:r w:rsidRPr="00390CF2">
          <w:rPr>
            <w:highlight w:val="cyan"/>
          </w:rPr>
          <w:t xml:space="preserve">. </w:t>
        </w:r>
      </w:ins>
    </w:p>
    <w:bookmarkEnd w:id="12907"/>
    <w:p w14:paraId="4A6BA5FD" w14:textId="77777777" w:rsidR="000805DB" w:rsidRPr="00390CF2" w:rsidRDefault="000805DB" w:rsidP="000805DB">
      <w:pPr>
        <w:rPr>
          <w:ins w:id="12985" w:author="SA R2 -1807910" w:date="2018-05-15T10:03:00Z"/>
          <w:highlight w:val="cyan"/>
        </w:rPr>
      </w:pPr>
    </w:p>
    <w:p w14:paraId="1ECBC024" w14:textId="77777777" w:rsidR="000805DB" w:rsidRPr="00390CF2" w:rsidRDefault="000805DB" w:rsidP="000805DB">
      <w:pPr>
        <w:pStyle w:val="Heading4"/>
        <w:rPr>
          <w:ins w:id="12986" w:author="SA R2-1809108" w:date="2018-05-30T01:01:00Z"/>
          <w:rFonts w:eastAsia="SimSun"/>
          <w:highlight w:val="cyan"/>
        </w:rPr>
      </w:pPr>
      <w:ins w:id="12987"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988" w:author="SA R2-1809108" w:date="2018-05-30T01:01:00Z"/>
          <w:rFonts w:eastAsia="SimSun"/>
          <w:highlight w:val="cyan"/>
        </w:rPr>
      </w:pPr>
      <w:ins w:id="1298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990" w:author="SA R2-1809108" w:date="2018-05-30T01:01:00Z"/>
          <w:highlight w:val="cyan"/>
        </w:rPr>
      </w:pPr>
      <w:ins w:id="1299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992" w:author="SA R2-1809108" w:date="2018-05-30T01:01:00Z"/>
          <w:color w:val="808080"/>
          <w:highlight w:val="cyan"/>
        </w:rPr>
      </w:pPr>
      <w:ins w:id="1299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994" w:author="SA R2-1809108" w:date="2018-05-30T01:01:00Z"/>
          <w:highlight w:val="cyan"/>
        </w:rPr>
      </w:pPr>
      <w:ins w:id="12995" w:author="SA R2-1809108" w:date="2018-05-30T01:01:00Z">
        <w:r w:rsidRPr="00390CF2">
          <w:rPr>
            <w:highlight w:val="cyan"/>
          </w:rPr>
          <w:t>-- TAG-PLMN-IDENTITY-LIST-START</w:t>
        </w:r>
      </w:ins>
    </w:p>
    <w:p w14:paraId="0FE70489" w14:textId="77777777" w:rsidR="000805DB" w:rsidRPr="00390CF2" w:rsidRDefault="000805DB" w:rsidP="000805DB">
      <w:pPr>
        <w:pStyle w:val="PL"/>
        <w:rPr>
          <w:ins w:id="12996" w:author="SA R2-1809108" w:date="2018-05-30T01:01:00Z"/>
          <w:rFonts w:eastAsia="SimSun"/>
          <w:highlight w:val="cyan"/>
          <w:lang w:eastAsia="en-GB"/>
        </w:rPr>
      </w:pPr>
    </w:p>
    <w:p w14:paraId="2CA5C679" w14:textId="77777777" w:rsidR="000805DB" w:rsidRPr="00390CF2" w:rsidRDefault="000805DB" w:rsidP="000805DB">
      <w:pPr>
        <w:pStyle w:val="PL"/>
        <w:rPr>
          <w:ins w:id="12997" w:author="SA R2-1809108" w:date="2018-05-30T01:01:00Z"/>
          <w:highlight w:val="cyan"/>
        </w:rPr>
      </w:pPr>
      <w:ins w:id="1299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99" w:author="SA Rapporteur Rev 1" w:date="2018-06-02T00:52:00Z">
        <w:del w:id="13000" w:author="Rapporteur ASN1 SA" w:date="2018-07-10T09:58:00Z">
          <w:r w:rsidRPr="00390CF2" w:rsidDel="005B2CBA">
            <w:rPr>
              <w:highlight w:val="cyan"/>
            </w:rPr>
            <w:delText>-</w:delText>
          </w:r>
        </w:del>
      </w:ins>
      <w:ins w:id="13001" w:author="SA R2-1809108" w:date="2018-05-30T01:01:00Z">
        <w:del w:id="1300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03" w:author="SA R2-1809108" w:date="2018-05-30T01:01:00Z"/>
          <w:highlight w:val="cyan"/>
        </w:rPr>
      </w:pPr>
    </w:p>
    <w:p w14:paraId="3A91E272" w14:textId="77777777" w:rsidR="000805DB" w:rsidRPr="00390CF2" w:rsidRDefault="000805DB" w:rsidP="000805DB">
      <w:pPr>
        <w:pStyle w:val="PL"/>
        <w:rPr>
          <w:ins w:id="13004" w:author="SA R2-1809108" w:date="2018-05-30T01:01:00Z"/>
          <w:highlight w:val="cyan"/>
        </w:rPr>
      </w:pPr>
      <w:ins w:id="1300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06" w:author="SA R2-1809108" w:date="2018-05-30T01:01:00Z"/>
          <w:highlight w:val="cyan"/>
        </w:rPr>
      </w:pPr>
      <w:ins w:id="13007" w:author="SA R2-1809108" w:date="2018-05-30T01:01:00Z">
        <w:r w:rsidRPr="00390CF2">
          <w:rPr>
            <w:highlight w:val="cyan"/>
          </w:rPr>
          <w:tab/>
          <w:t>plmn-Identity</w:t>
        </w:r>
        <w:del w:id="1300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09" w:author="Rapporteur ASN1 SA" w:date="2018-07-11T07:20:00Z"/>
          <w:highlight w:val="cyan"/>
        </w:rPr>
      </w:pPr>
      <w:ins w:id="1301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11" w:author="Rapporteur ASN1 SA" w:date="2018-06-29T18:34:00Z">
        <w:r w:rsidRPr="00390CF2">
          <w:rPr>
            <w:highlight w:val="cyan"/>
          </w:rPr>
          <w:tab/>
          <w:t>-- Need R</w:t>
        </w:r>
      </w:ins>
      <w:ins w:id="13012" w:author="SA R2-1809108" w:date="2018-05-30T01:01:00Z">
        <w:r w:rsidRPr="00390CF2">
          <w:rPr>
            <w:highlight w:val="cyan"/>
          </w:rPr>
          <w:t xml:space="preserve">  </w:t>
        </w:r>
      </w:ins>
    </w:p>
    <w:p w14:paraId="155EE538" w14:textId="77777777" w:rsidR="000805DB" w:rsidRPr="00390CF2" w:rsidRDefault="000805DB" w:rsidP="000805DB">
      <w:pPr>
        <w:pStyle w:val="PL"/>
        <w:rPr>
          <w:ins w:id="13013" w:author="SA R2-1809108" w:date="2018-05-30T01:01:00Z"/>
          <w:highlight w:val="cyan"/>
        </w:rPr>
      </w:pPr>
      <w:ins w:id="1301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15" w:author="Rapporteur ASN1 SA" w:date="2018-07-11T07:21:00Z">
        <w:r w:rsidRPr="00390CF2">
          <w:rPr>
            <w:highlight w:val="cyan"/>
          </w:rPr>
          <w:tab/>
        </w:r>
      </w:ins>
      <w:ins w:id="1301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1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18" w:author="SA R2-1809108" w:date="2018-05-30T01:01:00Z"/>
          <w:highlight w:val="cyan"/>
        </w:rPr>
      </w:pPr>
      <w:ins w:id="1301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20" w:author="SA R2-1809108" w:date="2018-05-30T01:01:00Z"/>
          <w:color w:val="808080"/>
          <w:highlight w:val="cyan"/>
        </w:rPr>
      </w:pPr>
      <w:ins w:id="1302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22" w:author="SA R2-1809108" w:date="2018-05-30T01:01:00Z"/>
          <w:highlight w:val="cyan"/>
        </w:rPr>
      </w:pPr>
      <w:ins w:id="13023" w:author="SA R2-1809108" w:date="2018-05-30T01:01:00Z">
        <w:r w:rsidRPr="00390CF2">
          <w:rPr>
            <w:highlight w:val="cyan"/>
          </w:rPr>
          <w:tab/>
          <w:t>...</w:t>
        </w:r>
      </w:ins>
    </w:p>
    <w:p w14:paraId="404889D7" w14:textId="77777777" w:rsidR="000805DB" w:rsidRPr="00390CF2" w:rsidRDefault="000805DB" w:rsidP="000805DB">
      <w:pPr>
        <w:pStyle w:val="PL"/>
        <w:rPr>
          <w:ins w:id="13024" w:author="SA R2-1809108" w:date="2018-05-30T01:01:00Z"/>
          <w:highlight w:val="cyan"/>
        </w:rPr>
      </w:pPr>
      <w:ins w:id="13025" w:author="SA R2-1809108" w:date="2018-05-30T01:01:00Z">
        <w:r w:rsidRPr="00390CF2">
          <w:rPr>
            <w:highlight w:val="cyan"/>
          </w:rPr>
          <w:t>}</w:t>
        </w:r>
      </w:ins>
    </w:p>
    <w:p w14:paraId="39DCD765" w14:textId="77777777" w:rsidR="000805DB" w:rsidRPr="00390CF2" w:rsidRDefault="000805DB" w:rsidP="000805DB">
      <w:pPr>
        <w:pStyle w:val="PL"/>
        <w:rPr>
          <w:ins w:id="13026" w:author="SA R2-1809108" w:date="2018-05-30T01:01:00Z"/>
          <w:highlight w:val="cyan"/>
        </w:rPr>
      </w:pPr>
      <w:ins w:id="13027" w:author="SA R2-1809108" w:date="2018-05-30T01:01:00Z">
        <w:r w:rsidRPr="00390CF2">
          <w:rPr>
            <w:highlight w:val="cyan"/>
          </w:rPr>
          <w:t>-- TAG-PLMN-IDENTITY-LIST-STOP</w:t>
        </w:r>
      </w:ins>
    </w:p>
    <w:p w14:paraId="684012CF" w14:textId="77777777" w:rsidR="000805DB" w:rsidRPr="00390CF2" w:rsidRDefault="000805DB" w:rsidP="000805DB">
      <w:pPr>
        <w:pStyle w:val="PL"/>
        <w:rPr>
          <w:ins w:id="13028" w:author="SA R2-1809108" w:date="2018-05-30T01:01:00Z"/>
          <w:rFonts w:eastAsia="SimSun"/>
          <w:color w:val="808080"/>
          <w:highlight w:val="cyan"/>
          <w:lang w:eastAsia="en-GB"/>
        </w:rPr>
      </w:pPr>
      <w:ins w:id="13029"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9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30" w:name="_Toc510018649"/>
      <w:r w:rsidRPr="00390CF2">
        <w:rPr>
          <w:highlight w:val="cyan"/>
        </w:rPr>
        <w:t>–</w:t>
      </w:r>
      <w:r w:rsidRPr="00390CF2">
        <w:rPr>
          <w:highlight w:val="cyan"/>
        </w:rPr>
        <w:tab/>
      </w:r>
      <w:r w:rsidRPr="00390CF2">
        <w:rPr>
          <w:i/>
          <w:highlight w:val="cyan"/>
        </w:rPr>
        <w:t>PTRS-DownlinkConfig</w:t>
      </w:r>
      <w:bookmarkEnd w:id="1303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31" w:name="_Hlk508630466"/>
      <w:r w:rsidRPr="00390CF2">
        <w:rPr>
          <w:highlight w:val="cyan"/>
        </w:rPr>
        <w:t xml:space="preserve">PTRS-DownlinkConfig </w:t>
      </w:r>
      <w:bookmarkEnd w:id="1303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32" w:name="_Hlk508630477"/>
      <w:r w:rsidRPr="00390CF2">
        <w:rPr>
          <w:highlight w:val="cyan"/>
        </w:rPr>
        <w:t>frequencyDensity</w:t>
      </w:r>
      <w:bookmarkEnd w:id="130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33" w:name="_Hlk508630483"/>
      <w:r w:rsidRPr="00390CF2">
        <w:rPr>
          <w:highlight w:val="cyan"/>
        </w:rPr>
        <w:t>timeDensity</w:t>
      </w:r>
      <w:bookmarkEnd w:id="130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3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35" w:author="Rapporteur" w:date="2018-06-25T14:47:00Z">
              <w:r w:rsidRPr="00390CF2" w:rsidDel="000B4361">
                <w:rPr>
                  <w:szCs w:val="22"/>
                  <w:highlight w:val="cyan"/>
                </w:rPr>
                <w:delText>'</w:delText>
              </w:r>
            </w:del>
            <w:ins w:id="13036" w:author="Rapporteur" w:date="2018-06-25T14:47:00Z">
              <w:r w:rsidRPr="00390CF2">
                <w:rPr>
                  <w:szCs w:val="22"/>
                  <w:highlight w:val="cyan"/>
                </w:rPr>
                <w:t>‘</w:t>
              </w:r>
            </w:ins>
            <w:r w:rsidRPr="00390CF2">
              <w:rPr>
                <w:szCs w:val="22"/>
                <w:highlight w:val="cyan"/>
              </w:rPr>
              <w:t>DL-PTRS-frequency-density-table</w:t>
            </w:r>
            <w:del w:id="13037" w:author="Rapporteur" w:date="2018-06-25T14:47:00Z">
              <w:r w:rsidRPr="00390CF2" w:rsidDel="000B4361">
                <w:rPr>
                  <w:szCs w:val="22"/>
                  <w:highlight w:val="cyan"/>
                </w:rPr>
                <w:delText>'</w:delText>
              </w:r>
            </w:del>
            <w:ins w:id="13038" w:author="Rapporteur" w:date="2018-06-25T14:47:00Z">
              <w:r w:rsidRPr="00390CF2">
                <w:rPr>
                  <w:szCs w:val="22"/>
                  <w:highlight w:val="cyan"/>
                </w:rPr>
                <w:t>’</w:t>
              </w:r>
            </w:ins>
            <w:r w:rsidRPr="00390CF2">
              <w:rPr>
                <w:szCs w:val="22"/>
                <w:highlight w:val="cyan"/>
              </w:rPr>
              <w:t xml:space="preserve"> (see 38.214, section 5.1</w:t>
            </w:r>
            <w:ins w:id="1303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40" w:author="Rapporteur" w:date="2018-06-25T14:47:00Z">
              <w:r w:rsidRPr="00390CF2" w:rsidDel="000B4361">
                <w:rPr>
                  <w:szCs w:val="22"/>
                  <w:highlight w:val="cyan"/>
                </w:rPr>
                <w:delText>'</w:delText>
              </w:r>
            </w:del>
            <w:ins w:id="13041" w:author="Rapporteur" w:date="2018-06-25T14:47:00Z">
              <w:r w:rsidRPr="00390CF2">
                <w:rPr>
                  <w:szCs w:val="22"/>
                  <w:highlight w:val="cyan"/>
                </w:rPr>
                <w:t>‘</w:t>
              </w:r>
            </w:ins>
            <w:r w:rsidRPr="00390CF2">
              <w:rPr>
                <w:szCs w:val="22"/>
                <w:highlight w:val="cyan"/>
              </w:rPr>
              <w:t>DL-PTRS-RE-offset</w:t>
            </w:r>
            <w:del w:id="13042" w:author="Rapporteur" w:date="2018-06-25T14:47:00Z">
              <w:r w:rsidRPr="00390CF2" w:rsidDel="000B4361">
                <w:rPr>
                  <w:szCs w:val="22"/>
                  <w:highlight w:val="cyan"/>
                </w:rPr>
                <w:delText>'</w:delText>
              </w:r>
            </w:del>
            <w:ins w:id="1304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4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4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46" w:name="_Toc510018650"/>
      <w:r w:rsidRPr="00390CF2">
        <w:rPr>
          <w:highlight w:val="cyan"/>
        </w:rPr>
        <w:t>–</w:t>
      </w:r>
      <w:r w:rsidRPr="00390CF2">
        <w:rPr>
          <w:highlight w:val="cyan"/>
        </w:rPr>
        <w:tab/>
      </w:r>
      <w:r w:rsidRPr="00390CF2">
        <w:rPr>
          <w:i/>
          <w:highlight w:val="cyan"/>
        </w:rPr>
        <w:t>PTRS-UplinkConfig</w:t>
      </w:r>
      <w:bookmarkEnd w:id="1304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47" w:author="Rapporteur" w:date="2018-07-10T10:17:00Z">
        <w:r w:rsidRPr="00390CF2">
          <w:rPr>
            <w:highlight w:val="cyan"/>
          </w:rPr>
          <w:t>transformPrecod</w:t>
        </w:r>
      </w:ins>
      <w:ins w:id="13048" w:author="Rapporteur" w:date="2018-07-10T10:23:00Z">
        <w:r w:rsidRPr="00390CF2">
          <w:rPr>
            <w:highlight w:val="cyan"/>
          </w:rPr>
          <w:t>er</w:t>
        </w:r>
      </w:ins>
      <w:ins w:id="13049" w:author="Rapporteur" w:date="2018-07-10T10:17:00Z">
        <w:r w:rsidRPr="00390CF2">
          <w:rPr>
            <w:highlight w:val="cyan"/>
          </w:rPr>
          <w:t>Disabled</w:t>
        </w:r>
      </w:ins>
      <w:del w:id="13050" w:author="Rapporteur" w:date="2018-07-10T10:17:00Z">
        <w:r w:rsidRPr="00390CF2" w:rsidDel="00CE0421">
          <w:rPr>
            <w:highlight w:val="cyan"/>
          </w:rPr>
          <w:delText>cp-OFDM</w:delText>
        </w:r>
      </w:del>
      <w:del w:id="1305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52" w:author="Rapporteur" w:date="2018-07-10T10:18:00Z">
        <w:r w:rsidRPr="00390CF2">
          <w:rPr>
            <w:highlight w:val="cyan"/>
          </w:rPr>
          <w:t>transformPrecod</w:t>
        </w:r>
      </w:ins>
      <w:ins w:id="13053" w:author="Rapporteur" w:date="2018-07-10T10:23:00Z">
        <w:r w:rsidRPr="00390CF2">
          <w:rPr>
            <w:highlight w:val="cyan"/>
          </w:rPr>
          <w:t>er</w:t>
        </w:r>
      </w:ins>
      <w:ins w:id="13054" w:author="Rapporteur" w:date="2018-07-10T10:18:00Z">
        <w:r w:rsidRPr="00390CF2">
          <w:rPr>
            <w:highlight w:val="cyan"/>
          </w:rPr>
          <w:t>Enabled</w:t>
        </w:r>
      </w:ins>
      <w:del w:id="1305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56" w:author="Rapporteur" w:date="2018-07-10T10:19:00Z"/>
          <w:highlight w:val="cyan"/>
        </w:rPr>
      </w:pPr>
      <w:r w:rsidRPr="00390CF2">
        <w:rPr>
          <w:highlight w:val="cyan"/>
        </w:rPr>
        <w:tab/>
        <w:t>...</w:t>
      </w:r>
      <w:ins w:id="13057" w:author="Rapporteur" w:date="2018-07-10T10:19:00Z">
        <w:r w:rsidRPr="00390CF2">
          <w:rPr>
            <w:highlight w:val="cyan"/>
          </w:rPr>
          <w:t>,</w:t>
        </w:r>
      </w:ins>
    </w:p>
    <w:p w14:paraId="42F73CF6" w14:textId="77777777" w:rsidR="000805DB" w:rsidRPr="00390CF2" w:rsidRDefault="000805DB" w:rsidP="000805DB">
      <w:pPr>
        <w:pStyle w:val="PL"/>
        <w:rPr>
          <w:ins w:id="13058" w:author="Rapporteur" w:date="2018-07-10T10:20:00Z"/>
          <w:highlight w:val="cyan"/>
        </w:rPr>
      </w:pPr>
      <w:ins w:id="13059" w:author="Rapporteur" w:date="2018-07-10T10:19:00Z">
        <w:r w:rsidRPr="00390CF2">
          <w:rPr>
            <w:highlight w:val="cyan"/>
          </w:rPr>
          <w:tab/>
          <w:t>[</w:t>
        </w:r>
      </w:ins>
      <w:ins w:id="13060" w:author="Rapporteur" w:date="2018-07-10T10:20:00Z">
        <w:r w:rsidRPr="00390CF2">
          <w:rPr>
            <w:highlight w:val="cyan"/>
          </w:rPr>
          <w:t>[</w:t>
        </w:r>
      </w:ins>
    </w:p>
    <w:p w14:paraId="21EA7F16" w14:textId="77777777" w:rsidR="000805DB" w:rsidRPr="00390CF2" w:rsidRDefault="000805DB" w:rsidP="000805DB">
      <w:pPr>
        <w:pStyle w:val="PL"/>
        <w:rPr>
          <w:ins w:id="13061" w:author="Rapporteur" w:date="2018-07-10T10:20:00Z"/>
          <w:highlight w:val="cyan"/>
        </w:rPr>
      </w:pPr>
      <w:ins w:id="13062" w:author="Rapporteur" w:date="2018-07-10T10:20:00Z">
        <w:r w:rsidRPr="00390CF2">
          <w:rPr>
            <w:highlight w:val="cyan"/>
          </w:rPr>
          <w:tab/>
          <w:t>transformPrecodingEnabled</w:t>
        </w:r>
        <w:del w:id="1306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64" w:author="Rapporteur" w:date="2018-07-10T10:20:00Z"/>
          <w:highlight w:val="cyan"/>
        </w:rPr>
      </w:pPr>
      <w:ins w:id="1306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66" w:author="Rapporteur" w:date="2018-07-10T10:20:00Z"/>
          <w:color w:val="808080"/>
          <w:highlight w:val="cyan"/>
        </w:rPr>
      </w:pPr>
      <w:ins w:id="13067" w:author="Rapporteur" w:date="2018-07-10T10:20:00Z">
        <w:r w:rsidRPr="00390CF2">
          <w:rPr>
            <w:highlight w:val="cyan"/>
          </w:rPr>
          <w:tab/>
        </w:r>
        <w:r w:rsidRPr="00390CF2">
          <w:rPr>
            <w:highlight w:val="cyan"/>
          </w:rPr>
          <w:tab/>
          <w:t>timeDensityTransformPrecod</w:t>
        </w:r>
      </w:ins>
      <w:ins w:id="13068" w:author="Rapporteur" w:date="2018-07-10T10:23:00Z">
        <w:r w:rsidRPr="00390CF2">
          <w:rPr>
            <w:highlight w:val="cyan"/>
          </w:rPr>
          <w:t>er</w:t>
        </w:r>
      </w:ins>
      <w:ins w:id="1306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70" w:author="Rapporteur" w:date="2018-07-10T10:21:00Z">
        <w:r w:rsidRPr="00390CF2">
          <w:rPr>
            <w:highlight w:val="cyan"/>
          </w:rPr>
          <w:tab/>
        </w:r>
      </w:ins>
      <w:ins w:id="1307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72" w:author="Rapporteur" w:date="2018-07-10T10:20:00Z"/>
          <w:highlight w:val="cyan"/>
        </w:rPr>
      </w:pPr>
      <w:ins w:id="13073" w:author="Rapporteur" w:date="2018-07-10T10:20:00Z">
        <w:r w:rsidRPr="00390CF2">
          <w:rPr>
            <w:highlight w:val="cyan"/>
          </w:rPr>
          <w:tab/>
          <w:t>}</w:t>
        </w:r>
      </w:ins>
      <w:ins w:id="1307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75" w:author="Rapporteur" w:date="2018-07-10T10:22:00Z">
        <w:r w:rsidRPr="00390CF2">
          <w:rPr>
            <w:highlight w:val="cyan"/>
          </w:rPr>
          <w:tab/>
        </w:r>
      </w:ins>
      <w:ins w:id="1307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7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7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7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8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081" w:author="Rapporteur" w:date="2018-07-10T10:18:00Z">
              <w:r w:rsidRPr="00390CF2">
                <w:rPr>
                  <w:b/>
                  <w:i/>
                  <w:szCs w:val="22"/>
                  <w:highlight w:val="cyan"/>
                </w:rPr>
                <w:t>transformPrecod</w:t>
              </w:r>
            </w:ins>
            <w:ins w:id="13082" w:author="Rapporteur" w:date="2018-07-10T10:23:00Z">
              <w:r w:rsidRPr="00390CF2">
                <w:rPr>
                  <w:b/>
                  <w:i/>
                  <w:szCs w:val="22"/>
                  <w:highlight w:val="cyan"/>
                </w:rPr>
                <w:t>er</w:t>
              </w:r>
            </w:ins>
            <w:ins w:id="13083" w:author="Rapporteur" w:date="2018-07-10T10:18:00Z">
              <w:r w:rsidRPr="00390CF2">
                <w:rPr>
                  <w:b/>
                  <w:i/>
                  <w:szCs w:val="22"/>
                  <w:highlight w:val="cyan"/>
                </w:rPr>
                <w:t>Disabled</w:t>
              </w:r>
            </w:ins>
            <w:del w:id="1308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85" w:author="Rapporteur" w:date="2018-07-10T10:24:00Z">
              <w:r w:rsidRPr="00390CF2">
                <w:rPr>
                  <w:szCs w:val="22"/>
                  <w:highlight w:val="cyan"/>
                </w:rPr>
                <w:t xml:space="preserve">without transform precoder </w:t>
              </w:r>
            </w:ins>
            <w:del w:id="13086" w:author="Rapporteur" w:date="2018-07-10T10:24:00Z">
              <w:r w:rsidRPr="00390CF2" w:rsidDel="008A2182">
                <w:rPr>
                  <w:szCs w:val="22"/>
                  <w:highlight w:val="cyan"/>
                </w:rPr>
                <w:delText xml:space="preserve">for </w:delText>
              </w:r>
            </w:del>
            <w:ins w:id="13087" w:author="Rapporteur" w:date="2018-07-10T10:24:00Z">
              <w:r w:rsidRPr="00390CF2">
                <w:rPr>
                  <w:szCs w:val="22"/>
                  <w:highlight w:val="cyan"/>
                </w:rPr>
                <w:t xml:space="preserve">(with </w:t>
              </w:r>
            </w:ins>
            <w:r w:rsidRPr="00390CF2">
              <w:rPr>
                <w:szCs w:val="22"/>
                <w:highlight w:val="cyan"/>
              </w:rPr>
              <w:t>CP-OFDM</w:t>
            </w:r>
            <w:ins w:id="1308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089" w:author="Rapporteur" w:date="2018-07-10T10:18:00Z">
              <w:r w:rsidRPr="00390CF2">
                <w:rPr>
                  <w:b/>
                  <w:i/>
                  <w:szCs w:val="22"/>
                  <w:highlight w:val="cyan"/>
                </w:rPr>
                <w:t>transformPrecod</w:t>
              </w:r>
            </w:ins>
            <w:ins w:id="13090" w:author="Rapporteur" w:date="2018-07-10T10:23:00Z">
              <w:r w:rsidRPr="00390CF2">
                <w:rPr>
                  <w:b/>
                  <w:i/>
                  <w:szCs w:val="22"/>
                  <w:highlight w:val="cyan"/>
                </w:rPr>
                <w:t>er</w:t>
              </w:r>
            </w:ins>
            <w:ins w:id="13091" w:author="Rapporteur" w:date="2018-07-10T10:18:00Z">
              <w:r w:rsidRPr="00390CF2">
                <w:rPr>
                  <w:b/>
                  <w:i/>
                  <w:szCs w:val="22"/>
                  <w:highlight w:val="cyan"/>
                </w:rPr>
                <w:t>Enabled</w:t>
              </w:r>
            </w:ins>
            <w:del w:id="1309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93" w:author="Rapporteur" w:date="2018-07-10T10:24:00Z">
              <w:r w:rsidRPr="00390CF2">
                <w:rPr>
                  <w:szCs w:val="22"/>
                  <w:highlight w:val="cyan"/>
                </w:rPr>
                <w:t xml:space="preserve">with transform precoder </w:t>
              </w:r>
            </w:ins>
            <w:del w:id="13094" w:author="Rapporteur" w:date="2018-07-10T10:24:00Z">
              <w:r w:rsidRPr="00390CF2" w:rsidDel="008A6531">
                <w:rPr>
                  <w:szCs w:val="22"/>
                  <w:highlight w:val="cyan"/>
                </w:rPr>
                <w:delText xml:space="preserve">for </w:delText>
              </w:r>
            </w:del>
            <w:ins w:id="13095" w:author="Rapporteur" w:date="2018-07-10T10:24:00Z">
              <w:r w:rsidRPr="00390CF2">
                <w:rPr>
                  <w:szCs w:val="22"/>
                  <w:highlight w:val="cyan"/>
                </w:rPr>
                <w:t>(</w:t>
              </w:r>
            </w:ins>
            <w:r w:rsidRPr="00390CF2">
              <w:rPr>
                <w:szCs w:val="22"/>
                <w:highlight w:val="cyan"/>
              </w:rPr>
              <w:t>DFT-S-OFDM</w:t>
            </w:r>
            <w:ins w:id="1309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097" w:name="_Toc510018651"/>
      <w:r w:rsidRPr="00390CF2">
        <w:rPr>
          <w:highlight w:val="cyan"/>
        </w:rPr>
        <w:t>–</w:t>
      </w:r>
      <w:r w:rsidRPr="00390CF2">
        <w:rPr>
          <w:highlight w:val="cyan"/>
        </w:rPr>
        <w:tab/>
      </w:r>
      <w:r w:rsidRPr="00390CF2">
        <w:rPr>
          <w:i/>
          <w:highlight w:val="cyan"/>
        </w:rPr>
        <w:t>PUCCH-Config</w:t>
      </w:r>
      <w:bookmarkEnd w:id="1309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09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99" w:name="_Hlk508696855"/>
      <w:r w:rsidRPr="00390CF2">
        <w:rPr>
          <w:highlight w:val="cyan"/>
        </w:rPr>
        <w:t>maxNrofPUCCH-Resources</w:t>
      </w:r>
      <w:bookmarkEnd w:id="1309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09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00" w:name="_Hlk508697304"/>
      <w:r w:rsidRPr="00390CF2">
        <w:rPr>
          <w:highlight w:val="cyan"/>
        </w:rPr>
        <w:t>dl-DataToUL-ACK</w:t>
      </w:r>
      <w:bookmarkEnd w:id="131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01" w:name="_Hlk514769254"/>
      <w:r w:rsidRPr="00390CF2">
        <w:rPr>
          <w:highlight w:val="cyan"/>
        </w:rPr>
        <w:t>PUCCH-FormatConfig</w:t>
      </w:r>
      <w:bookmarkEnd w:id="1310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0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0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03" w:author="Rapporteur" w:date="2018-07-10T10:29:00Z"/>
          <w:highlight w:val="cyan"/>
        </w:rPr>
      </w:pPr>
      <w:del w:id="1310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05" w:author="Rapporteur" w:date="2018-07-10T10:29:00Z"/>
          <w:highlight w:val="cyan"/>
        </w:rPr>
      </w:pPr>
      <w:del w:id="1310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07" w:author="Rapporteur" w:date="2018-07-10T10:29:00Z"/>
          <w:highlight w:val="cyan"/>
        </w:rPr>
      </w:pPr>
      <w:del w:id="1310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09" w:author="Rapporteur" w:date="2018-07-10T10:29:00Z"/>
          <w:highlight w:val="cyan"/>
        </w:rPr>
      </w:pPr>
      <w:del w:id="1311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11" w:author="Rapporteur" w:date="2018-07-10T10:29:00Z"/>
          <w:highlight w:val="cyan"/>
        </w:rPr>
      </w:pPr>
      <w:del w:id="1311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13" w:author="Rapporteur" w:date="2018-07-10T10:29:00Z"/>
          <w:highlight w:val="cyan"/>
        </w:rPr>
      </w:pPr>
      <w:del w:id="1311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15" w:author="Rapporteur" w:date="2018-07-10T10:29:00Z"/>
          <w:highlight w:val="cyan"/>
        </w:rPr>
      </w:pPr>
      <w:del w:id="1311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17" w:author="Rapporteur" w:date="2018-07-10T10:29:00Z"/>
          <w:highlight w:val="cyan"/>
        </w:rPr>
      </w:pPr>
      <w:del w:id="1311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19" w:author="Rapporteur" w:date="2018-07-10T10:29:00Z"/>
          <w:highlight w:val="cyan"/>
          <w:lang w:eastAsia="ko-KR"/>
        </w:rPr>
      </w:pPr>
      <w:del w:id="1312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21" w:author="Rapporteur" w:date="2018-07-10T10:29:00Z"/>
          <w:highlight w:val="cyan"/>
        </w:rPr>
      </w:pPr>
      <w:del w:id="1312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23" w:author="Rapporteur" w:date="2018-07-10T10:29:00Z"/>
          <w:highlight w:val="cyan"/>
        </w:rPr>
      </w:pPr>
      <w:del w:id="1312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25" w:author="Rapporteur" w:date="2018-07-10T10:29:00Z"/>
          <w:highlight w:val="cyan"/>
        </w:rPr>
      </w:pPr>
      <w:del w:id="1312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27" w:author="Rapporteur" w:date="2018-07-10T10:29:00Z"/>
          <w:highlight w:val="cyan"/>
        </w:rPr>
      </w:pPr>
      <w:del w:id="1312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29" w:author="Rapporteur" w:date="2018-07-10T10:29:00Z"/>
          <w:highlight w:val="cyan"/>
        </w:rPr>
      </w:pPr>
      <w:del w:id="1313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31" w:author="Rapporteur" w:date="2018-07-10T10:29:00Z"/>
          <w:highlight w:val="cyan"/>
        </w:rPr>
      </w:pPr>
      <w:del w:id="1313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33" w:author="Rapporteur" w:date="2018-07-10T10:29:00Z"/>
          <w:highlight w:val="cyan"/>
        </w:rPr>
      </w:pPr>
    </w:p>
    <w:p w14:paraId="2F63703A" w14:textId="77777777" w:rsidR="000805DB" w:rsidRPr="00390CF2" w:rsidDel="00EF09EA" w:rsidRDefault="000805DB" w:rsidP="000805DB">
      <w:pPr>
        <w:pStyle w:val="PL"/>
        <w:rPr>
          <w:del w:id="13134" w:author="Rapporteur" w:date="2018-07-10T10:29:00Z"/>
          <w:highlight w:val="cyan"/>
        </w:rPr>
      </w:pPr>
      <w:del w:id="1313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3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37" w:name="_Hlk508190728"/>
      <w:r w:rsidRPr="00390CF2">
        <w:rPr>
          <w:highlight w:val="cyan"/>
        </w:rPr>
        <w:t>maxNrofPUCCH-ResourcesPerSet</w:t>
      </w:r>
      <w:bookmarkEnd w:id="1313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3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3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4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4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4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4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4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4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4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4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4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4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50" w:author="R2-1810848 SA" w:date="2018-07-10T13:21:00Z">
                  <w:rPr>
                    <w:szCs w:val="22"/>
                    <w:lang w:val="sv-SE"/>
                  </w:rPr>
                </w:rPrChange>
              </w:rPr>
            </w:pPr>
            <w:ins w:id="13151" w:author="Rapporteur" w:date="2018-06-30T01:39:00Z">
              <w:r w:rsidRPr="00390CF2">
                <w:rPr>
                  <w:szCs w:val="22"/>
                  <w:highlight w:val="cyan"/>
                </w:rPr>
                <w:t>If the field is present, the UE e</w:t>
              </w:r>
            </w:ins>
            <w:del w:id="13152" w:author="Rapporteur" w:date="2018-06-30T01:39:00Z">
              <w:r w:rsidRPr="00390CF2" w:rsidDel="0076582D">
                <w:rPr>
                  <w:szCs w:val="22"/>
                  <w:highlight w:val="cyan"/>
                </w:rPr>
                <w:delText>E</w:delText>
              </w:r>
            </w:del>
            <w:r w:rsidRPr="00390CF2">
              <w:rPr>
                <w:szCs w:val="22"/>
                <w:highlight w:val="cyan"/>
              </w:rPr>
              <w:t>nabl</w:t>
            </w:r>
            <w:ins w:id="13153" w:author="Rapporteur" w:date="2018-06-30T01:39:00Z">
              <w:r w:rsidRPr="00390CF2">
                <w:rPr>
                  <w:szCs w:val="22"/>
                  <w:highlight w:val="cyan"/>
                </w:rPr>
                <w:t>es</w:t>
              </w:r>
            </w:ins>
            <w:del w:id="1315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55" w:author="Rapporteur" w:date="2018-06-30T01:39:00Z">
              <w:r w:rsidRPr="00390CF2">
                <w:rPr>
                  <w:szCs w:val="22"/>
                  <w:highlight w:val="cyan"/>
                </w:rPr>
                <w:t xml:space="preserve">And it </w:t>
              </w:r>
            </w:ins>
            <w:del w:id="13156" w:author="Rapporteur" w:date="2018-06-30T01:39:00Z">
              <w:r w:rsidRPr="00390CF2" w:rsidDel="0076582D">
                <w:rPr>
                  <w:szCs w:val="22"/>
                  <w:highlight w:val="cyan"/>
                </w:rPr>
                <w:delText xml:space="preserve">Enabling </w:delText>
              </w:r>
            </w:del>
            <w:ins w:id="1315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5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59" w:author="R2-1810848 SA" w:date="2018-07-10T13:21:00Z">
                  <w:rPr>
                    <w:szCs w:val="22"/>
                    <w:lang w:val="sv-SE"/>
                  </w:rPr>
                </w:rPrChange>
              </w:rPr>
            </w:pPr>
            <w:ins w:id="13160" w:author="Rapporteur" w:date="2018-06-30T01:38:00Z">
              <w:r w:rsidRPr="00390CF2">
                <w:rPr>
                  <w:szCs w:val="22"/>
                  <w:highlight w:val="cyan"/>
                </w:rPr>
                <w:t>If the field is present, the UE e</w:t>
              </w:r>
            </w:ins>
            <w:del w:id="13161" w:author="Rapporteur" w:date="2018-06-30T01:38:00Z">
              <w:r w:rsidRPr="00390CF2" w:rsidDel="0076582D">
                <w:rPr>
                  <w:szCs w:val="22"/>
                  <w:highlight w:val="cyan"/>
                </w:rPr>
                <w:delText>E</w:delText>
              </w:r>
            </w:del>
            <w:r w:rsidRPr="00390CF2">
              <w:rPr>
                <w:szCs w:val="22"/>
                <w:highlight w:val="cyan"/>
              </w:rPr>
              <w:t>nabl</w:t>
            </w:r>
            <w:ins w:id="13162" w:author="Rapporteur" w:date="2018-06-30T01:38:00Z">
              <w:r w:rsidRPr="00390CF2">
                <w:rPr>
                  <w:szCs w:val="22"/>
                  <w:highlight w:val="cyan"/>
                </w:rPr>
                <w:t>es</w:t>
              </w:r>
            </w:ins>
            <w:del w:id="1316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6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6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6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6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6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6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7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7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7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7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7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75" w:name="_Hlk514751577"/>
            <w:r w:rsidRPr="00390CF2">
              <w:rPr>
                <w:b/>
                <w:i/>
                <w:szCs w:val="22"/>
                <w:highlight w:val="cyan"/>
              </w:rPr>
              <w:t>pi2B</w:t>
            </w:r>
            <w:r w:rsidRPr="00390CF2">
              <w:rPr>
                <w:b/>
                <w:i/>
                <w:szCs w:val="22"/>
                <w:highlight w:val="cyan"/>
                <w:lang w:val="en-US"/>
                <w:rPrChange w:id="13176" w:author="R2-1810848 SA" w:date="2018-07-10T13:21:00Z">
                  <w:rPr>
                    <w:b/>
                    <w:i/>
                    <w:szCs w:val="22"/>
                    <w:lang w:val="sv-SE"/>
                  </w:rPr>
                </w:rPrChange>
              </w:rPr>
              <w:t>P</w:t>
            </w:r>
            <w:r w:rsidRPr="00390CF2">
              <w:rPr>
                <w:b/>
                <w:i/>
                <w:szCs w:val="22"/>
                <w:highlight w:val="cyan"/>
              </w:rPr>
              <w:t>SK</w:t>
            </w:r>
          </w:p>
          <w:bookmarkEnd w:id="13175"/>
          <w:p w14:paraId="024050EF" w14:textId="77777777" w:rsidR="000805DB" w:rsidRPr="00390CF2" w:rsidRDefault="000805DB" w:rsidP="00526540">
            <w:pPr>
              <w:pStyle w:val="TAL"/>
              <w:rPr>
                <w:szCs w:val="22"/>
                <w:highlight w:val="cyan"/>
                <w:lang w:val="en-US"/>
                <w:rPrChange w:id="13177" w:author="R2-1810848 SA" w:date="2018-07-10T13:21:00Z">
                  <w:rPr>
                    <w:szCs w:val="22"/>
                    <w:lang w:val="sv-SE"/>
                  </w:rPr>
                </w:rPrChange>
              </w:rPr>
            </w:pPr>
            <w:ins w:id="13178" w:author="Rapporteur" w:date="2018-06-30T01:38:00Z">
              <w:r w:rsidRPr="00390CF2">
                <w:rPr>
                  <w:szCs w:val="22"/>
                  <w:highlight w:val="cyan"/>
                </w:rPr>
                <w:t>If the field is present, the UE uses</w:t>
              </w:r>
            </w:ins>
            <w:del w:id="1317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8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8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183" w:author="Rapporteur" w:date="2018-06-30T01:38:00Z">
              <w:r w:rsidRPr="00390CF2">
                <w:rPr>
                  <w:szCs w:val="22"/>
                  <w:highlight w:val="cyan"/>
                </w:rPr>
                <w:t>If the field is present, the UE uses</w:t>
              </w:r>
            </w:ins>
            <w:del w:id="1318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18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18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8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18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190" w:author="Rapporteur" w:date="2018-06-29T18:13:00Z">
              <w:r w:rsidRPr="00390CF2" w:rsidDel="007D0A4C">
                <w:rPr>
                  <w:highlight w:val="cyan"/>
                </w:rPr>
                <w:delText xml:space="preserve">starting </w:delText>
              </w:r>
            </w:del>
            <w:ins w:id="13191" w:author="Rapporteur" w:date="2018-06-29T18:13:00Z">
              <w:r w:rsidRPr="00390CF2">
                <w:rPr>
                  <w:highlight w:val="cyan"/>
                </w:rPr>
                <w:t xml:space="preserve">first </w:t>
              </w:r>
            </w:ins>
            <w:r w:rsidRPr="00390CF2">
              <w:rPr>
                <w:highlight w:val="cyan"/>
              </w:rPr>
              <w:t xml:space="preserve">PRB </w:t>
            </w:r>
            <w:ins w:id="13192" w:author="Rapporteur" w:date="2018-06-29T18:14:00Z">
              <w:r w:rsidRPr="00390CF2">
                <w:rPr>
                  <w:highlight w:val="cyan"/>
                </w:rPr>
                <w:t>after frequency hopping (</w:t>
              </w:r>
            </w:ins>
            <w:r w:rsidRPr="00390CF2">
              <w:rPr>
                <w:highlight w:val="cyan"/>
              </w:rPr>
              <w:t>for second hop</w:t>
            </w:r>
            <w:ins w:id="13193" w:author="Rapporteur" w:date="2018-06-29T18:14:00Z">
              <w:r w:rsidRPr="00390CF2">
                <w:rPr>
                  <w:highlight w:val="cyan"/>
                </w:rPr>
                <w:t>)</w:t>
              </w:r>
            </w:ins>
            <w:r w:rsidRPr="00390CF2">
              <w:rPr>
                <w:highlight w:val="cyan"/>
              </w:rPr>
              <w:t xml:space="preserve"> of PUCCH</w:t>
            </w:r>
            <w:del w:id="1319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19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19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9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19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19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0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01" w:name="_Toc510018652"/>
      <w:r w:rsidRPr="00390CF2">
        <w:rPr>
          <w:highlight w:val="cyan"/>
        </w:rPr>
        <w:lastRenderedPageBreak/>
        <w:t>–</w:t>
      </w:r>
      <w:r w:rsidRPr="00390CF2">
        <w:rPr>
          <w:highlight w:val="cyan"/>
        </w:rPr>
        <w:tab/>
      </w:r>
      <w:r w:rsidRPr="00390CF2">
        <w:rPr>
          <w:i/>
          <w:highlight w:val="cyan"/>
        </w:rPr>
        <w:t>PUCCH-ConfigCommon</w:t>
      </w:r>
      <w:bookmarkEnd w:id="1320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02" w:name="_Toc510018653"/>
      <w:bookmarkStart w:id="13203" w:name="_Hlk512407020"/>
      <w:r w:rsidRPr="00390CF2">
        <w:rPr>
          <w:highlight w:val="cyan"/>
        </w:rPr>
        <w:t>–</w:t>
      </w:r>
      <w:r w:rsidRPr="00390CF2">
        <w:rPr>
          <w:highlight w:val="cyan"/>
        </w:rPr>
        <w:tab/>
      </w:r>
      <w:r w:rsidRPr="00390CF2">
        <w:rPr>
          <w:i/>
          <w:highlight w:val="cyan"/>
        </w:rPr>
        <w:t>PUCCH-PowerControl</w:t>
      </w:r>
      <w:bookmarkEnd w:id="1320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04" w:author="R2-1810848 SA" w:date="2018-07-10T13:21:00Z">
            <w:rPr/>
          </w:rPrChange>
        </w:rPr>
      </w:pPr>
      <w:r w:rsidRPr="00390CF2">
        <w:rPr>
          <w:highlight w:val="cyan"/>
        </w:rPr>
        <w:tab/>
      </w:r>
      <w:r w:rsidRPr="00390CF2">
        <w:rPr>
          <w:highlight w:val="cyan"/>
          <w:lang w:val="sv-SE"/>
          <w:rPrChange w:id="13205" w:author="R2-1810848 SA" w:date="2018-07-10T13:21:00Z">
            <w:rPr/>
          </w:rPrChange>
        </w:rPr>
        <w:t>p0-PUCCH-Value</w:t>
      </w:r>
      <w:r w:rsidRPr="00390CF2">
        <w:rPr>
          <w:highlight w:val="cyan"/>
          <w:lang w:val="sv-SE"/>
          <w:rPrChange w:id="13206" w:author="R2-1810848 SA" w:date="2018-07-10T13:21:00Z">
            <w:rPr/>
          </w:rPrChange>
        </w:rPr>
        <w:tab/>
      </w:r>
      <w:r w:rsidRPr="00390CF2">
        <w:rPr>
          <w:highlight w:val="cyan"/>
          <w:lang w:val="sv-SE"/>
          <w:rPrChange w:id="13207" w:author="R2-1810848 SA" w:date="2018-07-10T13:21:00Z">
            <w:rPr/>
          </w:rPrChange>
        </w:rPr>
        <w:tab/>
      </w:r>
      <w:r w:rsidRPr="00390CF2">
        <w:rPr>
          <w:highlight w:val="cyan"/>
          <w:lang w:val="sv-SE"/>
          <w:rPrChange w:id="13208" w:author="R2-1810848 SA" w:date="2018-07-10T13:21:00Z">
            <w:rPr/>
          </w:rPrChange>
        </w:rPr>
        <w:tab/>
      </w:r>
      <w:r w:rsidRPr="00390CF2">
        <w:rPr>
          <w:highlight w:val="cyan"/>
          <w:lang w:val="sv-SE"/>
          <w:rPrChange w:id="13209" w:author="R2-1810848 SA" w:date="2018-07-10T13:21:00Z">
            <w:rPr/>
          </w:rPrChange>
        </w:rPr>
        <w:tab/>
      </w:r>
      <w:r w:rsidRPr="00390CF2">
        <w:rPr>
          <w:highlight w:val="cyan"/>
          <w:lang w:val="sv-SE"/>
          <w:rPrChange w:id="13210" w:author="R2-1810848 SA" w:date="2018-07-10T13:21:00Z">
            <w:rPr/>
          </w:rPrChange>
        </w:rPr>
        <w:tab/>
      </w:r>
      <w:r w:rsidRPr="00390CF2">
        <w:rPr>
          <w:highlight w:val="cyan"/>
          <w:lang w:val="sv-SE"/>
          <w:rPrChange w:id="13211" w:author="R2-1810848 SA" w:date="2018-07-10T13:21:00Z">
            <w:rPr/>
          </w:rPrChange>
        </w:rPr>
        <w:tab/>
      </w:r>
      <w:r w:rsidRPr="00390CF2">
        <w:rPr>
          <w:highlight w:val="cyan"/>
          <w:lang w:val="sv-SE"/>
          <w:rPrChange w:id="13212" w:author="R2-1810848 SA" w:date="2018-07-10T13:21:00Z">
            <w:rPr/>
          </w:rPrChange>
        </w:rPr>
        <w:tab/>
      </w:r>
      <w:r w:rsidRPr="00390CF2">
        <w:rPr>
          <w:color w:val="993366"/>
          <w:highlight w:val="cyan"/>
          <w:lang w:val="sv-SE"/>
          <w:rPrChange w:id="13213" w:author="R2-1810848 SA" w:date="2018-07-10T13:21:00Z">
            <w:rPr>
              <w:color w:val="993366"/>
            </w:rPr>
          </w:rPrChange>
        </w:rPr>
        <w:t>INTEGER</w:t>
      </w:r>
      <w:r w:rsidRPr="00390CF2">
        <w:rPr>
          <w:highlight w:val="cyan"/>
          <w:lang w:val="sv-SE"/>
          <w:rPrChange w:id="1321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15" w:author="R2-1810848 SA" w:date="2018-07-10T13:21:00Z">
            <w:rPr/>
          </w:rPrChange>
        </w:rPr>
      </w:pPr>
      <w:r w:rsidRPr="00390CF2">
        <w:rPr>
          <w:highlight w:val="cyan"/>
          <w:lang w:val="sv-SE"/>
          <w:rPrChange w:id="13216" w:author="R2-1810848 SA" w:date="2018-07-10T13:21:00Z">
            <w:rPr/>
          </w:rPrChange>
        </w:rPr>
        <w:t>}</w:t>
      </w:r>
    </w:p>
    <w:p w14:paraId="02FE63D2" w14:textId="77777777" w:rsidR="000805DB" w:rsidRPr="00390CF2" w:rsidRDefault="000805DB" w:rsidP="000805DB">
      <w:pPr>
        <w:pStyle w:val="PL"/>
        <w:rPr>
          <w:highlight w:val="cyan"/>
          <w:lang w:val="sv-SE"/>
          <w:rPrChange w:id="13217" w:author="R2-1810848 SA" w:date="2018-07-10T13:21:00Z">
            <w:rPr/>
          </w:rPrChange>
        </w:rPr>
      </w:pPr>
    </w:p>
    <w:p w14:paraId="74483319" w14:textId="77777777" w:rsidR="000805DB" w:rsidRPr="00390CF2" w:rsidRDefault="000805DB" w:rsidP="000805DB">
      <w:pPr>
        <w:pStyle w:val="PL"/>
        <w:rPr>
          <w:highlight w:val="cyan"/>
          <w:lang w:val="sv-SE"/>
          <w:rPrChange w:id="13218" w:author="R2-1810848 SA" w:date="2018-07-10T13:21:00Z">
            <w:rPr/>
          </w:rPrChange>
        </w:rPr>
      </w:pPr>
      <w:r w:rsidRPr="00390CF2">
        <w:rPr>
          <w:highlight w:val="cyan"/>
          <w:lang w:val="sv-SE"/>
          <w:rPrChange w:id="13219" w:author="R2-1810848 SA" w:date="2018-07-10T13:21:00Z">
            <w:rPr/>
          </w:rPrChange>
        </w:rPr>
        <w:t>P0-PUCCH-Id ::=</w:t>
      </w:r>
      <w:r w:rsidRPr="00390CF2">
        <w:rPr>
          <w:highlight w:val="cyan"/>
          <w:lang w:val="sv-SE"/>
          <w:rPrChange w:id="13220" w:author="R2-1810848 SA" w:date="2018-07-10T13:21:00Z">
            <w:rPr/>
          </w:rPrChange>
        </w:rPr>
        <w:tab/>
      </w:r>
      <w:r w:rsidRPr="00390CF2">
        <w:rPr>
          <w:highlight w:val="cyan"/>
          <w:lang w:val="sv-SE"/>
          <w:rPrChange w:id="13221" w:author="R2-1810848 SA" w:date="2018-07-10T13:21:00Z">
            <w:rPr/>
          </w:rPrChange>
        </w:rPr>
        <w:tab/>
      </w:r>
      <w:r w:rsidRPr="00390CF2">
        <w:rPr>
          <w:highlight w:val="cyan"/>
          <w:lang w:val="sv-SE"/>
          <w:rPrChange w:id="13222" w:author="R2-1810848 SA" w:date="2018-07-10T13:21:00Z">
            <w:rPr/>
          </w:rPrChange>
        </w:rPr>
        <w:tab/>
      </w:r>
      <w:r w:rsidRPr="00390CF2">
        <w:rPr>
          <w:highlight w:val="cyan"/>
          <w:lang w:val="sv-SE"/>
          <w:rPrChange w:id="13223" w:author="R2-1810848 SA" w:date="2018-07-10T13:21:00Z">
            <w:rPr/>
          </w:rPrChange>
        </w:rPr>
        <w:tab/>
      </w:r>
      <w:r w:rsidRPr="00390CF2">
        <w:rPr>
          <w:highlight w:val="cyan"/>
          <w:lang w:val="sv-SE"/>
          <w:rPrChange w:id="13224" w:author="R2-1810848 SA" w:date="2018-07-10T13:21:00Z">
            <w:rPr/>
          </w:rPrChange>
        </w:rPr>
        <w:tab/>
      </w:r>
      <w:r w:rsidRPr="00390CF2">
        <w:rPr>
          <w:highlight w:val="cyan"/>
          <w:lang w:val="sv-SE"/>
          <w:rPrChange w:id="13225" w:author="R2-1810848 SA" w:date="2018-07-10T13:21:00Z">
            <w:rPr/>
          </w:rPrChange>
        </w:rPr>
        <w:tab/>
      </w:r>
      <w:r w:rsidRPr="00390CF2">
        <w:rPr>
          <w:highlight w:val="cyan"/>
          <w:lang w:val="sv-SE"/>
          <w:rPrChange w:id="13226" w:author="R2-1810848 SA" w:date="2018-07-10T13:21:00Z">
            <w:rPr/>
          </w:rPrChange>
        </w:rPr>
        <w:tab/>
      </w:r>
      <w:r w:rsidRPr="00390CF2">
        <w:rPr>
          <w:color w:val="993366"/>
          <w:highlight w:val="cyan"/>
          <w:lang w:val="sv-SE"/>
          <w:rPrChange w:id="13227" w:author="R2-1810848 SA" w:date="2018-07-10T13:21:00Z">
            <w:rPr>
              <w:color w:val="993366"/>
            </w:rPr>
          </w:rPrChange>
        </w:rPr>
        <w:t>INTEGER</w:t>
      </w:r>
      <w:r w:rsidRPr="00390CF2">
        <w:rPr>
          <w:highlight w:val="cyan"/>
          <w:lang w:val="sv-SE"/>
          <w:rPrChange w:id="1322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2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30" w:author="Rapporteur" w:date="2018-07-10T10:28:00Z"/>
          <w:highlight w:val="cyan"/>
        </w:rPr>
      </w:pPr>
    </w:p>
    <w:p w14:paraId="75DD9BEB" w14:textId="77777777" w:rsidR="000805DB" w:rsidRPr="00390CF2" w:rsidRDefault="000805DB" w:rsidP="000805DB">
      <w:pPr>
        <w:pStyle w:val="Heading4"/>
        <w:rPr>
          <w:ins w:id="13231" w:author="Rapporteur" w:date="2018-07-10T10:28:00Z"/>
          <w:highlight w:val="cyan"/>
        </w:rPr>
      </w:pPr>
      <w:ins w:id="1323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33" w:author="Rapporteur" w:date="2018-07-10T10:28:00Z"/>
          <w:highlight w:val="cyan"/>
        </w:rPr>
      </w:pPr>
      <w:ins w:id="1323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35" w:author="Rapporteur" w:date="2018-07-10T10:28:00Z"/>
          <w:highlight w:val="cyan"/>
        </w:rPr>
      </w:pPr>
      <w:ins w:id="1323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37" w:author="Rapporteur" w:date="2018-07-10T10:28:00Z"/>
          <w:highlight w:val="cyan"/>
        </w:rPr>
      </w:pPr>
      <w:ins w:id="13238" w:author="Rapporteur" w:date="2018-07-10T10:28:00Z">
        <w:r w:rsidRPr="00390CF2">
          <w:rPr>
            <w:highlight w:val="cyan"/>
          </w:rPr>
          <w:t>-- ASN1START</w:t>
        </w:r>
      </w:ins>
    </w:p>
    <w:p w14:paraId="20F55553" w14:textId="77777777" w:rsidR="000805DB" w:rsidRPr="00390CF2" w:rsidRDefault="000805DB" w:rsidP="000805DB">
      <w:pPr>
        <w:pStyle w:val="PL"/>
        <w:rPr>
          <w:ins w:id="13239" w:author="Rapporteur" w:date="2018-07-10T10:28:00Z"/>
          <w:highlight w:val="cyan"/>
        </w:rPr>
      </w:pPr>
      <w:ins w:id="1324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41" w:author="Rapporteur" w:date="2018-07-10T10:28:00Z"/>
          <w:highlight w:val="cyan"/>
        </w:rPr>
      </w:pPr>
    </w:p>
    <w:p w14:paraId="1F00CACD" w14:textId="77777777" w:rsidR="000805DB" w:rsidRPr="00390CF2" w:rsidRDefault="000805DB" w:rsidP="000805DB">
      <w:pPr>
        <w:pStyle w:val="PL"/>
        <w:rPr>
          <w:ins w:id="13242" w:author="Rapporteur" w:date="2018-07-10T10:29:00Z"/>
          <w:highlight w:val="cyan"/>
        </w:rPr>
      </w:pPr>
      <w:ins w:id="1324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44" w:author="Rapporteur" w:date="2018-07-10T10:29:00Z"/>
          <w:highlight w:val="cyan"/>
        </w:rPr>
      </w:pPr>
      <w:ins w:id="1324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46" w:author="Rapporteur" w:date="2018-07-10T10:29:00Z"/>
          <w:highlight w:val="cyan"/>
        </w:rPr>
      </w:pPr>
      <w:ins w:id="1324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48" w:author="Rapporteur" w:date="2018-07-10T10:29:00Z"/>
          <w:highlight w:val="cyan"/>
        </w:rPr>
      </w:pPr>
      <w:ins w:id="1324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50" w:author="Rapporteur" w:date="2018-07-10T10:29:00Z"/>
          <w:highlight w:val="cyan"/>
        </w:rPr>
      </w:pPr>
      <w:ins w:id="1325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52" w:author="Rapporteur" w:date="2018-07-10T10:29:00Z"/>
          <w:highlight w:val="cyan"/>
        </w:rPr>
      </w:pPr>
      <w:ins w:id="1325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54" w:author="Rapporteur" w:date="2018-07-10T10:29:00Z"/>
          <w:highlight w:val="cyan"/>
        </w:rPr>
      </w:pPr>
      <w:ins w:id="1325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56" w:author="Rapporteur" w:date="2018-07-10T10:29:00Z"/>
          <w:highlight w:val="cyan"/>
        </w:rPr>
      </w:pPr>
      <w:ins w:id="1325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58" w:author="Rapporteur" w:date="2018-07-10T10:29:00Z"/>
          <w:highlight w:val="cyan"/>
          <w:lang w:eastAsia="ko-KR"/>
        </w:rPr>
      </w:pPr>
      <w:ins w:id="1325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60" w:author="Rapporteur" w:date="2018-07-10T10:29:00Z"/>
          <w:highlight w:val="cyan"/>
        </w:rPr>
      </w:pPr>
      <w:ins w:id="1326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62" w:author="Rapporteur" w:date="2018-07-10T10:29:00Z"/>
          <w:highlight w:val="cyan"/>
        </w:rPr>
      </w:pPr>
      <w:ins w:id="13263" w:author="Rapporteur" w:date="2018-07-10T10:29:00Z">
        <w:r w:rsidRPr="00390CF2">
          <w:rPr>
            <w:highlight w:val="cyan"/>
          </w:rPr>
          <w:tab/>
          <w:t>},</w:t>
        </w:r>
      </w:ins>
    </w:p>
    <w:p w14:paraId="060A9CF8" w14:textId="77777777" w:rsidR="000805DB" w:rsidRPr="00390CF2" w:rsidRDefault="000805DB" w:rsidP="000805DB">
      <w:pPr>
        <w:pStyle w:val="PL"/>
        <w:rPr>
          <w:ins w:id="13264" w:author="Rapporteur" w:date="2018-07-10T10:29:00Z"/>
          <w:highlight w:val="cyan"/>
        </w:rPr>
      </w:pPr>
      <w:ins w:id="1326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66" w:author="Rapporteur" w:date="2018-07-10T10:29:00Z"/>
          <w:highlight w:val="cyan"/>
        </w:rPr>
      </w:pPr>
      <w:ins w:id="1326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68" w:author="Rapporteur" w:date="2018-07-10T10:29:00Z"/>
          <w:highlight w:val="cyan"/>
        </w:rPr>
      </w:pPr>
      <w:ins w:id="1326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70" w:author="Rapporteur" w:date="2018-07-10T10:29:00Z"/>
          <w:highlight w:val="cyan"/>
        </w:rPr>
      </w:pPr>
      <w:ins w:id="13271" w:author="Rapporteur" w:date="2018-07-10T10:29:00Z">
        <w:r w:rsidRPr="00390CF2">
          <w:rPr>
            <w:highlight w:val="cyan"/>
          </w:rPr>
          <w:t>}</w:t>
        </w:r>
      </w:ins>
    </w:p>
    <w:p w14:paraId="5FE02A61" w14:textId="77777777" w:rsidR="000805DB" w:rsidRPr="00390CF2" w:rsidRDefault="000805DB" w:rsidP="000805DB">
      <w:pPr>
        <w:pStyle w:val="PL"/>
        <w:rPr>
          <w:ins w:id="13272" w:author="Rapporteur" w:date="2018-07-10T10:29:00Z"/>
          <w:highlight w:val="cyan"/>
        </w:rPr>
      </w:pPr>
    </w:p>
    <w:p w14:paraId="35C6C599" w14:textId="77777777" w:rsidR="000805DB" w:rsidRPr="00390CF2" w:rsidRDefault="000805DB" w:rsidP="000805DB">
      <w:pPr>
        <w:pStyle w:val="PL"/>
        <w:rPr>
          <w:ins w:id="13273" w:author="Rapporteur" w:date="2018-07-10T10:29:00Z"/>
          <w:highlight w:val="cyan"/>
        </w:rPr>
      </w:pPr>
      <w:ins w:id="1327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75" w:author="Rapporteur" w:date="2018-07-10T10:29:00Z"/>
          <w:highlight w:val="cyan"/>
        </w:rPr>
      </w:pPr>
    </w:p>
    <w:p w14:paraId="37F77220" w14:textId="77777777" w:rsidR="000805DB" w:rsidRPr="00390CF2" w:rsidRDefault="000805DB" w:rsidP="000805DB">
      <w:pPr>
        <w:pStyle w:val="PL"/>
        <w:rPr>
          <w:ins w:id="13276" w:author="Rapporteur" w:date="2018-07-10T10:28:00Z"/>
          <w:highlight w:val="cyan"/>
        </w:rPr>
      </w:pPr>
    </w:p>
    <w:p w14:paraId="2AE20CFE" w14:textId="77777777" w:rsidR="000805DB" w:rsidRPr="00390CF2" w:rsidRDefault="000805DB" w:rsidP="000805DB">
      <w:pPr>
        <w:pStyle w:val="PL"/>
        <w:rPr>
          <w:ins w:id="13277" w:author="Rapporteur" w:date="2018-07-10T10:28:00Z"/>
          <w:highlight w:val="cyan"/>
        </w:rPr>
      </w:pPr>
      <w:ins w:id="1327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79" w:author="Rapporteur" w:date="2018-07-10T10:29:00Z"/>
          <w:highlight w:val="cyan"/>
        </w:rPr>
      </w:pPr>
      <w:ins w:id="13280" w:author="Rapporteur" w:date="2018-07-10T10:28:00Z">
        <w:r w:rsidRPr="00390CF2">
          <w:rPr>
            <w:highlight w:val="cyan"/>
          </w:rPr>
          <w:t>-- ASN1STOP</w:t>
        </w:r>
      </w:ins>
    </w:p>
    <w:p w14:paraId="0C72E5EB" w14:textId="77777777" w:rsidR="000805DB" w:rsidRPr="00390CF2" w:rsidRDefault="000805DB" w:rsidP="000805DB">
      <w:pPr>
        <w:rPr>
          <w:ins w:id="13281"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282" w:author="Rapporteur" w:date="2018-07-10T10:29:00Z"/>
        </w:trPr>
        <w:tc>
          <w:tcPr>
            <w:tcW w:w="14281" w:type="dxa"/>
          </w:tcPr>
          <w:p w14:paraId="2EEB2A3C" w14:textId="77777777" w:rsidR="000805DB" w:rsidRPr="00390CF2" w:rsidRDefault="000805DB" w:rsidP="00526540">
            <w:pPr>
              <w:pStyle w:val="TAH"/>
              <w:rPr>
                <w:ins w:id="13283" w:author="Rapporteur" w:date="2018-07-10T10:29:00Z"/>
                <w:highlight w:val="cyan"/>
              </w:rPr>
            </w:pPr>
            <w:ins w:id="13284" w:author="Rapporteur" w:date="2018-07-10T10:29:00Z">
              <w:r w:rsidRPr="00390CF2">
                <w:rPr>
                  <w:i/>
                  <w:highlight w:val="cyan"/>
                </w:rPr>
                <w:t>PUCCH-SpatialRelationInfo field descriptions</w:t>
              </w:r>
            </w:ins>
          </w:p>
        </w:tc>
      </w:tr>
      <w:tr w:rsidR="000805DB" w:rsidRPr="00390CF2" w14:paraId="3EBBE0B5" w14:textId="77777777" w:rsidTr="00526540">
        <w:trPr>
          <w:ins w:id="13285" w:author="Rapporteur" w:date="2018-07-10T10:29:00Z"/>
        </w:trPr>
        <w:tc>
          <w:tcPr>
            <w:tcW w:w="14281" w:type="dxa"/>
          </w:tcPr>
          <w:p w14:paraId="78B30A42" w14:textId="77777777" w:rsidR="000805DB" w:rsidRPr="00ED6A98" w:rsidRDefault="000805DB" w:rsidP="00526540">
            <w:pPr>
              <w:pStyle w:val="TAL"/>
              <w:rPr>
                <w:ins w:id="13286" w:author="Rapporteur" w:date="2018-07-10T10:29:00Z"/>
                <w:highlight w:val="cyan"/>
                <w:lang w:val="en-GB"/>
                <w:rPrChange w:id="13287" w:author="Panasonic (Ming-Hung)" w:date="2018-08-08T14:43:00Z">
                  <w:rPr>
                    <w:ins w:id="13288" w:author="Rapporteur" w:date="2018-07-10T10:29:00Z"/>
                    <w:highlight w:val="cyan"/>
                  </w:rPr>
                </w:rPrChange>
              </w:rPr>
            </w:pPr>
            <w:ins w:id="13289" w:author="Rapporteur" w:date="2018-07-10T10:29:00Z">
              <w:r w:rsidRPr="00025A3F">
                <w:rPr>
                  <w:b/>
                  <w:i/>
                  <w:highlight w:val="cyan"/>
                </w:rPr>
                <w:t>servingCellId</w:t>
              </w:r>
            </w:ins>
          </w:p>
          <w:p w14:paraId="079D75C6" w14:textId="77777777" w:rsidR="000805DB" w:rsidRPr="00ED6A98" w:rsidRDefault="000805DB" w:rsidP="00526540">
            <w:pPr>
              <w:pStyle w:val="TAL"/>
              <w:rPr>
                <w:ins w:id="13290" w:author="Rapporteur" w:date="2018-07-10T10:29:00Z"/>
                <w:highlight w:val="cyan"/>
                <w:lang w:val="en-GB"/>
                <w:rPrChange w:id="13291" w:author="Panasonic (Ming-Hung)" w:date="2018-08-08T14:43:00Z">
                  <w:rPr>
                    <w:ins w:id="13292" w:author="Rapporteur" w:date="2018-07-10T10:29:00Z"/>
                    <w:highlight w:val="cyan"/>
                  </w:rPr>
                </w:rPrChange>
              </w:rPr>
            </w:pPr>
            <w:ins w:id="13293"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294" w:name="_Toc510018654"/>
      <w:bookmarkEnd w:id="13203"/>
      <w:r w:rsidRPr="00390CF2">
        <w:rPr>
          <w:highlight w:val="cyan"/>
        </w:rPr>
        <w:t>–</w:t>
      </w:r>
      <w:r w:rsidRPr="00390CF2">
        <w:rPr>
          <w:highlight w:val="cyan"/>
        </w:rPr>
        <w:tab/>
      </w:r>
      <w:r w:rsidRPr="00390CF2">
        <w:rPr>
          <w:i/>
          <w:highlight w:val="cyan"/>
        </w:rPr>
        <w:t>PUCCH-TPC-CommandConfig</w:t>
      </w:r>
      <w:bookmarkEnd w:id="13294"/>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295" w:name="_Toc510018655"/>
      <w:r w:rsidRPr="00390CF2">
        <w:rPr>
          <w:highlight w:val="cyan"/>
        </w:rPr>
        <w:lastRenderedPageBreak/>
        <w:t>–</w:t>
      </w:r>
      <w:r w:rsidRPr="00390CF2">
        <w:rPr>
          <w:highlight w:val="cyan"/>
        </w:rPr>
        <w:tab/>
      </w:r>
      <w:r w:rsidRPr="00390CF2">
        <w:rPr>
          <w:i/>
          <w:highlight w:val="cyan"/>
        </w:rPr>
        <w:t>PUSCH-Config</w:t>
      </w:r>
      <w:bookmarkEnd w:id="13295"/>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96" w:author="Rapporteur" w:date="2018-06-25T14:16:00Z">
        <w:r w:rsidRPr="00390CF2" w:rsidDel="00EE1D38">
          <w:rPr>
            <w:color w:val="808080"/>
            <w:highlight w:val="cyan"/>
          </w:rPr>
          <w:delText>M</w:delText>
        </w:r>
      </w:del>
      <w:ins w:id="13297"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98" w:author="R2-1810036" w:date="2018-07-11T15:34:00Z">
        <w:r w:rsidRPr="00390CF2" w:rsidDel="00491500">
          <w:rPr>
            <w:highlight w:val="cyan"/>
          </w:rPr>
          <w:delText>mode1</w:delText>
        </w:r>
      </w:del>
      <w:ins w:id="13299" w:author="R2-1810036" w:date="2018-07-11T15:34:00Z">
        <w:r w:rsidRPr="00390CF2">
          <w:rPr>
            <w:highlight w:val="cyan"/>
          </w:rPr>
          <w:t>intraSlot</w:t>
        </w:r>
      </w:ins>
      <w:r w:rsidRPr="00390CF2">
        <w:rPr>
          <w:highlight w:val="cyan"/>
        </w:rPr>
        <w:t xml:space="preserve">, </w:t>
      </w:r>
      <w:del w:id="13300" w:author="R2-1810036" w:date="2018-07-11T15:34:00Z">
        <w:r w:rsidRPr="00390CF2" w:rsidDel="00491500">
          <w:rPr>
            <w:highlight w:val="cyan"/>
          </w:rPr>
          <w:delText>mode2</w:delText>
        </w:r>
      </w:del>
      <w:ins w:id="13301" w:author="R2-1810036" w:date="2018-07-11T15:34:00Z">
        <w:r w:rsidRPr="00390CF2">
          <w:rPr>
            <w:highlight w:val="cyan"/>
          </w:rPr>
          <w:t>interSlot</w:t>
        </w:r>
      </w:ins>
      <w:r w:rsidRPr="00390CF2">
        <w:rPr>
          <w:highlight w:val="cyan"/>
        </w:rPr>
        <w:t>}</w:t>
      </w:r>
      <w:del w:id="13302"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03" w:author="R1-1807866 URLLC L1 Param" w:date="2018-06-25T14:21:00Z">
        <w:r w:rsidRPr="00390CF2" w:rsidDel="00D221C9">
          <w:rPr>
            <w:highlight w:val="cyan"/>
          </w:rPr>
          <w:delText>spare1</w:delText>
        </w:r>
      </w:del>
      <w:ins w:id="13304" w:author="R1-1807866 URLLC L1 Param" w:date="2018-06-25T14:21:00Z">
        <w:r w:rsidRPr="00390CF2">
          <w:rPr>
            <w:highlight w:val="cyan"/>
          </w:rPr>
          <w:t>qam64LowSE</w:t>
        </w:r>
      </w:ins>
      <w:r w:rsidRPr="00390CF2">
        <w:rPr>
          <w:highlight w:val="cyan"/>
        </w:rPr>
        <w:t>}</w:t>
      </w:r>
      <w:del w:id="13305"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06" w:author="R1-1807866 URLLC L1 Param" w:date="2018-06-25T14:22:00Z">
        <w:r w:rsidRPr="00390CF2">
          <w:rPr>
            <w:highlight w:val="cyan"/>
          </w:rPr>
          <w:t>qam64LowSE</w:t>
        </w:r>
      </w:ins>
      <w:del w:id="13307" w:author="R1-1807866 URLLC L1 Param" w:date="2018-06-25T14:22:00Z">
        <w:r w:rsidRPr="00390CF2" w:rsidDel="009667CF">
          <w:rPr>
            <w:highlight w:val="cyan"/>
          </w:rPr>
          <w:delText>spare1</w:delText>
        </w:r>
      </w:del>
      <w:r w:rsidRPr="00390CF2">
        <w:rPr>
          <w:highlight w:val="cyan"/>
        </w:rPr>
        <w:t>}</w:t>
      </w:r>
      <w:del w:id="13308"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09" w:name="_Hlk514755503"/>
      <w:r w:rsidRPr="00ED6A98">
        <w:rPr>
          <w:highlight w:val="cyan"/>
          <w:rPrChange w:id="13310" w:author="Panasonic (Ming-Hung)" w:date="2018-08-08T14:43:00Z">
            <w:rPr>
              <w:highlight w:val="cyan"/>
              <w:lang w:val="de-DE"/>
            </w:rPr>
          </w:rPrChange>
        </w:rPr>
        <w:t>codebookBased</w:t>
      </w:r>
      <w:bookmarkEnd w:id="13309"/>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11"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12" w:name="_Hlk514756726"/>
            <w:r w:rsidRPr="00390CF2">
              <w:rPr>
                <w:i/>
                <w:szCs w:val="22"/>
                <w:highlight w:val="cyan"/>
              </w:rPr>
              <w:lastRenderedPageBreak/>
              <w:t>PUSCH-Config</w:t>
            </w:r>
            <w:bookmarkEnd w:id="13312"/>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13" w:author="Rapporteur" w:date="2018-06-25T14:05:00Z">
              <w:r w:rsidRPr="00390CF2" w:rsidDel="000D15BC">
                <w:rPr>
                  <w:szCs w:val="22"/>
                  <w:highlight w:val="cyan"/>
                </w:rPr>
                <w:delText xml:space="preserve">both </w:delText>
              </w:r>
            </w:del>
            <w:r w:rsidRPr="00390CF2">
              <w:rPr>
                <w:szCs w:val="22"/>
                <w:highlight w:val="cyan"/>
              </w:rPr>
              <w:t xml:space="preserve">PUSCH. </w:t>
            </w:r>
            <w:ins w:id="13314" w:author="Rapporteur" w:date="2018-06-25T14:16:00Z">
              <w:r w:rsidRPr="00390CF2">
                <w:rPr>
                  <w:szCs w:val="22"/>
                  <w:highlight w:val="cyan"/>
                </w:rPr>
                <w:t>If the field is absent the UE applies the physical cell ID.</w:t>
              </w:r>
            </w:ins>
            <w:del w:id="13315"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1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17"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18"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19"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20"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21"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322"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23"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24" w:author="Rapporteur" w:date="2018-06-29T18:04:00Z" w:name="move518058778"/>
            <w:moveFrom w:id="13325"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326" w:author="R2-1810848 SA" w:date="2018-07-10T13:21:00Z">
                  <w:rPr>
                    <w:szCs w:val="22"/>
                    <w:lang w:val="sv-SE"/>
                  </w:rPr>
                </w:rPrChange>
              </w:rPr>
            </w:pPr>
            <w:moveFrom w:id="13327"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28" w:author="R2-1810848 SA" w:date="2018-07-10T13:21:00Z">
                    <w:rPr>
                      <w:szCs w:val="22"/>
                      <w:lang w:val="sv-SE"/>
                    </w:rPr>
                  </w:rPrChange>
                </w:rPr>
                <w:t>.</w:t>
              </w:r>
            </w:moveFrom>
          </w:p>
        </w:tc>
      </w:tr>
      <w:moveFromRangeEnd w:id="13324"/>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29" w:author="Rapporteur" w:date="2018-06-29T18:04:00Z">
              <w:r w:rsidRPr="00390CF2">
                <w:rPr>
                  <w:b/>
                  <w:i/>
                  <w:szCs w:val="22"/>
                  <w:highlight w:val="cyan"/>
                </w:rPr>
                <w:t>betaOffsets</w:t>
              </w:r>
            </w:ins>
            <w:moveToRangeStart w:id="13330" w:author="Rapporteur" w:date="2018-06-29T18:04:00Z" w:name="move518058778"/>
            <w:moveTo w:id="13331" w:author="Rapporteur" w:date="2018-06-29T18:04:00Z">
              <w:del w:id="13332"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33" w:author="Rapporteur" w:date="2018-06-29T18:04:00Z">
                  <w:rPr>
                    <w:b/>
                    <w:i/>
                    <w:szCs w:val="22"/>
                  </w:rPr>
                </w:rPrChange>
              </w:rPr>
            </w:pPr>
            <w:moveTo w:id="13334" w:author="Rapporteur" w:date="2018-06-29T18:04:00Z">
              <w:r w:rsidRPr="00390CF2">
                <w:rPr>
                  <w:szCs w:val="22"/>
                  <w:highlight w:val="cyan"/>
                  <w:rPrChange w:id="13335"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30"/>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36" w:name="_Toc510018656"/>
      <w:r w:rsidRPr="00390CF2">
        <w:rPr>
          <w:highlight w:val="cyan"/>
        </w:rPr>
        <w:t>–</w:t>
      </w:r>
      <w:r w:rsidRPr="00390CF2">
        <w:rPr>
          <w:highlight w:val="cyan"/>
        </w:rPr>
        <w:tab/>
      </w:r>
      <w:r w:rsidRPr="00390CF2">
        <w:rPr>
          <w:i/>
          <w:highlight w:val="cyan"/>
        </w:rPr>
        <w:t>PUSCH-ConfigCommon</w:t>
      </w:r>
      <w:bookmarkEnd w:id="13336"/>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37" w:author="RP-181326" w:date="2018-06-18T06:57:00Z">
              <w:r w:rsidRPr="00390CF2" w:rsidDel="00C27D75">
                <w:rPr>
                  <w:szCs w:val="22"/>
                  <w:highlight w:val="cyan"/>
                </w:rPr>
                <w:delText xml:space="preserve"> in steps of 1dB</w:delText>
              </w:r>
            </w:del>
            <w:r w:rsidRPr="00390CF2">
              <w:rPr>
                <w:szCs w:val="22"/>
                <w:highlight w:val="cyan"/>
              </w:rPr>
              <w:t xml:space="preserve">. </w:t>
            </w:r>
            <w:ins w:id="13338" w:author="RP-181326" w:date="2018-06-18T06:58:00Z">
              <w:r w:rsidRPr="00390CF2">
                <w:rPr>
                  <w:szCs w:val="22"/>
                  <w:highlight w:val="cyan"/>
                </w:rPr>
                <w:t>Actual value = field value * 2 [dB].</w:t>
              </w:r>
            </w:ins>
            <w:ins w:id="13339" w:author="RP-181326" w:date="2018-06-18T06:59:00Z">
              <w:r w:rsidRPr="00390CF2">
                <w:rPr>
                  <w:szCs w:val="22"/>
                  <w:highlight w:val="cyan"/>
                  <w:lang w:val="en-US"/>
                  <w:rPrChange w:id="13340"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41" w:name="_Toc510018657"/>
      <w:r w:rsidRPr="00390CF2">
        <w:rPr>
          <w:highlight w:val="cyan"/>
        </w:rPr>
        <w:t>–</w:t>
      </w:r>
      <w:r w:rsidRPr="00390CF2">
        <w:rPr>
          <w:highlight w:val="cyan"/>
        </w:rPr>
        <w:tab/>
      </w:r>
      <w:r w:rsidRPr="00390CF2">
        <w:rPr>
          <w:i/>
          <w:highlight w:val="cyan"/>
        </w:rPr>
        <w:t>PUSCH-PowerControl</w:t>
      </w:r>
      <w:bookmarkEnd w:id="13341"/>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42"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43" w:author="Rapporteur" w:date="2018-06-25T15:40:00Z"/>
          <w:color w:val="808080"/>
          <w:highlight w:val="cyan"/>
        </w:rPr>
      </w:pPr>
      <w:del w:id="13344"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45"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46"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47"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48" w:author="Ericsson" w:date="2018-06-21T00:23:00Z">
            <w:rPr/>
          </w:rPrChange>
        </w:rPr>
      </w:pPr>
      <w:r w:rsidRPr="00390CF2">
        <w:rPr>
          <w:highlight w:val="cyan"/>
          <w:lang w:val="sv-SE"/>
          <w:rPrChange w:id="13349" w:author="Ericsson" w:date="2018-06-21T00:23:00Z">
            <w:rPr/>
          </w:rPrChange>
        </w:rPr>
        <w:lastRenderedPageBreak/>
        <w:t xml:space="preserve">P0-PUSCH-AlphaSetId ::= </w:t>
      </w:r>
      <w:r w:rsidRPr="00390CF2">
        <w:rPr>
          <w:highlight w:val="cyan"/>
          <w:lang w:val="sv-SE"/>
          <w:rPrChange w:id="13350" w:author="Ericsson" w:date="2018-06-21T00:23:00Z">
            <w:rPr/>
          </w:rPrChange>
        </w:rPr>
        <w:tab/>
      </w:r>
      <w:r w:rsidRPr="00390CF2">
        <w:rPr>
          <w:highlight w:val="cyan"/>
          <w:lang w:val="sv-SE"/>
          <w:rPrChange w:id="13351" w:author="Ericsson" w:date="2018-06-21T00:23:00Z">
            <w:rPr/>
          </w:rPrChange>
        </w:rPr>
        <w:tab/>
      </w:r>
      <w:r w:rsidRPr="00390CF2">
        <w:rPr>
          <w:highlight w:val="cyan"/>
          <w:lang w:val="sv-SE"/>
          <w:rPrChange w:id="13352" w:author="Ericsson" w:date="2018-06-21T00:23:00Z">
            <w:rPr/>
          </w:rPrChange>
        </w:rPr>
        <w:tab/>
      </w:r>
      <w:r w:rsidRPr="00390CF2">
        <w:rPr>
          <w:color w:val="993366"/>
          <w:highlight w:val="cyan"/>
          <w:lang w:val="sv-SE"/>
          <w:rPrChange w:id="13353" w:author="Ericsson" w:date="2018-06-21T00:23:00Z">
            <w:rPr>
              <w:color w:val="993366"/>
            </w:rPr>
          </w:rPrChange>
        </w:rPr>
        <w:t>INTEGER</w:t>
      </w:r>
      <w:r w:rsidRPr="00390CF2">
        <w:rPr>
          <w:highlight w:val="cyan"/>
          <w:lang w:val="sv-SE"/>
          <w:rPrChange w:id="13354"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55"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56" w:author="Rapporteur" w:date="2018-06-25T15:45:00Z"/>
          <w:color w:val="808080"/>
          <w:highlight w:val="cyan"/>
        </w:rPr>
      </w:pPr>
      <w:del w:id="13357"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58" w:author="R2-1810848 SA" w:date="2018-07-10T13:21:00Z">
            <w:rPr/>
          </w:rPrChange>
        </w:rPr>
      </w:pPr>
      <w:r w:rsidRPr="00390CF2">
        <w:rPr>
          <w:highlight w:val="cyan"/>
          <w:lang w:val="sv-SE"/>
          <w:rPrChange w:id="13359" w:author="R2-1810848 SA" w:date="2018-07-10T13:21:00Z">
            <w:rPr/>
          </w:rPrChange>
        </w:rPr>
        <w:t>}</w:t>
      </w:r>
    </w:p>
    <w:p w14:paraId="3375CA70" w14:textId="77777777" w:rsidR="000805DB" w:rsidRPr="00390CF2" w:rsidRDefault="000805DB" w:rsidP="000805DB">
      <w:pPr>
        <w:pStyle w:val="PL"/>
        <w:rPr>
          <w:highlight w:val="cyan"/>
          <w:lang w:val="sv-SE"/>
          <w:rPrChange w:id="13360" w:author="R2-1810848 SA" w:date="2018-07-10T13:21:00Z">
            <w:rPr/>
          </w:rPrChange>
        </w:rPr>
      </w:pPr>
    </w:p>
    <w:p w14:paraId="48E3E9A1" w14:textId="77777777" w:rsidR="000805DB" w:rsidRPr="00390CF2" w:rsidRDefault="000805DB" w:rsidP="000805DB">
      <w:pPr>
        <w:pStyle w:val="PL"/>
        <w:rPr>
          <w:highlight w:val="cyan"/>
          <w:lang w:val="sv-SE"/>
          <w:rPrChange w:id="13361" w:author="R2-1810848 SA" w:date="2018-07-10T13:21:00Z">
            <w:rPr/>
          </w:rPrChange>
        </w:rPr>
      </w:pPr>
      <w:r w:rsidRPr="00390CF2">
        <w:rPr>
          <w:highlight w:val="cyan"/>
          <w:lang w:val="sv-SE"/>
          <w:rPrChange w:id="13362" w:author="R2-1810848 SA" w:date="2018-07-10T13:21:00Z">
            <w:rPr/>
          </w:rPrChange>
        </w:rPr>
        <w:t>SRI-PUSCH-PowerControlId ::=</w:t>
      </w:r>
      <w:r w:rsidRPr="00390CF2">
        <w:rPr>
          <w:highlight w:val="cyan"/>
          <w:lang w:val="sv-SE"/>
          <w:rPrChange w:id="13363" w:author="R2-1810848 SA" w:date="2018-07-10T13:21:00Z">
            <w:rPr/>
          </w:rPrChange>
        </w:rPr>
        <w:tab/>
      </w:r>
      <w:r w:rsidRPr="00390CF2">
        <w:rPr>
          <w:highlight w:val="cyan"/>
          <w:lang w:val="sv-SE"/>
          <w:rPrChange w:id="13364" w:author="R2-1810848 SA" w:date="2018-07-10T13:21:00Z">
            <w:rPr/>
          </w:rPrChange>
        </w:rPr>
        <w:tab/>
      </w:r>
      <w:r w:rsidRPr="00390CF2">
        <w:rPr>
          <w:color w:val="993366"/>
          <w:highlight w:val="cyan"/>
          <w:lang w:val="sv-SE"/>
          <w:rPrChange w:id="13365" w:author="R2-1810848 SA" w:date="2018-07-10T13:21:00Z">
            <w:rPr>
              <w:color w:val="993366"/>
            </w:rPr>
          </w:rPrChange>
        </w:rPr>
        <w:t>INTEGER</w:t>
      </w:r>
      <w:r w:rsidRPr="00390CF2">
        <w:rPr>
          <w:highlight w:val="cyan"/>
          <w:lang w:val="sv-SE"/>
          <w:rPrChange w:id="13366"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67"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68"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69"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70" w:name="_Toc510018658"/>
      <w:r w:rsidRPr="00390CF2">
        <w:rPr>
          <w:highlight w:val="cyan"/>
        </w:rPr>
        <w:t>–</w:t>
      </w:r>
      <w:r w:rsidRPr="00390CF2">
        <w:rPr>
          <w:highlight w:val="cyan"/>
        </w:rPr>
        <w:tab/>
      </w:r>
      <w:r w:rsidRPr="00390CF2">
        <w:rPr>
          <w:i/>
          <w:highlight w:val="cyan"/>
        </w:rPr>
        <w:t>PUSCH-ServingCellConfig</w:t>
      </w:r>
      <w:bookmarkEnd w:id="13370"/>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71" w:name="_Toc510018659"/>
      <w:r w:rsidRPr="00390CF2">
        <w:rPr>
          <w:highlight w:val="cyan"/>
        </w:rPr>
        <w:t>–</w:t>
      </w:r>
      <w:r w:rsidRPr="00390CF2">
        <w:rPr>
          <w:highlight w:val="cyan"/>
        </w:rPr>
        <w:tab/>
      </w:r>
      <w:r w:rsidRPr="00390CF2">
        <w:rPr>
          <w:i/>
          <w:highlight w:val="cyan"/>
        </w:rPr>
        <w:t>PUSCH-TimeDomainResourceAllocation</w:t>
      </w:r>
      <w:bookmarkEnd w:id="13371"/>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72" w:author="Huawei (Nathan)" w:date="2018-06-21T10:07:00Z">
              <w:r w:rsidRPr="00390CF2" w:rsidDel="00AF5C7C">
                <w:rPr>
                  <w:szCs w:val="22"/>
                  <w:highlight w:val="cyan"/>
                </w:rPr>
                <w:delText>FFS_Section</w:delText>
              </w:r>
            </w:del>
            <w:ins w:id="13373"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74" w:author="Huawei (Nathan)" w:date="2018-06-21T10:08:00Z">
              <w:r w:rsidRPr="00390CF2" w:rsidDel="00AF5C7C">
                <w:rPr>
                  <w:szCs w:val="22"/>
                  <w:highlight w:val="cyan"/>
                </w:rPr>
                <w:delText>FFS_Section</w:delText>
              </w:r>
            </w:del>
            <w:ins w:id="13375"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76" w:author="Rapporteur" w:date="2018-06-25T15:22:00Z">
              <w:r w:rsidRPr="00390CF2" w:rsidDel="00FD6E7D">
                <w:rPr>
                  <w:szCs w:val="22"/>
                  <w:highlight w:val="cyan"/>
                </w:rPr>
                <w:delText xml:space="preserve">into a table/equation in RAN1 specs capturing </w:delText>
              </w:r>
            </w:del>
            <w:ins w:id="13377"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78" w:author="Rapporteur" w:date="2018-06-25T15:22:00Z">
              <w:r w:rsidRPr="00390CF2">
                <w:rPr>
                  <w:szCs w:val="22"/>
                  <w:highlight w:val="cyan"/>
                </w:rPr>
                <w:t xml:space="preserve">as </w:t>
              </w:r>
            </w:ins>
            <w:ins w:id="13379" w:author="Rapporteur" w:date="2018-06-29T18:00:00Z">
              <w:r w:rsidRPr="00390CF2">
                <w:rPr>
                  <w:szCs w:val="22"/>
                  <w:highlight w:val="cyan"/>
                </w:rPr>
                <w:t xml:space="preserve">start and length indicator </w:t>
              </w:r>
            </w:ins>
            <w:ins w:id="13380" w:author="Rapporteur" w:date="2018-06-29T18:01:00Z">
              <w:r w:rsidRPr="00390CF2">
                <w:rPr>
                  <w:szCs w:val="22"/>
                  <w:highlight w:val="cyan"/>
                </w:rPr>
                <w:t>(</w:t>
              </w:r>
            </w:ins>
            <w:ins w:id="13381" w:author="Rapporteur" w:date="2018-06-25T15:22:00Z">
              <w:r w:rsidRPr="00390CF2">
                <w:rPr>
                  <w:szCs w:val="22"/>
                  <w:highlight w:val="cyan"/>
                </w:rPr>
                <w:t>SLIV</w:t>
              </w:r>
            </w:ins>
            <w:ins w:id="13382" w:author="Rapporteur" w:date="2018-06-29T18:01:00Z">
              <w:r w:rsidRPr="00390CF2">
                <w:rPr>
                  <w:szCs w:val="22"/>
                  <w:highlight w:val="cyan"/>
                </w:rPr>
                <w:t>)</w:t>
              </w:r>
            </w:ins>
            <w:ins w:id="13383" w:author="Rapporteur" w:date="2018-06-25T15:22:00Z">
              <w:r w:rsidRPr="00390CF2">
                <w:rPr>
                  <w:szCs w:val="22"/>
                  <w:highlight w:val="cyan"/>
                </w:rPr>
                <w:t xml:space="preserve"> </w:t>
              </w:r>
            </w:ins>
            <w:del w:id="13384" w:author="Rapporteur" w:date="2018-06-25T15:23:00Z">
              <w:r w:rsidRPr="00390CF2" w:rsidDel="00FD6E7D">
                <w:rPr>
                  <w:szCs w:val="22"/>
                  <w:highlight w:val="cyan"/>
                </w:rPr>
                <w:delText xml:space="preserve">Corresponds to L1 parameter 'Index-start-len' </w:delText>
              </w:r>
            </w:del>
            <w:ins w:id="13385"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86" w:author="Huawei (Nathan)" w:date="2018-06-21T10:08:00Z">
              <w:r w:rsidRPr="00390CF2" w:rsidDel="00AF5C7C">
                <w:rPr>
                  <w:szCs w:val="22"/>
                  <w:highlight w:val="cyan"/>
                </w:rPr>
                <w:delText>FFS_Section</w:delText>
              </w:r>
            </w:del>
            <w:ins w:id="13387"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388" w:name="_Toc510018660"/>
      <w:r w:rsidRPr="00390CF2">
        <w:rPr>
          <w:highlight w:val="cyan"/>
        </w:rPr>
        <w:t>–</w:t>
      </w:r>
      <w:r w:rsidRPr="00390CF2">
        <w:rPr>
          <w:highlight w:val="cyan"/>
        </w:rPr>
        <w:tab/>
      </w:r>
      <w:r w:rsidRPr="00390CF2">
        <w:rPr>
          <w:i/>
          <w:highlight w:val="cyan"/>
        </w:rPr>
        <w:t>PUSCH-TPC-CommandConfig</w:t>
      </w:r>
      <w:bookmarkEnd w:id="13388"/>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389" w:name="_Toc510018661"/>
      <w:r w:rsidRPr="00390CF2">
        <w:rPr>
          <w:rFonts w:eastAsia="MS Mincho"/>
          <w:i/>
          <w:iCs/>
          <w:highlight w:val="cyan"/>
        </w:rPr>
        <w:t>–</w:t>
      </w:r>
      <w:r w:rsidRPr="00390CF2">
        <w:rPr>
          <w:rFonts w:eastAsia="MS Mincho"/>
          <w:i/>
          <w:iCs/>
          <w:highlight w:val="cyan"/>
        </w:rPr>
        <w:tab/>
        <w:t>Q-OffsetRange</w:t>
      </w:r>
      <w:bookmarkEnd w:id="13389"/>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390" w:author="Nokia (Tero)" w:date="2018-06-25T17:18:00Z"/>
          <w:highlight w:val="cyan"/>
        </w:rPr>
      </w:pPr>
      <w:ins w:id="13391"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392" w:author="Nokia (Tero)" w:date="2018-06-25T17:18:00Z"/>
          <w:highlight w:val="cyan"/>
        </w:rPr>
      </w:pPr>
      <w:ins w:id="13393"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394" w:author="SA R2-1809108" w:date="2018-05-30T01:05:00Z"/>
          <w:rFonts w:eastAsia="SimSun"/>
          <w:highlight w:val="cyan"/>
        </w:rPr>
      </w:pPr>
      <w:bookmarkStart w:id="13395" w:name="_Hlk515405556"/>
      <w:bookmarkStart w:id="13396" w:name="_Toc510018662"/>
      <w:ins w:id="13397"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398" w:author="SA R2-1809108" w:date="2018-05-30T01:05:00Z"/>
          <w:rFonts w:eastAsia="SimSun"/>
          <w:highlight w:val="cyan"/>
        </w:rPr>
      </w:pPr>
      <w:ins w:id="13399"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00" w:author="SA R2-1809108" w:date="2018-05-30T01:05:00Z"/>
          <w:highlight w:val="cyan"/>
        </w:rPr>
      </w:pPr>
      <w:ins w:id="13401"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02" w:author="SA R2-1809108" w:date="2018-05-30T01:05:00Z"/>
          <w:color w:val="808080"/>
          <w:highlight w:val="cyan"/>
        </w:rPr>
      </w:pPr>
      <w:ins w:id="13403"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04" w:author="SA R2-1809108" w:date="2018-05-30T01:05:00Z"/>
          <w:highlight w:val="cyan"/>
        </w:rPr>
      </w:pPr>
      <w:ins w:id="13405" w:author="SA R2-1809108" w:date="2018-05-30T01:05:00Z">
        <w:r w:rsidRPr="00390CF2">
          <w:rPr>
            <w:highlight w:val="cyan"/>
          </w:rPr>
          <w:t>-- TAG-Q-QUALMIN-START</w:t>
        </w:r>
      </w:ins>
    </w:p>
    <w:p w14:paraId="550372F3" w14:textId="77777777" w:rsidR="000805DB" w:rsidRPr="00390CF2" w:rsidRDefault="000805DB" w:rsidP="000805DB">
      <w:pPr>
        <w:pStyle w:val="PL"/>
        <w:rPr>
          <w:ins w:id="13406" w:author="SA R2-1809108" w:date="2018-05-30T01:05:00Z"/>
          <w:rFonts w:eastAsia="SimSun"/>
          <w:highlight w:val="cyan"/>
          <w:lang w:eastAsia="en-GB"/>
        </w:rPr>
      </w:pPr>
    </w:p>
    <w:p w14:paraId="005DB071" w14:textId="77777777" w:rsidR="000805DB" w:rsidRPr="00390CF2" w:rsidRDefault="000805DB" w:rsidP="000805DB">
      <w:pPr>
        <w:pStyle w:val="PL"/>
        <w:rPr>
          <w:ins w:id="13407" w:author="SA R2-1809108" w:date="2018-05-30T01:05:00Z"/>
          <w:snapToGrid w:val="0"/>
          <w:highlight w:val="cyan"/>
        </w:rPr>
      </w:pPr>
      <w:ins w:id="13408"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09" w:author="SA R2-1809108" w:date="2018-06-01T07:47:00Z">
        <w:r w:rsidRPr="00390CF2">
          <w:rPr>
            <w:highlight w:val="cyan"/>
          </w:rPr>
          <w:tab/>
        </w:r>
        <w:r w:rsidRPr="00390CF2">
          <w:rPr>
            <w:highlight w:val="cyan"/>
          </w:rPr>
          <w:tab/>
          <w:t xml:space="preserve">-- </w:t>
        </w:r>
      </w:ins>
      <w:ins w:id="13410"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11" w:author="SA R2-1809108" w:date="2018-05-30T01:05:00Z"/>
          <w:highlight w:val="cyan"/>
        </w:rPr>
      </w:pPr>
    </w:p>
    <w:p w14:paraId="21D73B0B" w14:textId="77777777" w:rsidR="000805DB" w:rsidRPr="00390CF2" w:rsidRDefault="000805DB" w:rsidP="000805DB">
      <w:pPr>
        <w:pStyle w:val="PL"/>
        <w:rPr>
          <w:ins w:id="13412" w:author="SA R2-1809108" w:date="2018-05-30T01:05:00Z"/>
          <w:highlight w:val="cyan"/>
        </w:rPr>
      </w:pPr>
      <w:ins w:id="13413" w:author="SA R2-1809108" w:date="2018-05-30T01:05:00Z">
        <w:r w:rsidRPr="00390CF2">
          <w:rPr>
            <w:highlight w:val="cyan"/>
          </w:rPr>
          <w:t>-- TAG-Q-QUALMIN-STOP</w:t>
        </w:r>
      </w:ins>
    </w:p>
    <w:p w14:paraId="5900D6DB" w14:textId="77777777" w:rsidR="000805DB" w:rsidRPr="00390CF2" w:rsidRDefault="000805DB" w:rsidP="000805DB">
      <w:pPr>
        <w:pStyle w:val="PL"/>
        <w:rPr>
          <w:ins w:id="13414" w:author="SA R2-1809108" w:date="2018-05-30T01:05:00Z"/>
          <w:rFonts w:eastAsia="SimSun"/>
          <w:color w:val="808080"/>
          <w:highlight w:val="cyan"/>
          <w:lang w:eastAsia="en-GB"/>
        </w:rPr>
      </w:pPr>
      <w:ins w:id="13415" w:author="SA R2-1809108" w:date="2018-05-30T01:05:00Z">
        <w:r w:rsidRPr="00390CF2">
          <w:rPr>
            <w:color w:val="808080"/>
            <w:highlight w:val="cyan"/>
          </w:rPr>
          <w:t>-- ASN1STOP</w:t>
        </w:r>
      </w:ins>
    </w:p>
    <w:p w14:paraId="103F82CD" w14:textId="77777777" w:rsidR="000805DB" w:rsidRPr="00390CF2" w:rsidRDefault="000805DB" w:rsidP="000805DB">
      <w:pPr>
        <w:rPr>
          <w:ins w:id="13416" w:author="SA R2-1809108" w:date="2018-05-30T01:05:00Z"/>
          <w:iCs/>
          <w:highlight w:val="cyan"/>
        </w:rPr>
      </w:pPr>
    </w:p>
    <w:p w14:paraId="6F89B3E2" w14:textId="77777777" w:rsidR="000805DB" w:rsidRPr="00390CF2" w:rsidRDefault="000805DB" w:rsidP="000805DB">
      <w:pPr>
        <w:pStyle w:val="Heading4"/>
        <w:rPr>
          <w:ins w:id="13417" w:author="SA R2-1809108" w:date="2018-05-30T01:05:00Z"/>
          <w:rFonts w:eastAsia="SimSun"/>
          <w:highlight w:val="cyan"/>
        </w:rPr>
      </w:pPr>
      <w:bookmarkStart w:id="13418" w:name="_Toc503260483"/>
      <w:ins w:id="1341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18"/>
      </w:ins>
    </w:p>
    <w:p w14:paraId="10C6D4E6" w14:textId="77777777" w:rsidR="000805DB" w:rsidRPr="00390CF2" w:rsidRDefault="000805DB" w:rsidP="000805DB">
      <w:pPr>
        <w:rPr>
          <w:ins w:id="13420" w:author="SA R2-1809108" w:date="2018-05-30T01:05:00Z"/>
          <w:rFonts w:eastAsia="SimSun"/>
          <w:highlight w:val="cyan"/>
        </w:rPr>
      </w:pPr>
      <w:ins w:id="13421"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22" w:author="SA R2-1809108" w:date="2018-05-30T01:05:00Z"/>
          <w:highlight w:val="cyan"/>
        </w:rPr>
      </w:pPr>
      <w:ins w:id="13423"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24" w:author="SA R2-1809108" w:date="2018-05-30T01:05:00Z"/>
          <w:color w:val="808080"/>
          <w:highlight w:val="cyan"/>
        </w:rPr>
      </w:pPr>
      <w:ins w:id="13425"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26" w:author="SA R2-1809108" w:date="2018-05-30T01:05:00Z"/>
          <w:highlight w:val="cyan"/>
        </w:rPr>
      </w:pPr>
      <w:ins w:id="13427" w:author="SA R2-1809108" w:date="2018-05-30T01:05:00Z">
        <w:r w:rsidRPr="00390CF2">
          <w:rPr>
            <w:highlight w:val="cyan"/>
          </w:rPr>
          <w:t>-- TAG-Q-RXLEVMIN-START</w:t>
        </w:r>
      </w:ins>
    </w:p>
    <w:p w14:paraId="4E1FA791" w14:textId="77777777" w:rsidR="000805DB" w:rsidRPr="00390CF2" w:rsidRDefault="000805DB" w:rsidP="000805DB">
      <w:pPr>
        <w:pStyle w:val="PL"/>
        <w:rPr>
          <w:ins w:id="13428" w:author="SA R2-1809108" w:date="2018-05-30T01:05:00Z"/>
          <w:rFonts w:eastAsia="SimSun"/>
          <w:highlight w:val="cyan"/>
          <w:lang w:eastAsia="en-GB"/>
        </w:rPr>
      </w:pPr>
    </w:p>
    <w:p w14:paraId="2F6C49B5" w14:textId="77777777" w:rsidR="000805DB" w:rsidRPr="00390CF2" w:rsidRDefault="000805DB" w:rsidP="000805DB">
      <w:pPr>
        <w:pStyle w:val="PL"/>
        <w:rPr>
          <w:ins w:id="13429" w:author="SA R2-1809108" w:date="2018-05-30T01:05:00Z"/>
          <w:snapToGrid w:val="0"/>
          <w:highlight w:val="cyan"/>
        </w:rPr>
      </w:pPr>
      <w:ins w:id="13430"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31" w:author="SA R2-1809108" w:date="2018-06-01T07:47:00Z">
        <w:r w:rsidRPr="00390CF2">
          <w:rPr>
            <w:color w:val="808080"/>
            <w:highlight w:val="cyan"/>
          </w:rPr>
          <w:tab/>
        </w:r>
        <w:r w:rsidRPr="00390CF2">
          <w:rPr>
            <w:color w:val="808080"/>
            <w:highlight w:val="cyan"/>
          </w:rPr>
          <w:tab/>
          <w:t xml:space="preserve">-- </w:t>
        </w:r>
      </w:ins>
      <w:ins w:id="13432"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33" w:author="SA R2-1809108" w:date="2018-05-30T01:05:00Z"/>
          <w:highlight w:val="cyan"/>
        </w:rPr>
      </w:pPr>
    </w:p>
    <w:p w14:paraId="099B20A6" w14:textId="77777777" w:rsidR="000805DB" w:rsidRPr="00390CF2" w:rsidRDefault="000805DB" w:rsidP="000805DB">
      <w:pPr>
        <w:pStyle w:val="PL"/>
        <w:rPr>
          <w:ins w:id="13434" w:author="SA R2-1809108" w:date="2018-05-30T01:05:00Z"/>
          <w:highlight w:val="cyan"/>
        </w:rPr>
      </w:pPr>
      <w:ins w:id="13435" w:author="SA R2-1809108" w:date="2018-05-30T01:05:00Z">
        <w:r w:rsidRPr="00390CF2">
          <w:rPr>
            <w:highlight w:val="cyan"/>
          </w:rPr>
          <w:t>-- TAG-Q-RXLEVMIN-STOP</w:t>
        </w:r>
      </w:ins>
    </w:p>
    <w:p w14:paraId="1F4034C2" w14:textId="77777777" w:rsidR="000805DB" w:rsidRPr="00390CF2" w:rsidRDefault="000805DB" w:rsidP="000805DB">
      <w:pPr>
        <w:pStyle w:val="PL"/>
        <w:rPr>
          <w:ins w:id="13436" w:author="SA R2-1809108" w:date="2018-05-30T01:05:00Z"/>
          <w:rFonts w:eastAsia="SimSun"/>
          <w:color w:val="808080"/>
          <w:highlight w:val="cyan"/>
          <w:lang w:eastAsia="en-GB"/>
        </w:rPr>
      </w:pPr>
      <w:ins w:id="13437" w:author="SA R2-1809108" w:date="2018-05-30T01:05:00Z">
        <w:r w:rsidRPr="00390CF2">
          <w:rPr>
            <w:color w:val="808080"/>
            <w:highlight w:val="cyan"/>
          </w:rPr>
          <w:t>-- ASN1STOP</w:t>
        </w:r>
      </w:ins>
    </w:p>
    <w:bookmarkEnd w:id="13395"/>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96"/>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38" w:name="_Hlk506886271"/>
      <w:r w:rsidRPr="00390CF2">
        <w:rPr>
          <w:highlight w:val="cyan"/>
        </w:rPr>
        <w:t xml:space="preserve">measurement quantities </w:t>
      </w:r>
      <w:bookmarkEnd w:id="13438"/>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39"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40"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40"/>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41"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2" w:author="Rapporteur ASN1 SA" w:date="2018-07-13T11:07:00Z"/>
          <w:rFonts w:ascii="Courier New" w:hAnsi="Courier New"/>
          <w:color w:val="808080"/>
          <w:sz w:val="16"/>
          <w:highlight w:val="cyan"/>
          <w:lang w:val="en-US" w:eastAsia="sv-SE"/>
        </w:rPr>
      </w:pPr>
      <w:ins w:id="13443"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4" w:author="Rapporteur ASN1 SA" w:date="2018-07-13T11:07:00Z"/>
          <w:rFonts w:ascii="Courier New" w:hAnsi="Courier New"/>
          <w:sz w:val="16"/>
          <w:highlight w:val="cyan"/>
          <w:lang w:val="en-US" w:eastAsia="sv-SE"/>
        </w:rPr>
      </w:pPr>
      <w:ins w:id="13445"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46" w:name="_Hlk500246926"/>
      <w:bookmarkEnd w:id="13439"/>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46"/>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47"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47"/>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48" w:name="_Toc510018663"/>
      <w:r w:rsidRPr="00390CF2">
        <w:rPr>
          <w:highlight w:val="cyan"/>
        </w:rPr>
        <w:t>–</w:t>
      </w:r>
      <w:r w:rsidRPr="00390CF2">
        <w:rPr>
          <w:highlight w:val="cyan"/>
        </w:rPr>
        <w:tab/>
      </w:r>
      <w:r w:rsidRPr="00390CF2">
        <w:rPr>
          <w:i/>
          <w:noProof/>
          <w:highlight w:val="cyan"/>
        </w:rPr>
        <w:t>RACH-ConfigCommon</w:t>
      </w:r>
      <w:bookmarkEnd w:id="13448"/>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49"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50"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51" w:author="Rapporteur" w:date="2018-06-28T14:51:00Z">
        <w:r w:rsidRPr="00390CF2">
          <w:rPr>
            <w:highlight w:val="cyan"/>
          </w:rPr>
          <w:t>er</w:t>
        </w:r>
      </w:ins>
      <w:del w:id="13452"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53" w:author="Rapporteur" w:date="2018-06-26T18:32:00Z">
              <w:r w:rsidRPr="00390CF2">
                <w:rPr>
                  <w:szCs w:val="22"/>
                  <w:highlight w:val="cyan"/>
                </w:rPr>
                <w:delText>FFS_Spec</w:delText>
              </w:r>
            </w:del>
            <w:ins w:id="13454" w:author="Rapporteur" w:date="2018-06-26T18:32:00Z">
              <w:r w:rsidRPr="00390CF2">
                <w:rPr>
                  <w:szCs w:val="22"/>
                  <w:highlight w:val="cyan"/>
                </w:rPr>
                <w:t>38.321</w:t>
              </w:r>
            </w:ins>
            <w:r w:rsidRPr="00390CF2">
              <w:rPr>
                <w:szCs w:val="22"/>
                <w:highlight w:val="cyan"/>
              </w:rPr>
              <w:t>, section</w:t>
            </w:r>
            <w:ins w:id="13455" w:author="Rapporteur" w:date="2018-06-26T18:32:00Z">
              <w:r w:rsidRPr="00390CF2">
                <w:rPr>
                  <w:szCs w:val="22"/>
                  <w:highlight w:val="cyan"/>
                </w:rPr>
                <w:t xml:space="preserve"> 5.1.2</w:t>
              </w:r>
            </w:ins>
            <w:del w:id="13456"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57"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58"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59" w:author="Rapporteur" w:date="2018-07-10T11:04:00Z">
              <w:r w:rsidRPr="00390CF2">
                <w:rPr>
                  <w:highlight w:val="cyan"/>
                </w:rPr>
                <w:t>tables Table 6.3.3.1-1</w:t>
              </w:r>
            </w:ins>
            <w:ins w:id="13460" w:author="Rapporteur" w:date="2018-07-10T11:05:00Z">
              <w:r w:rsidRPr="00390CF2">
                <w:rPr>
                  <w:highlight w:val="cyan"/>
                </w:rPr>
                <w:t xml:space="preserve"> and Table 6.3.3.2-2, </w:t>
              </w:r>
            </w:ins>
            <w:r w:rsidRPr="00390CF2">
              <w:rPr>
                <w:highlight w:val="cyan"/>
              </w:rPr>
              <w:t>38.211</w:t>
            </w:r>
            <w:del w:id="13461" w:author="Rapporteur" w:date="2018-06-26T18:33:00Z">
              <w:r w:rsidRPr="00390CF2">
                <w:rPr>
                  <w:highlight w:val="cyan"/>
                </w:rPr>
                <w:delText>, section XXX</w:delText>
              </w:r>
            </w:del>
            <w:r w:rsidRPr="00390CF2">
              <w:rPr>
                <w:highlight w:val="cyan"/>
              </w:rPr>
              <w:t>)</w:t>
            </w:r>
            <w:r w:rsidRPr="00390CF2">
              <w:rPr>
                <w:highlight w:val="cyan"/>
                <w:lang w:val="en-US"/>
                <w:rPrChange w:id="13462" w:author="R2-1810848 SA" w:date="2018-07-10T13:21:00Z">
                  <w:rPr>
                    <w:lang w:val="sv-SE"/>
                  </w:rPr>
                </w:rPrChange>
              </w:rPr>
              <w:t>.</w:t>
            </w:r>
            <w:ins w:id="13463" w:author="R2-1810869" w:date="2018-07-10T16:21:00Z">
              <w:r w:rsidRPr="00390CF2">
                <w:rPr>
                  <w:highlight w:val="cyan"/>
                  <w:lang w:val="en-US"/>
                </w:rPr>
                <w:t xml:space="preserve"> The value also applies to contention free random access </w:t>
              </w:r>
            </w:ins>
            <w:ins w:id="13464" w:author="R2-1810869" w:date="2018-07-10T16:22:00Z">
              <w:r w:rsidRPr="00390CF2">
                <w:rPr>
                  <w:highlight w:val="cyan"/>
                  <w:lang w:val="en-US"/>
                </w:rPr>
                <w:t xml:space="preserve">(RACH-ConfigDedicated) </w:t>
              </w:r>
            </w:ins>
            <w:ins w:id="13465" w:author="R2-1810869" w:date="2018-07-10T16:21:00Z">
              <w:r w:rsidRPr="00390CF2">
                <w:rPr>
                  <w:highlight w:val="cyan"/>
                  <w:lang w:val="en-US"/>
                </w:rPr>
                <w:t>but not for beam failure recovery</w:t>
              </w:r>
            </w:ins>
            <w:ins w:id="13466" w:author="R2-1810869" w:date="2018-07-10T16:22:00Z">
              <w:r w:rsidRPr="00390CF2">
                <w:rPr>
                  <w:highlight w:val="cyan"/>
                  <w:lang w:val="en-US"/>
                </w:rPr>
                <w:t xml:space="preserve"> (BeamFailureRecoveryConfig)</w:t>
              </w:r>
            </w:ins>
            <w:ins w:id="13467"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68" w:author="Rapporteur" w:date="2018-06-28T14:51:00Z">
              <w:r w:rsidRPr="00390CF2">
                <w:rPr>
                  <w:b/>
                  <w:i/>
                  <w:szCs w:val="22"/>
                  <w:highlight w:val="cyan"/>
                </w:rPr>
                <w:t>er</w:t>
              </w:r>
            </w:ins>
            <w:del w:id="13469"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70" w:author="Rapporteur" w:date="2018-06-28T14:52:00Z">
              <w:r w:rsidRPr="00390CF2">
                <w:rPr>
                  <w:szCs w:val="22"/>
                  <w:highlight w:val="cyan"/>
                </w:rPr>
                <w:delText>Indicates to a UE whether</w:delText>
              </w:r>
            </w:del>
            <w:ins w:id="13471" w:author="Rapporteur" w:date="2018-06-28T14:52:00Z">
              <w:r w:rsidRPr="00390CF2">
                <w:rPr>
                  <w:szCs w:val="22"/>
                  <w:highlight w:val="cyan"/>
                </w:rPr>
                <w:t>Enables</w:t>
              </w:r>
            </w:ins>
            <w:r w:rsidRPr="00390CF2">
              <w:rPr>
                <w:szCs w:val="22"/>
                <w:highlight w:val="cyan"/>
              </w:rPr>
              <w:t xml:space="preserve"> </w:t>
            </w:r>
            <w:ins w:id="13472" w:author="Rapporteur" w:date="2018-06-28T14:52:00Z">
              <w:r w:rsidRPr="00390CF2">
                <w:rPr>
                  <w:szCs w:val="22"/>
                  <w:highlight w:val="cyan"/>
                </w:rPr>
                <w:t xml:space="preserve">the </w:t>
              </w:r>
            </w:ins>
            <w:r w:rsidRPr="00390CF2">
              <w:rPr>
                <w:szCs w:val="22"/>
                <w:highlight w:val="cyan"/>
              </w:rPr>
              <w:t>transform precod</w:t>
            </w:r>
            <w:ins w:id="13473" w:author="Rapporteur" w:date="2018-06-28T14:52:00Z">
              <w:r w:rsidRPr="00390CF2">
                <w:rPr>
                  <w:szCs w:val="22"/>
                  <w:highlight w:val="cyan"/>
                </w:rPr>
                <w:t>er</w:t>
              </w:r>
            </w:ins>
            <w:del w:id="13474" w:author="Rapporteur" w:date="2018-06-28T14:52:00Z">
              <w:r w:rsidRPr="00390CF2">
                <w:rPr>
                  <w:szCs w:val="22"/>
                  <w:highlight w:val="cyan"/>
                </w:rPr>
                <w:delText>ing</w:delText>
              </w:r>
            </w:del>
            <w:r w:rsidRPr="00390CF2">
              <w:rPr>
                <w:szCs w:val="22"/>
                <w:highlight w:val="cyan"/>
              </w:rPr>
              <w:t xml:space="preserve"> </w:t>
            </w:r>
            <w:del w:id="13475" w:author="Rapporteur" w:date="2018-06-28T14:52:00Z">
              <w:r w:rsidRPr="00390CF2">
                <w:rPr>
                  <w:szCs w:val="22"/>
                  <w:highlight w:val="cyan"/>
                </w:rPr>
                <w:delText xml:space="preserve">is enabled </w:delText>
              </w:r>
            </w:del>
            <w:r w:rsidRPr="00390CF2">
              <w:rPr>
                <w:szCs w:val="22"/>
                <w:highlight w:val="cyan"/>
              </w:rPr>
              <w:t>for Msg3 transmission.</w:t>
            </w:r>
            <w:del w:id="13476" w:author="Rapporteur" w:date="2018-06-28T14:52:00Z">
              <w:r w:rsidRPr="00390CF2">
                <w:rPr>
                  <w:szCs w:val="22"/>
                  <w:highlight w:val="cyan"/>
                </w:rPr>
                <w:delText xml:space="preserve"> Absence indicates that it is disabled</w:delText>
              </w:r>
            </w:del>
            <w:ins w:id="13477"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78" w:author="R2-1810869" w:date="2018-07-10T16:22:00Z">
              <w:r w:rsidRPr="00390CF2">
                <w:rPr>
                  <w:szCs w:val="22"/>
                  <w:highlight w:val="cyan"/>
                </w:rPr>
                <w:t>. The short/long preamble format indicated in this IE should be consistent with the one indicated in prach-ConfigurationIndex in the RACH-ConfigDedicated</w:t>
              </w:r>
            </w:ins>
            <w:ins w:id="13479" w:author="R2-1810869" w:date="2018-07-10T16:23:00Z">
              <w:r w:rsidRPr="00390CF2">
                <w:rPr>
                  <w:szCs w:val="22"/>
                  <w:highlight w:val="cyan"/>
                </w:rPr>
                <w:t xml:space="preserve"> </w:t>
              </w:r>
            </w:ins>
            <w:ins w:id="13480" w:author="R2-1810869" w:date="2018-07-10T16:22:00Z">
              <w:r w:rsidRPr="00390CF2">
                <w:rPr>
                  <w:szCs w:val="22"/>
                  <w:highlight w:val="cyan"/>
                </w:rPr>
                <w:t>(if configured)</w:t>
              </w:r>
            </w:ins>
            <w:ins w:id="13481"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482" w:author="R2-1810848 SA" w:date="2018-07-10T13:21:00Z">
                  <w:rPr>
                    <w:szCs w:val="22"/>
                    <w:lang w:val="sv-SE"/>
                  </w:rPr>
                </w:rPrChange>
              </w:rPr>
              <w:t xml:space="preserve">. Value </w:t>
            </w:r>
            <w:del w:id="13483" w:author="Rapporteur" w:date="2018-06-26T17:58:00Z">
              <w:r w:rsidRPr="00390CF2">
                <w:rPr>
                  <w:i/>
                  <w:szCs w:val="22"/>
                  <w:highlight w:val="cyan"/>
                  <w:lang w:val="en-US"/>
                  <w:rPrChange w:id="13484" w:author="R2-1810848 SA" w:date="2018-07-10T13:21:00Z">
                    <w:rPr>
                      <w:i/>
                      <w:szCs w:val="22"/>
                      <w:lang w:val="sv-SE"/>
                    </w:rPr>
                  </w:rPrChange>
                </w:rPr>
                <w:delText>m</w:delText>
              </w:r>
            </w:del>
            <w:r w:rsidRPr="00390CF2">
              <w:rPr>
                <w:i/>
                <w:szCs w:val="22"/>
                <w:highlight w:val="cyan"/>
                <w:lang w:val="en-US"/>
                <w:rPrChange w:id="13485" w:author="R2-1810848 SA" w:date="2018-07-10T13:21:00Z">
                  <w:rPr>
                    <w:i/>
                    <w:szCs w:val="22"/>
                    <w:lang w:val="sv-SE"/>
                  </w:rPr>
                </w:rPrChange>
              </w:rPr>
              <w:t>s</w:t>
            </w:r>
            <w:ins w:id="13486" w:author="Rapporteur" w:date="2018-06-26T17:58:00Z">
              <w:r w:rsidRPr="00390CF2">
                <w:rPr>
                  <w:i/>
                  <w:szCs w:val="22"/>
                  <w:highlight w:val="cyan"/>
                  <w:lang w:val="en-US"/>
                  <w:rPrChange w:id="13487" w:author="R2-1810848 SA" w:date="2018-07-10T13:21:00Z">
                    <w:rPr>
                      <w:i/>
                      <w:szCs w:val="22"/>
                      <w:lang w:val="sv-SE"/>
                    </w:rPr>
                  </w:rPrChange>
                </w:rPr>
                <w:t>f</w:t>
              </w:r>
            </w:ins>
            <w:r w:rsidRPr="00390CF2">
              <w:rPr>
                <w:i/>
                <w:szCs w:val="22"/>
                <w:highlight w:val="cyan"/>
                <w:lang w:val="en-US"/>
                <w:rPrChange w:id="13488" w:author="R2-1810848 SA" w:date="2018-07-10T13:21:00Z">
                  <w:rPr>
                    <w:i/>
                    <w:szCs w:val="22"/>
                    <w:lang w:val="sv-SE"/>
                  </w:rPr>
                </w:rPrChange>
              </w:rPr>
              <w:t>8</w:t>
            </w:r>
            <w:r w:rsidRPr="00390CF2">
              <w:rPr>
                <w:szCs w:val="22"/>
                <w:highlight w:val="cyan"/>
                <w:lang w:val="en-US"/>
                <w:rPrChange w:id="13489" w:author="R2-1810848 SA" w:date="2018-07-10T13:21:00Z">
                  <w:rPr>
                    <w:szCs w:val="22"/>
                    <w:lang w:val="sv-SE"/>
                  </w:rPr>
                </w:rPrChange>
              </w:rPr>
              <w:t xml:space="preserve"> corresponds to 8 </w:t>
            </w:r>
            <w:del w:id="13490" w:author="Rapporteur" w:date="2018-06-26T17:58:00Z">
              <w:r w:rsidRPr="00390CF2">
                <w:rPr>
                  <w:szCs w:val="22"/>
                  <w:highlight w:val="cyan"/>
                  <w:lang w:val="en-US"/>
                  <w:rPrChange w:id="13491" w:author="R2-1810848 SA" w:date="2018-07-10T13:21:00Z">
                    <w:rPr>
                      <w:szCs w:val="22"/>
                      <w:lang w:val="sv-SE"/>
                    </w:rPr>
                  </w:rPrChange>
                </w:rPr>
                <w:delText>ms</w:delText>
              </w:r>
            </w:del>
            <w:ins w:id="13492" w:author="Rapporteur" w:date="2018-06-26T17:58:00Z">
              <w:r w:rsidRPr="00390CF2">
                <w:rPr>
                  <w:szCs w:val="22"/>
                  <w:highlight w:val="cyan"/>
                  <w:lang w:val="en-US"/>
                  <w:rPrChange w:id="13493" w:author="R2-1810848 SA" w:date="2018-07-10T13:21:00Z">
                    <w:rPr>
                      <w:szCs w:val="22"/>
                      <w:lang w:val="sv-SE"/>
                    </w:rPr>
                  </w:rPrChange>
                </w:rPr>
                <w:t>subframes</w:t>
              </w:r>
            </w:ins>
            <w:r w:rsidRPr="00390CF2">
              <w:rPr>
                <w:szCs w:val="22"/>
                <w:highlight w:val="cyan"/>
                <w:lang w:val="en-US"/>
                <w:rPrChange w:id="13494" w:author="R2-1810848 SA" w:date="2018-07-10T13:21:00Z">
                  <w:rPr>
                    <w:szCs w:val="22"/>
                    <w:lang w:val="sv-SE"/>
                  </w:rPr>
                </w:rPrChange>
              </w:rPr>
              <w:t xml:space="preserve">, value </w:t>
            </w:r>
            <w:del w:id="13495" w:author="Rapporteur" w:date="2018-06-26T17:58:00Z">
              <w:r w:rsidRPr="00390CF2">
                <w:rPr>
                  <w:i/>
                  <w:szCs w:val="22"/>
                  <w:highlight w:val="cyan"/>
                  <w:lang w:val="en-US"/>
                  <w:rPrChange w:id="13496" w:author="R2-1810848 SA" w:date="2018-07-10T13:21:00Z">
                    <w:rPr>
                      <w:i/>
                      <w:szCs w:val="22"/>
                      <w:lang w:val="sv-SE"/>
                    </w:rPr>
                  </w:rPrChange>
                </w:rPr>
                <w:delText>ms</w:delText>
              </w:r>
            </w:del>
            <w:ins w:id="13497" w:author="Rapporteur" w:date="2018-06-26T17:58:00Z">
              <w:r w:rsidRPr="00390CF2">
                <w:rPr>
                  <w:i/>
                  <w:szCs w:val="22"/>
                  <w:highlight w:val="cyan"/>
                  <w:lang w:val="en-US"/>
                  <w:rPrChange w:id="13498" w:author="R2-1810848 SA" w:date="2018-07-10T13:21:00Z">
                    <w:rPr>
                      <w:i/>
                      <w:szCs w:val="22"/>
                      <w:lang w:val="sv-SE"/>
                    </w:rPr>
                  </w:rPrChange>
                </w:rPr>
                <w:t>sf</w:t>
              </w:r>
            </w:ins>
            <w:r w:rsidRPr="00390CF2">
              <w:rPr>
                <w:i/>
                <w:szCs w:val="22"/>
                <w:highlight w:val="cyan"/>
                <w:lang w:val="en-US"/>
                <w:rPrChange w:id="13499" w:author="R2-1810848 SA" w:date="2018-07-10T13:21:00Z">
                  <w:rPr>
                    <w:i/>
                    <w:szCs w:val="22"/>
                    <w:lang w:val="sv-SE"/>
                  </w:rPr>
                </w:rPrChange>
              </w:rPr>
              <w:t>16</w:t>
            </w:r>
            <w:r w:rsidRPr="00390CF2">
              <w:rPr>
                <w:szCs w:val="22"/>
                <w:highlight w:val="cyan"/>
                <w:lang w:val="en-US"/>
                <w:rPrChange w:id="13500" w:author="R2-1810848 SA" w:date="2018-07-10T13:21:00Z">
                  <w:rPr>
                    <w:szCs w:val="22"/>
                    <w:lang w:val="sv-SE"/>
                  </w:rPr>
                </w:rPrChange>
              </w:rPr>
              <w:t xml:space="preserve"> corresponds to 16 </w:t>
            </w:r>
            <w:del w:id="13501" w:author="Rapporteur" w:date="2018-06-26T17:58:00Z">
              <w:r w:rsidRPr="00390CF2">
                <w:rPr>
                  <w:szCs w:val="22"/>
                  <w:highlight w:val="cyan"/>
                  <w:lang w:val="en-US"/>
                  <w:rPrChange w:id="13502" w:author="R2-1810848 SA" w:date="2018-07-10T13:21:00Z">
                    <w:rPr>
                      <w:szCs w:val="22"/>
                      <w:lang w:val="sv-SE"/>
                    </w:rPr>
                  </w:rPrChange>
                </w:rPr>
                <w:delText>ms</w:delText>
              </w:r>
            </w:del>
            <w:ins w:id="13503" w:author="Rapporteur" w:date="2018-06-26T17:58:00Z">
              <w:r w:rsidRPr="00390CF2">
                <w:rPr>
                  <w:szCs w:val="22"/>
                  <w:highlight w:val="cyan"/>
                  <w:lang w:val="en-US"/>
                  <w:rPrChange w:id="13504" w:author="R2-1810848 SA" w:date="2018-07-10T13:21:00Z">
                    <w:rPr>
                      <w:szCs w:val="22"/>
                      <w:lang w:val="sv-SE"/>
                    </w:rPr>
                  </w:rPrChange>
                </w:rPr>
                <w:t>subframes</w:t>
              </w:r>
            </w:ins>
            <w:r w:rsidRPr="00390CF2">
              <w:rPr>
                <w:szCs w:val="22"/>
                <w:highlight w:val="cyan"/>
                <w:lang w:val="en-US"/>
                <w:rPrChange w:id="13505"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06"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07" w:author="R2-1810262" w:date="2018-07-10T16:32:00Z">
              <w:r w:rsidRPr="00390CF2">
                <w:rPr>
                  <w:szCs w:val="22"/>
                  <w:highlight w:val="cyan"/>
                </w:rPr>
                <w:t>The meaning of this field is twofold: the CHOICE conveys the information about the n</w:t>
              </w:r>
            </w:ins>
            <w:del w:id="13508"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09"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10"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11"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12"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13"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14"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15" w:author="Rapporteur" w:date="2018-07-10T10:59:00Z"/>
                <w:i/>
                <w:iCs/>
                <w:highlight w:val="cyan"/>
              </w:rPr>
            </w:pPr>
            <w:ins w:id="13516"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17" w:author="Rapporteur" w:date="2018-07-10T10:59:00Z"/>
                <w:rFonts w:eastAsia="Calibri"/>
                <w:highlight w:val="cyan"/>
              </w:rPr>
            </w:pPr>
            <w:ins w:id="13518"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19" w:author="R2-1810939" w:date="2018-07-10T12:06:00Z">
              <w:r w:rsidRPr="00390CF2" w:rsidDel="008F5428">
                <w:rPr>
                  <w:highlight w:val="cyan"/>
                </w:rPr>
                <w:delText xml:space="preserve"> in </w:delText>
              </w:r>
              <w:r w:rsidRPr="00390CF2" w:rsidDel="008F5428">
                <w:rPr>
                  <w:i/>
                  <w:highlight w:val="cyan"/>
                </w:rPr>
                <w:delText>supplementaryUplink</w:delText>
              </w:r>
            </w:del>
            <w:ins w:id="13520"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21" w:name="_Toc510018664"/>
      <w:r w:rsidRPr="00390CF2">
        <w:rPr>
          <w:highlight w:val="cyan"/>
        </w:rPr>
        <w:t>–</w:t>
      </w:r>
      <w:r w:rsidRPr="00390CF2">
        <w:rPr>
          <w:highlight w:val="cyan"/>
        </w:rPr>
        <w:tab/>
      </w:r>
      <w:r w:rsidRPr="00390CF2">
        <w:rPr>
          <w:i/>
          <w:noProof/>
          <w:highlight w:val="cyan"/>
        </w:rPr>
        <w:t>RACH-ConfigGeneric</w:t>
      </w:r>
      <w:bookmarkEnd w:id="13521"/>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22"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22"/>
    <w:p w14:paraId="1EC044C0" w14:textId="77777777" w:rsidR="000805DB" w:rsidRPr="00390CF2" w:rsidRDefault="000805DB" w:rsidP="000805DB">
      <w:pPr>
        <w:pStyle w:val="PL"/>
        <w:rPr>
          <w:highlight w:val="cyan"/>
        </w:rPr>
      </w:pPr>
      <w:r w:rsidRPr="00390CF2">
        <w:rPr>
          <w:highlight w:val="cyan"/>
        </w:rPr>
        <w:tab/>
      </w:r>
      <w:bookmarkStart w:id="13523" w:name="_Hlk505955758"/>
      <w:r w:rsidRPr="00390CF2">
        <w:rPr>
          <w:highlight w:val="cyan"/>
        </w:rPr>
        <w:t>preambleTransMax</w:t>
      </w:r>
      <w:bookmarkEnd w:id="135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24" w:name="_Hlk505324461"/>
      <w:r w:rsidRPr="00390CF2">
        <w:rPr>
          <w:highlight w:val="cyan"/>
        </w:rPr>
        <w:t>ra-ResponseWindow</w:t>
      </w:r>
      <w:bookmarkEnd w:id="135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25"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26" w:author="Rapporteur" w:date="2018-06-26T18:20:00Z">
              <w:r w:rsidRPr="00390CF2">
                <w:rPr>
                  <w:szCs w:val="22"/>
                  <w:highlight w:val="cyan"/>
                </w:rPr>
                <w:t>6.3.3.2</w:t>
              </w:r>
            </w:ins>
            <w:del w:id="13527"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28"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29" w:author="Rapporteur" w:date="2018-06-26T18:20:00Z">
              <w:r w:rsidRPr="00390CF2">
                <w:rPr>
                  <w:szCs w:val="22"/>
                  <w:highlight w:val="cyan"/>
                </w:rPr>
                <w:t xml:space="preserve"> 6.3.3.2</w:t>
              </w:r>
            </w:ins>
            <w:del w:id="13530"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31"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32" w:author="Rapporteur" w:date="2018-06-28T14:54:00Z">
              <w:r w:rsidRPr="00390CF2">
                <w:rPr>
                  <w:szCs w:val="22"/>
                  <w:highlight w:val="cyan"/>
                </w:rPr>
                <w:t>5</w:t>
              </w:r>
            </w:ins>
            <w:del w:id="13533"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34" w:name="_Toc510018665"/>
      <w:bookmarkStart w:id="13535" w:name="_Hlk515434066"/>
      <w:r w:rsidRPr="00390CF2">
        <w:rPr>
          <w:highlight w:val="cyan"/>
        </w:rPr>
        <w:t>–</w:t>
      </w:r>
      <w:r w:rsidRPr="00390CF2">
        <w:rPr>
          <w:highlight w:val="cyan"/>
        </w:rPr>
        <w:tab/>
      </w:r>
      <w:r w:rsidRPr="00390CF2">
        <w:rPr>
          <w:i/>
          <w:noProof/>
          <w:highlight w:val="cyan"/>
        </w:rPr>
        <w:t>RACH-ConfigDedicated</w:t>
      </w:r>
      <w:bookmarkEnd w:id="13534"/>
    </w:p>
    <w:bookmarkEnd w:id="13535"/>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36" w:author="Rapporteur" w:date="2018-06-26T19:12:00Z"/>
          <w:color w:val="808080"/>
          <w:highlight w:val="cyan"/>
        </w:rPr>
      </w:pPr>
      <w:del w:id="13537"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38"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39" w:name="_Hlk512344749"/>
      <w:r w:rsidRPr="00390CF2">
        <w:rPr>
          <w:highlight w:val="cyan"/>
        </w:rPr>
        <w:t>Cond SSB-CFRA</w:t>
      </w:r>
      <w:bookmarkEnd w:id="13539"/>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38"/>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40"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41"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42"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43"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44"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45" w:author="R2-1810848 SA" w:date="2018-07-10T13:21:00Z">
                  <w:rPr>
                    <w:lang w:val="sv-SE"/>
                  </w:rPr>
                </w:rPrChange>
              </w:rPr>
              <w:t xml:space="preserve">. Value </w:t>
            </w:r>
            <w:r w:rsidRPr="00390CF2">
              <w:rPr>
                <w:i/>
                <w:highlight w:val="cyan"/>
                <w:lang w:val="en-US"/>
                <w:rPrChange w:id="13546" w:author="R2-1810848 SA" w:date="2018-07-10T13:21:00Z">
                  <w:rPr>
                    <w:i/>
                    <w:lang w:val="sv-SE"/>
                  </w:rPr>
                </w:rPrChange>
              </w:rPr>
              <w:t>zero</w:t>
            </w:r>
            <w:r w:rsidRPr="00390CF2">
              <w:rPr>
                <w:highlight w:val="cyan"/>
                <w:lang w:val="en-US"/>
                <w:rPrChange w:id="13547" w:author="R2-1810848 SA" w:date="2018-07-10T13:21:00Z">
                  <w:rPr>
                    <w:lang w:val="sv-SE"/>
                  </w:rPr>
                </w:rPrChange>
              </w:rPr>
              <w:t xml:space="preserve"> corresponds to 0, value </w:t>
            </w:r>
            <w:r w:rsidRPr="00390CF2">
              <w:rPr>
                <w:i/>
                <w:highlight w:val="cyan"/>
                <w:lang w:val="en-US"/>
                <w:rPrChange w:id="13548" w:author="R2-1810848 SA" w:date="2018-07-10T13:21:00Z">
                  <w:rPr>
                    <w:i/>
                    <w:lang w:val="sv-SE"/>
                  </w:rPr>
                </w:rPrChange>
              </w:rPr>
              <w:t>dot25</w:t>
            </w:r>
            <w:r w:rsidRPr="00390CF2">
              <w:rPr>
                <w:highlight w:val="cyan"/>
                <w:lang w:val="en-US"/>
                <w:rPrChange w:id="13549"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40"/>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50" w:author="R2-1810854 SA" w:date="2018-07-10T13:50:00Z">
        <w:r w:rsidRPr="00390CF2" w:rsidDel="00BA20C3">
          <w:rPr>
            <w:color w:val="808080"/>
            <w:highlight w:val="cyan"/>
          </w:rPr>
          <w:delText>Need N</w:delText>
        </w:r>
      </w:del>
      <w:ins w:id="13551"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52" w:author="R2-1810854 SA" w:date="2018-07-10T13:50:00Z">
        <w:r w:rsidRPr="00390CF2" w:rsidDel="00BA20C3">
          <w:rPr>
            <w:color w:val="808080"/>
            <w:highlight w:val="cyan"/>
          </w:rPr>
          <w:delText>Need N</w:delText>
        </w:r>
      </w:del>
      <w:ins w:id="13553" w:author="R2-1810854 SA" w:date="2018-07-10T13:50:00Z">
        <w:r w:rsidRPr="00390CF2">
          <w:rPr>
            <w:color w:val="808080"/>
            <w:highlight w:val="cyan"/>
          </w:rPr>
          <w:t>Cond HO-to</w:t>
        </w:r>
      </w:ins>
      <w:ins w:id="13554"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55"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56" w:author="Rapporteur SA Rev 1" w:date="2018-05-31T08:58:00Z">
        <w:r w:rsidRPr="00390CF2">
          <w:rPr>
            <w:highlight w:val="cyan"/>
          </w:rPr>
          <w:delText>keNB</w:delText>
        </w:r>
      </w:del>
      <w:ins w:id="13557" w:author="Rapporteur SA Rev 1" w:date="2018-05-31T08:58:00Z">
        <w:r w:rsidRPr="00390CF2">
          <w:rPr>
            <w:highlight w:val="cyan"/>
          </w:rPr>
          <w:t>master</w:t>
        </w:r>
      </w:ins>
      <w:r w:rsidRPr="00390CF2">
        <w:rPr>
          <w:highlight w:val="cyan"/>
        </w:rPr>
        <w:t xml:space="preserve">, </w:t>
      </w:r>
      <w:del w:id="13558" w:author="Rapporteur SA Rev 1" w:date="2018-05-31T08:59:00Z">
        <w:r w:rsidRPr="00390CF2">
          <w:rPr>
            <w:highlight w:val="cyan"/>
          </w:rPr>
          <w:delText>s-KgNB</w:delText>
        </w:r>
      </w:del>
      <w:ins w:id="13559"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60" w:author="Rapporteur SA Rev 1" w:date="2018-05-31T08:42:00Z"/>
          <w:del w:id="13561" w:author="R2-1810140 SA" w:date="2018-07-12T17:03:00Z"/>
          <w:highlight w:val="cyan"/>
        </w:rPr>
      </w:pPr>
      <w:r w:rsidRPr="00390CF2">
        <w:rPr>
          <w:highlight w:val="cyan"/>
        </w:rPr>
        <w:tab/>
        <w:t>...</w:t>
      </w:r>
      <w:ins w:id="13562" w:author="Rapporteur SA Rev 1" w:date="2018-05-31T08:42:00Z">
        <w:del w:id="13563"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64" w:author="Rapporteur SA Rev 1" w:date="2018-05-31T08:42:00Z"/>
          <w:del w:id="13565" w:author="R2-1810140 SA" w:date="2018-07-12T17:03:00Z"/>
          <w:highlight w:val="cyan"/>
        </w:rPr>
      </w:pPr>
      <w:ins w:id="13566" w:author="Rapporteur SA Rev 1" w:date="2018-05-31T08:42:00Z">
        <w:del w:id="13567"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68" w:author="Rapporteur SA Rev 1" w:date="2018-05-31T08:42:00Z"/>
          <w:del w:id="13569" w:author="R2-1810140 SA" w:date="2018-07-12T17:03:00Z"/>
          <w:color w:val="808080"/>
          <w:highlight w:val="cyan"/>
        </w:rPr>
      </w:pPr>
      <w:ins w:id="13570" w:author="Rapporteur SA Rev 1" w:date="2018-05-31T08:42:00Z">
        <w:del w:id="13571"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72" w:author="Rapporteur SA Rev 1" w:date="2018-05-31T08:43:00Z"/>
          <w:highlight w:val="cyan"/>
        </w:rPr>
      </w:pPr>
      <w:ins w:id="13573" w:author="Rapporteur SA Rev 1" w:date="2018-05-31T08:42:00Z">
        <w:del w:id="13574"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75"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76" w:author="Rapporteur SA Rev 1" w:date="2018-05-31T08:54:00Z"/>
          <w:highlight w:val="cyan"/>
        </w:rPr>
      </w:pPr>
    </w:p>
    <w:p w14:paraId="20B7F33A" w14:textId="77777777" w:rsidR="000805DB" w:rsidRPr="00390CF2" w:rsidDel="007E41A6" w:rsidRDefault="000805DB" w:rsidP="000805DB">
      <w:pPr>
        <w:pStyle w:val="PL"/>
        <w:rPr>
          <w:ins w:id="13577" w:author="Rapporteur SA Rev 1" w:date="2018-05-31T08:54:00Z"/>
          <w:del w:id="13578" w:author="R2-1810140 SA" w:date="2018-07-12T17:04:00Z"/>
          <w:highlight w:val="cyan"/>
        </w:rPr>
      </w:pPr>
      <w:ins w:id="13579" w:author="Rapporteur SA Rev 1" w:date="2018-05-31T08:54:00Z">
        <w:del w:id="13580"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581" w:author="Rapporteur SA Rev 1" w:date="2018-05-31T08:54:00Z"/>
          <w:del w:id="13582" w:author="R2-1810140 SA" w:date="2018-07-12T17:04:00Z"/>
          <w:color w:val="808080"/>
          <w:highlight w:val="cyan"/>
        </w:rPr>
      </w:pPr>
      <w:ins w:id="13583" w:author="Rapporteur SA Rev 1" w:date="2018-05-31T08:54:00Z">
        <w:del w:id="13584"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585" w:author="Rapporteur SA Rev 1" w:date="2018-05-31T08:54:00Z"/>
          <w:del w:id="13586" w:author="R2-1810140 SA" w:date="2018-07-12T17:04:00Z"/>
          <w:highlight w:val="cyan"/>
        </w:rPr>
      </w:pPr>
      <w:ins w:id="13587" w:author="Rapporteur SA Rev 1" w:date="2018-05-31T08:54:00Z">
        <w:del w:id="13588"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589" w:author="Rapporteur SA Rev 1" w:date="2018-05-31T08:54:00Z"/>
          <w:del w:id="13590" w:author="R2-1810140 SA" w:date="2018-07-12T17:04:00Z"/>
          <w:highlight w:val="cyan"/>
        </w:rPr>
      </w:pPr>
      <w:ins w:id="13591" w:author="Rapporteur SA Rev 1" w:date="2018-05-31T08:54:00Z">
        <w:del w:id="13592" w:author="R2-1810140 SA" w:date="2018-07-12T17:04:00Z">
          <w:r w:rsidRPr="00390CF2" w:rsidDel="007E41A6">
            <w:rPr>
              <w:highlight w:val="cyan"/>
            </w:rPr>
            <w:tab/>
            <w:delText>nas-SecurityParamToNGRAN</w:delText>
          </w:r>
        </w:del>
      </w:ins>
      <w:ins w:id="13593" w:author="R2-1810924 SA" w:date="2018-07-11T12:20:00Z">
        <w:del w:id="13594" w:author="R2-1810140 SA" w:date="2018-07-12T17:04:00Z">
          <w:r w:rsidRPr="00390CF2" w:rsidDel="007E41A6">
            <w:rPr>
              <w:highlight w:val="cyan"/>
            </w:rPr>
            <w:delText>n2ModeNAS-Container</w:delText>
          </w:r>
        </w:del>
      </w:ins>
      <w:ins w:id="13595" w:author="Rapporteur SA Rev 1" w:date="2018-05-31T08:54:00Z">
        <w:del w:id="13596"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97" w:author="Rapporteur SA Rev 1" w:date="2018-06-01T08:03:00Z">
        <w:del w:id="13598" w:author="R2-1810140 SA" w:date="2018-07-12T17:04:00Z">
          <w:r w:rsidRPr="00390CF2" w:rsidDel="007E41A6">
            <w:rPr>
              <w:highlight w:val="cyan"/>
            </w:rPr>
            <w:delText>ffsValue</w:delText>
          </w:r>
        </w:del>
      </w:ins>
      <w:ins w:id="13599" w:author="Rapporteur SA Rev 1" w:date="2018-05-31T08:54:00Z">
        <w:del w:id="13600"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01" w:author="R2-1810924 SA" w:date="2018-07-11T12:32:00Z">
        <w:del w:id="13602" w:author="R2-1810140 SA" w:date="2018-07-12T17:04:00Z">
          <w:r w:rsidRPr="00390CF2" w:rsidDel="007E41A6">
            <w:rPr>
              <w:color w:val="808080"/>
              <w:highlight w:val="cyan"/>
            </w:rPr>
            <w:delText>i</w:delText>
          </w:r>
        </w:del>
      </w:ins>
      <w:ins w:id="13603" w:author="Rapporteur SA Rev 1" w:date="2018-05-31T08:54:00Z">
        <w:del w:id="13604"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05" w:author="Rapporteur SA Rev 1" w:date="2018-05-31T08:54:00Z"/>
          <w:del w:id="13606" w:author="R2-1810140 SA" w:date="2018-07-12T17:04:00Z"/>
          <w:highlight w:val="cyan"/>
        </w:rPr>
      </w:pPr>
      <w:ins w:id="13607" w:author="Rapporteur SA Rev 1" w:date="2018-05-31T08:54:00Z">
        <w:del w:id="13608"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09"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10"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11"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1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13" w:author="Rapporteur" w:date="2018-07-15T07:00:00Z"/>
                <w:rFonts w:eastAsia="SimSun"/>
                <w:b/>
                <w:i/>
                <w:szCs w:val="22"/>
                <w:highlight w:val="cyan"/>
              </w:rPr>
            </w:pPr>
            <w:ins w:id="13614"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15" w:author="Rapporteur" w:date="2018-07-15T06:56:00Z"/>
                <w:rFonts w:eastAsia="SimSun"/>
                <w:b/>
                <w:i/>
                <w:szCs w:val="22"/>
                <w:highlight w:val="cyan"/>
              </w:rPr>
            </w:pPr>
            <w:ins w:id="13616"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17"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18">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619"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20" w:author="Rapporteur SA Rev 1" w:date="2018-05-31T08:49:00Z"/>
                <w:del w:id="13621" w:author="R2-1810140 SA" w:date="2018-07-12T17:04:00Z"/>
                <w:b/>
                <w:i/>
                <w:highlight w:val="cyan"/>
                <w:lang w:eastAsia="en-GB"/>
              </w:rPr>
            </w:pPr>
            <w:ins w:id="13622" w:author="Rapporteur SA Rev 1" w:date="2018-05-31T08:49:00Z">
              <w:del w:id="13623"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24" w:author="Rapporteur SA Rev 1" w:date="2018-05-31T08:49:00Z"/>
                <w:rFonts w:eastAsia="SimSun"/>
                <w:b/>
                <w:i/>
                <w:szCs w:val="22"/>
                <w:highlight w:val="cyan"/>
              </w:rPr>
            </w:pPr>
            <w:ins w:id="13625" w:author="Rapporteur SA Rev 1" w:date="2018-05-31T08:49:00Z">
              <w:del w:id="13626"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27" w:author="R2-1810924 SA" w:date="2018-07-11T12:29:00Z">
              <w:del w:id="1362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29" w:author="Rapporteur SA Rev 1" w:date="2018-05-31T08:49:00Z">
              <w:del w:id="13630"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31" w:author="Rapporteur SA Rev 1" w:date="2018-05-31T09:00:00Z">
              <w:r w:rsidRPr="00390CF2">
                <w:rPr>
                  <w:rFonts w:eastAsia="SimSun"/>
                  <w:szCs w:val="22"/>
                  <w:highlight w:val="cyan"/>
                </w:rPr>
                <w:delText xml:space="preserve">KeNB </w:delText>
              </w:r>
            </w:del>
            <w:ins w:id="13632"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33" w:author="Rapporteur SA Rev 1" w:date="2018-05-31T09:00:00Z">
              <w:r w:rsidRPr="00390CF2">
                <w:rPr>
                  <w:rFonts w:eastAsia="SimSun"/>
                  <w:szCs w:val="22"/>
                  <w:highlight w:val="cyan"/>
                </w:rPr>
                <w:delText>S-KgNB</w:delText>
              </w:r>
            </w:del>
            <w:ins w:id="13634"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35"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36"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37" w:author="Rapporteur SA Rev 1" w:date="2018-05-31T09:00:00Z">
              <w:r w:rsidRPr="00390CF2">
                <w:rPr>
                  <w:rFonts w:eastAsia="SimSun"/>
                  <w:szCs w:val="22"/>
                  <w:highlight w:val="cyan"/>
                </w:rPr>
                <w:delText>S-KgNB</w:delText>
              </w:r>
            </w:del>
            <w:ins w:id="13638"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39" w:author="Rapporteur SA Rev 1" w:date="2018-05-31T09:01:00Z">
              <w:r w:rsidRPr="00390CF2">
                <w:rPr>
                  <w:rFonts w:eastAsia="SimSun"/>
                  <w:szCs w:val="22"/>
                  <w:highlight w:val="cyan"/>
                  <w:lang w:val="en-US"/>
                </w:rPr>
                <w:t xml:space="preserve">the </w:t>
              </w:r>
            </w:ins>
            <w:del w:id="13640" w:author="Rapporteur SA Rev 1" w:date="2018-05-31T09:00:00Z">
              <w:r w:rsidRPr="00390CF2">
                <w:rPr>
                  <w:rFonts w:eastAsia="SimSun"/>
                  <w:szCs w:val="22"/>
                  <w:highlight w:val="cyan"/>
                </w:rPr>
                <w:delText>KeNB</w:delText>
              </w:r>
            </w:del>
            <w:ins w:id="13641"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42"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4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4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4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46" w:author="Rapporteur SA Rev 1" w:date="2018-05-31T08:49:00Z"/>
                <w:del w:id="13647" w:author="R2-1810140 SA" w:date="2018-07-12T17:04:00Z"/>
                <w:b/>
                <w:i/>
                <w:highlight w:val="cyan"/>
                <w:lang w:eastAsia="en-GB"/>
              </w:rPr>
            </w:pPr>
            <w:ins w:id="13648" w:author="R2-1810924 SA" w:date="2018-07-11T12:30:00Z">
              <w:del w:id="13649"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50" w:author="Rapporteur SA Rev 1" w:date="2018-05-31T08:49:00Z">
              <w:del w:id="13651"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52" w:author="Rapporteur SA Rev 1" w:date="2018-05-31T08:49:00Z"/>
                <w:rFonts w:eastAsia="SimSun"/>
                <w:b/>
                <w:i/>
                <w:szCs w:val="22"/>
                <w:highlight w:val="cyan"/>
              </w:rPr>
            </w:pPr>
            <w:ins w:id="13653" w:author="Rapporteur SA Rev 1" w:date="2018-05-31T08:49:00Z">
              <w:del w:id="13654"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55" w:author="R2-1810924 SA" w:date="2018-07-11T12:31:00Z">
              <w:del w:id="1365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57" w:author="Rapporteur SA Rev 1" w:date="2018-05-31T08:49:00Z">
              <w:del w:id="13658" w:author="R2-1810140 SA" w:date="2018-07-12T17:04:00Z">
                <w:r w:rsidRPr="00390CF2" w:rsidDel="005103C6">
                  <w:rPr>
                    <w:bCs/>
                    <w:noProof/>
                    <w:highlight w:val="cyan"/>
                    <w:lang w:eastAsia="en-GB"/>
                  </w:rPr>
                  <w:delText>. The content is defined in TS 24.501</w:delText>
                </w:r>
              </w:del>
            </w:ins>
            <w:ins w:id="13659" w:author="Intel" w:date="2018-06-27T13:16:00Z">
              <w:del w:id="13660" w:author="R2-1810140 SA" w:date="2018-07-12T17:04:00Z">
                <w:r w:rsidRPr="00390CF2" w:rsidDel="005103C6">
                  <w:rPr>
                    <w:bCs/>
                    <w:noProof/>
                    <w:highlight w:val="cyan"/>
                    <w:lang w:eastAsia="en-GB"/>
                  </w:rPr>
                  <w:delText xml:space="preserve"> [23</w:delText>
                </w:r>
              </w:del>
            </w:ins>
            <w:ins w:id="13661" w:author="R2-1810924 SA" w:date="2018-07-11T12:31:00Z">
              <w:del w:id="13662" w:author="R2-1810140 SA" w:date="2018-07-12T17:04:00Z">
                <w:r w:rsidRPr="00390CF2" w:rsidDel="005103C6">
                  <w:rPr>
                    <w:bCs/>
                    <w:noProof/>
                    <w:highlight w:val="cyan"/>
                    <w:lang w:eastAsia="en-GB"/>
                  </w:rPr>
                  <w:delText>, 9.10.2.7</w:delText>
                </w:r>
              </w:del>
            </w:ins>
            <w:ins w:id="13663" w:author="Intel" w:date="2018-06-27T13:16:00Z">
              <w:del w:id="13664" w:author="R2-1810140 SA" w:date="2018-07-12T17:04:00Z">
                <w:r w:rsidRPr="00390CF2" w:rsidDel="005103C6">
                  <w:rPr>
                    <w:bCs/>
                    <w:noProof/>
                    <w:highlight w:val="cyan"/>
                    <w:lang w:eastAsia="en-GB"/>
                  </w:rPr>
                  <w:delText>]</w:delText>
                </w:r>
              </w:del>
            </w:ins>
            <w:ins w:id="13665" w:author="Rapporteur SA Rev 1" w:date="2018-05-31T08:49:00Z">
              <w:del w:id="13666"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6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70" w:author="Rapporteur SA Rev 1" w:date="2018-05-31T08:50:00Z"/>
                <w:del w:id="13671" w:author="R2-1810140 SA" w:date="2018-07-12T17:04:00Z"/>
                <w:b/>
                <w:i/>
                <w:highlight w:val="cyan"/>
                <w:lang w:eastAsia="en-GB"/>
              </w:rPr>
            </w:pPr>
            <w:ins w:id="13672" w:author="Rapporteur SA Rev 1" w:date="2018-05-31T08:50:00Z">
              <w:del w:id="13673"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74" w:author="Rapporteur SA Rev 1" w:date="2018-05-31T08:50:00Z"/>
                <w:rFonts w:eastAsia="SimSun"/>
                <w:b/>
                <w:i/>
                <w:szCs w:val="22"/>
                <w:highlight w:val="cyan"/>
              </w:rPr>
            </w:pPr>
            <w:ins w:id="13675" w:author="Rapporteur SA Rev 1" w:date="2018-05-31T08:50:00Z">
              <w:del w:id="13676"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7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78">
          <w:tblGrid>
            <w:gridCol w:w="1187"/>
            <w:gridCol w:w="12986"/>
            <w:gridCol w:w="1521"/>
          </w:tblGrid>
        </w:tblGridChange>
      </w:tblGrid>
      <w:tr w:rsidR="000805DB" w:rsidRPr="00390CF2" w14:paraId="2D6EB5B2" w14:textId="77777777" w:rsidTr="00526540">
        <w:trPr>
          <w:trPrChange w:id="1367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8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68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682" w:author="Rapporteur" w:date="2018-07-15T06:52:00Z"/>
                <w:rFonts w:eastAsia="SimSun"/>
                <w:b/>
                <w:i/>
                <w:szCs w:val="22"/>
                <w:highlight w:val="cyan"/>
              </w:rPr>
            </w:pPr>
            <w:ins w:id="13683"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684" w:author="Rapporteur" w:date="2018-07-15T06:51:00Z"/>
                <w:rFonts w:eastAsia="SimSun"/>
                <w:b/>
                <w:i/>
                <w:szCs w:val="22"/>
                <w:highlight w:val="cyan"/>
              </w:rPr>
            </w:pPr>
            <w:ins w:id="13685"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68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8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688"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89" w:author="R2-1810853 SA" w:date="2018-07-10T13:42:00Z">
              <w:r w:rsidRPr="00390CF2">
                <w:rPr>
                  <w:rFonts w:eastAsia="SimSun"/>
                  <w:szCs w:val="22"/>
                  <w:highlight w:val="cyan"/>
                </w:rPr>
                <w:t>, resuming an RRC connection, or the first reconfiguration after reestablishment</w:t>
              </w:r>
            </w:ins>
            <w:ins w:id="13690"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91" w:author="Rapporteur" w:date="2018-07-15T06:49:00Z">
              <w:r w:rsidR="002F3E4F" w:rsidRPr="00390CF2">
                <w:rPr>
                  <w:rFonts w:eastAsia="SimSun"/>
                  <w:szCs w:val="22"/>
                  <w:highlight w:val="cyan"/>
                </w:rPr>
                <w:t>.</w:t>
              </w:r>
            </w:ins>
          </w:p>
        </w:tc>
      </w:tr>
      <w:tr w:rsidR="000805DB" w:rsidRPr="00390CF2" w14:paraId="31146952" w14:textId="77777777" w:rsidTr="00526540">
        <w:trPr>
          <w:trPrChange w:id="136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69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695" w:author="Rapporteur SA Rev 1" w:date="2018-05-31T09:09:00Z"/>
                <w:i/>
                <w:highlight w:val="cyan"/>
              </w:rPr>
            </w:pPr>
            <w:ins w:id="13696" w:author="R2-1810924 SA" w:date="2018-07-11T12:32:00Z">
              <w:r w:rsidRPr="00390CF2">
                <w:rPr>
                  <w:i/>
                  <w:highlight w:val="cyan"/>
                  <w:lang w:eastAsia="en-GB"/>
                </w:rPr>
                <w:t>i</w:t>
              </w:r>
            </w:ins>
            <w:ins w:id="13697" w:author="Rapporteur SA Rev 1" w:date="2018-05-31T09:09:00Z">
              <w:del w:id="13698"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699" w:author="Rapporteur SA Rev 1" w:date="2018-05-31T09:09:00Z"/>
                <w:highlight w:val="cyan"/>
              </w:rPr>
            </w:pPr>
            <w:ins w:id="13700" w:author="Rapporteur SA Rev 1" w:date="2018-05-31T09:09:00Z">
              <w:r w:rsidRPr="00390CF2">
                <w:rPr>
                  <w:highlight w:val="cyan"/>
                  <w:lang w:eastAsia="en-GB"/>
                </w:rPr>
                <w:t>This field is mandatory present in case of inter system handover</w:t>
              </w:r>
            </w:ins>
            <w:ins w:id="13701"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02" w:author="Rapporteur SA Rev 1" w:date="2018-05-31T09:09:00Z">
              <w:r w:rsidRPr="00390CF2">
                <w:rPr>
                  <w:highlight w:val="cyan"/>
                  <w:lang w:eastAsia="en-GB"/>
                </w:rPr>
                <w:t>. Otherwise</w:t>
              </w:r>
            </w:ins>
            <w:ins w:id="13703" w:author="R2-1810924 SA" w:date="2018-07-11T12:32:00Z">
              <w:r w:rsidRPr="00390CF2">
                <w:rPr>
                  <w:highlight w:val="cyan"/>
                  <w:lang w:eastAsia="en-GB"/>
                </w:rPr>
                <w:t>,</w:t>
              </w:r>
            </w:ins>
            <w:ins w:id="13704"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0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06" w:author="R2-1810854 SA" w:date="2018-07-10T13:52:00Z"/>
                <w:i/>
                <w:highlight w:val="cyan"/>
              </w:rPr>
            </w:pPr>
            <w:ins w:id="13707"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08" w:author="R2-1810854 SA" w:date="2018-07-10T13:52:00Z"/>
                <w:highlight w:val="cyan"/>
              </w:rPr>
            </w:pPr>
            <w:ins w:id="1370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1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11" w:author="R2-1810854 SA" w:date="2018-07-10T13:52:00Z"/>
                <w:i/>
                <w:iCs/>
                <w:highlight w:val="cyan"/>
              </w:rPr>
            </w:pPr>
            <w:ins w:id="13712" w:author="R2-1810854 SA" w:date="2018-07-10T13:52:00Z">
              <w:r w:rsidRPr="00390CF2">
                <w:rPr>
                  <w:i/>
                  <w:iCs/>
                  <w:highlight w:val="cyan"/>
                </w:rPr>
                <w:t>HO-to</w:t>
              </w:r>
            </w:ins>
            <w:ins w:id="13713"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14" w:author="R2-1810854 SA" w:date="2018-07-10T13:52:00Z"/>
                <w:highlight w:val="cyan"/>
              </w:rPr>
            </w:pPr>
            <w:ins w:id="1371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16" w:name="_Hlk497717897"/>
    </w:p>
    <w:p w14:paraId="34C97634" w14:textId="77777777" w:rsidR="000805DB" w:rsidRPr="00390CF2" w:rsidRDefault="000805DB" w:rsidP="000805DB">
      <w:pPr>
        <w:pStyle w:val="Heading4"/>
        <w:rPr>
          <w:highlight w:val="cyan"/>
        </w:rPr>
      </w:pPr>
      <w:bookmarkStart w:id="13717" w:name="_Toc510018667"/>
      <w:bookmarkStart w:id="13718" w:name="_Hlk512338927"/>
      <w:r w:rsidRPr="00390CF2">
        <w:rPr>
          <w:highlight w:val="cyan"/>
        </w:rPr>
        <w:lastRenderedPageBreak/>
        <w:t>–</w:t>
      </w:r>
      <w:r w:rsidRPr="00390CF2">
        <w:rPr>
          <w:highlight w:val="cyan"/>
        </w:rPr>
        <w:tab/>
      </w:r>
      <w:r w:rsidRPr="00390CF2">
        <w:rPr>
          <w:i/>
          <w:highlight w:val="cyan"/>
        </w:rPr>
        <w:t>RadioLinkMonitoringConfig</w:t>
      </w:r>
      <w:bookmarkEnd w:id="13717"/>
    </w:p>
    <w:bookmarkEnd w:id="13718"/>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19"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19"/>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20" w:author="Huawei (Nathan)" w:date="2018-06-21T16:55:00Z">
              <w:r w:rsidRPr="00390CF2">
                <w:rPr>
                  <w:szCs w:val="22"/>
                  <w:highlight w:val="cyan"/>
                </w:rPr>
                <w:delText>FFS_Section</w:delText>
              </w:r>
            </w:del>
            <w:ins w:id="13721"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22" w:author="R2-1810870" w:date="2018-07-10T17:52:00Z">
              <w:r w:rsidRPr="00390CF2" w:rsidDel="00CC5325">
                <w:rPr>
                  <w:szCs w:val="22"/>
                  <w:highlight w:val="cyan"/>
                </w:rPr>
                <w:delText xml:space="preserve">When the network reconfigures this field, the UE resets </w:delText>
              </w:r>
            </w:del>
            <w:ins w:id="13723" w:author="Rapporteur" w:date="2018-06-28T09:21:00Z">
              <w:del w:id="13724" w:author="R2-1810870" w:date="2018-07-10T17:52:00Z">
                <w:r w:rsidRPr="00390CF2" w:rsidDel="00CC5325">
                  <w:rPr>
                    <w:szCs w:val="22"/>
                    <w:highlight w:val="cyan"/>
                  </w:rPr>
                  <w:delText xml:space="preserve">stops the </w:delText>
                </w:r>
              </w:del>
            </w:ins>
            <w:del w:id="13725"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26" w:author="Rapporteur" w:date="2018-06-28T09:21:00Z">
              <w:del w:id="13727" w:author="R2-1810870" w:date="2018-07-10T17:52:00Z">
                <w:r w:rsidRPr="00390CF2" w:rsidDel="00CC5325">
                  <w:rPr>
                    <w:szCs w:val="22"/>
                    <w:highlight w:val="cyan"/>
                  </w:rPr>
                  <w:delText xml:space="preserve">resets </w:delText>
                </w:r>
              </w:del>
            </w:ins>
            <w:del w:id="13728"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29"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30" w:author="R2-1810870" w:date="2018-07-10T16:40:00Z">
              <w:r w:rsidRPr="00390CF2">
                <w:rPr>
                  <w:szCs w:val="22"/>
                  <w:highlight w:val="cyan"/>
                </w:rPr>
                <w:t>as described in TS 38.213, section 6</w:t>
              </w:r>
            </w:ins>
            <w:r w:rsidRPr="00390CF2">
              <w:rPr>
                <w:szCs w:val="22"/>
                <w:highlight w:val="cyan"/>
              </w:rPr>
              <w:t xml:space="preserve">. </w:t>
            </w:r>
            <w:del w:id="13731"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32" w:author="R2-1810870" w:date="2018-07-10T16:44:00Z">
              <w:r w:rsidRPr="00390CF2">
                <w:rPr>
                  <w:szCs w:val="22"/>
                  <w:highlight w:val="cyan"/>
                </w:rPr>
                <w:t>for the purpose of RLF detection</w:t>
              </w:r>
            </w:ins>
            <w:del w:id="13733"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34"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35" w:author="R2-1810870" w:date="2018-07-10T16:44:00Z">
              <w:r w:rsidRPr="00390CF2" w:rsidDel="00A5254E">
                <w:rPr>
                  <w:szCs w:val="22"/>
                  <w:highlight w:val="cyan"/>
                </w:rPr>
                <w:delText xml:space="preserve"> (FFS_RAN1: TBC by RAN1)</w:delText>
              </w:r>
            </w:del>
            <w:del w:id="13736" w:author="R2-1810870" w:date="2018-07-10T17:56:00Z">
              <w:r w:rsidRPr="00390CF2" w:rsidDel="006008F2">
                <w:rPr>
                  <w:szCs w:val="22"/>
                  <w:highlight w:val="cyan"/>
                </w:rPr>
                <w:delText>.</w:delText>
              </w:r>
            </w:del>
            <w:del w:id="13737" w:author="R2-1810870" w:date="2018-07-10T17:57:00Z">
              <w:r w:rsidRPr="00390CF2" w:rsidDel="006008F2">
                <w:rPr>
                  <w:szCs w:val="22"/>
                  <w:highlight w:val="cyan"/>
                </w:rPr>
                <w:delText xml:space="preserve"> </w:delText>
              </w:r>
            </w:del>
            <w:del w:id="13738"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39" w:author="Rapporteur" w:date="2018-06-28T09:24:00Z">
              <w:del w:id="13740" w:author="R2-1810870" w:date="2018-07-10T17:56:00Z">
                <w:r w:rsidRPr="00390CF2" w:rsidDel="006008F2">
                  <w:rPr>
                    <w:szCs w:val="22"/>
                    <w:highlight w:val="cyan"/>
                  </w:rPr>
                  <w:delText xml:space="preserve">stops  </w:delText>
                </w:r>
              </w:del>
            </w:ins>
            <w:del w:id="13741" w:author="R2-1810870" w:date="2018-07-10T17:56:00Z">
              <w:r w:rsidRPr="00390CF2" w:rsidDel="006008F2">
                <w:rPr>
                  <w:szCs w:val="22"/>
                  <w:highlight w:val="cyan"/>
                </w:rPr>
                <w:delText xml:space="preserve">T310 and </w:delText>
              </w:r>
            </w:del>
            <w:ins w:id="13742" w:author="Rapporteur" w:date="2018-06-28T09:24:00Z">
              <w:del w:id="13743" w:author="R2-1810870" w:date="2018-07-10T17:56:00Z">
                <w:r w:rsidRPr="00390CF2" w:rsidDel="006008F2">
                  <w:rPr>
                    <w:szCs w:val="22"/>
                    <w:highlight w:val="cyan"/>
                  </w:rPr>
                  <w:delText xml:space="preserve">resets </w:delText>
                </w:r>
              </w:del>
            </w:ins>
            <w:del w:id="13744"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45" w:author="Rapporteur" w:date="2018-06-28T10:11:00Z">
              <w:r w:rsidRPr="00390CF2">
                <w:rPr>
                  <w:szCs w:val="22"/>
                  <w:highlight w:val="cyan"/>
                </w:rPr>
                <w:t xml:space="preserve"> or beam </w:t>
              </w:r>
            </w:ins>
            <w:ins w:id="13746"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47"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48" w:author="SA R2-1809108" w:date="2018-05-30T01:06:00Z"/>
          <w:rFonts w:eastAsia="SimSun"/>
          <w:highlight w:val="cyan"/>
        </w:rPr>
      </w:pPr>
      <w:ins w:id="13749"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50" w:author="Huawei (Nathan)" w:date="2018-06-26T11:29:00Z">
        <w:r w:rsidRPr="00390CF2">
          <w:rPr>
            <w:rFonts w:eastAsia="SimSun"/>
            <w:i/>
            <w:noProof/>
            <w:highlight w:val="cyan"/>
          </w:rPr>
          <w:t>-</w:t>
        </w:r>
      </w:ins>
      <w:ins w:id="13751" w:author="SA R2-1809108" w:date="2018-05-30T01:06:00Z">
        <w:del w:id="13752"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53" w:author="SA R2-1809108" w:date="2018-05-30T01:06:00Z"/>
          <w:rFonts w:eastAsia="SimSun"/>
          <w:highlight w:val="cyan"/>
        </w:rPr>
      </w:pPr>
      <w:ins w:id="13754" w:author="SA R2-1809108" w:date="2018-05-30T01:06:00Z">
        <w:r w:rsidRPr="00390CF2">
          <w:rPr>
            <w:highlight w:val="cyan"/>
          </w:rPr>
          <w:t xml:space="preserve">The IE </w:t>
        </w:r>
        <w:r w:rsidRPr="00390CF2">
          <w:rPr>
            <w:i/>
            <w:noProof/>
            <w:highlight w:val="cyan"/>
          </w:rPr>
          <w:t>RAN</w:t>
        </w:r>
      </w:ins>
      <w:ins w:id="13755" w:author="Huawei (Nathan)" w:date="2018-06-26T11:29:00Z">
        <w:r w:rsidRPr="00390CF2">
          <w:rPr>
            <w:i/>
            <w:noProof/>
            <w:highlight w:val="cyan"/>
          </w:rPr>
          <w:t>-</w:t>
        </w:r>
      </w:ins>
      <w:ins w:id="13756" w:author="SA R2-1809108" w:date="2018-05-30T01:06:00Z">
        <w:del w:id="1375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58"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59" w:author="SA R2-1809108" w:date="2018-05-30T01:06:00Z"/>
          <w:highlight w:val="cyan"/>
        </w:rPr>
      </w:pPr>
      <w:ins w:id="13760" w:author="SA R2-1809108" w:date="2018-05-30T01:06:00Z">
        <w:r w:rsidRPr="00390CF2">
          <w:rPr>
            <w:i/>
            <w:noProof/>
            <w:highlight w:val="cyan"/>
          </w:rPr>
          <w:lastRenderedPageBreak/>
          <w:t>RAN</w:t>
        </w:r>
      </w:ins>
      <w:ins w:id="13761" w:author="Huawei (Nathan)" w:date="2018-06-26T11:29:00Z">
        <w:r w:rsidRPr="00390CF2">
          <w:rPr>
            <w:i/>
            <w:noProof/>
            <w:highlight w:val="cyan"/>
          </w:rPr>
          <w:t>-</w:t>
        </w:r>
      </w:ins>
      <w:ins w:id="13762" w:author="SA R2-1809108" w:date="2018-05-30T01:06:00Z">
        <w:del w:id="1376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64" w:author="SA R2-1809108" w:date="2018-05-30T01:06:00Z"/>
          <w:highlight w:val="cyan"/>
        </w:rPr>
      </w:pPr>
      <w:ins w:id="13765" w:author="SA R2-1809108" w:date="2018-05-30T01:06:00Z">
        <w:r w:rsidRPr="00390CF2">
          <w:rPr>
            <w:highlight w:val="cyan"/>
          </w:rPr>
          <w:t>-- ASN1START</w:t>
        </w:r>
      </w:ins>
    </w:p>
    <w:p w14:paraId="76C91238" w14:textId="77777777" w:rsidR="000805DB" w:rsidRPr="00390CF2" w:rsidRDefault="000805DB" w:rsidP="000805DB">
      <w:pPr>
        <w:pStyle w:val="PL"/>
        <w:rPr>
          <w:ins w:id="13766" w:author="SA R2-1809108" w:date="2018-05-30T01:06:00Z"/>
          <w:highlight w:val="cyan"/>
        </w:rPr>
      </w:pPr>
      <w:ins w:id="13767" w:author="SA R2-1809108" w:date="2018-05-30T01:06:00Z">
        <w:r w:rsidRPr="00390CF2">
          <w:rPr>
            <w:highlight w:val="cyan"/>
          </w:rPr>
          <w:t>-- TAG-RAN-</w:t>
        </w:r>
      </w:ins>
      <w:ins w:id="13768" w:author="Rapporteur ASN1 SA" w:date="2018-07-10T18:01:00Z">
        <w:r w:rsidRPr="00390CF2">
          <w:rPr>
            <w:highlight w:val="cyan"/>
          </w:rPr>
          <w:t>AREACODE</w:t>
        </w:r>
      </w:ins>
      <w:ins w:id="13769" w:author="SA R2-1809108" w:date="2018-05-30T01:06:00Z">
        <w:del w:id="13770" w:author="Rapporteur ASN1 SA" w:date="2018-07-10T18:00:00Z">
          <w:r w:rsidRPr="00390CF2" w:rsidDel="00DD0207">
            <w:rPr>
              <w:highlight w:val="cyan"/>
            </w:rPr>
            <w:delText>Notification</w:delText>
          </w:r>
        </w:del>
        <w:del w:id="13771"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72" w:author="SA R2-1809108" w:date="2018-05-30T01:06:00Z"/>
          <w:rFonts w:eastAsia="SimSun"/>
          <w:highlight w:val="cyan"/>
          <w:lang w:eastAsia="en-GB"/>
        </w:rPr>
      </w:pPr>
    </w:p>
    <w:p w14:paraId="415B9474" w14:textId="77777777" w:rsidR="000805DB" w:rsidRPr="00390CF2" w:rsidRDefault="000805DB" w:rsidP="000805DB">
      <w:pPr>
        <w:pStyle w:val="PL"/>
        <w:rPr>
          <w:ins w:id="13773" w:author="SA R2-1809108" w:date="2018-05-30T01:06:00Z"/>
          <w:highlight w:val="cyan"/>
        </w:rPr>
      </w:pPr>
      <w:ins w:id="13774" w:author="SA R2-1809108" w:date="2018-05-30T01:06:00Z">
        <w:r w:rsidRPr="00390CF2">
          <w:rPr>
            <w:highlight w:val="cyan"/>
          </w:rPr>
          <w:t>RAN</w:t>
        </w:r>
      </w:ins>
      <w:ins w:id="13775" w:author="Huawei (Nathan)" w:date="2018-06-26T11:29:00Z">
        <w:r w:rsidRPr="00390CF2">
          <w:rPr>
            <w:highlight w:val="cyan"/>
          </w:rPr>
          <w:t>-</w:t>
        </w:r>
      </w:ins>
      <w:ins w:id="13776" w:author="SA R2-1809108" w:date="2018-05-30T01:06:00Z">
        <w:del w:id="13777"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78" w:author="Rapporteur ASN1 SA" w:date="2018-07-10T17:59:00Z">
        <w:r w:rsidRPr="00390CF2">
          <w:rPr>
            <w:highlight w:val="cyan"/>
          </w:rPr>
          <w:t>INTEGER (0..</w:t>
        </w:r>
      </w:ins>
      <w:ins w:id="13779" w:author="Rapporteur ASN1 SA" w:date="2018-07-12T08:53:00Z">
        <w:r w:rsidRPr="00390CF2">
          <w:rPr>
            <w:highlight w:val="cyan"/>
          </w:rPr>
          <w:t>255</w:t>
        </w:r>
      </w:ins>
      <w:ins w:id="13780" w:author="Rapporteur ASN1 SA" w:date="2018-07-10T18:00:00Z">
        <w:r w:rsidRPr="00390CF2">
          <w:rPr>
            <w:highlight w:val="cyan"/>
          </w:rPr>
          <w:t>)</w:t>
        </w:r>
      </w:ins>
      <w:ins w:id="13781" w:author="SA R2-1809108" w:date="2018-05-30T01:06:00Z">
        <w:del w:id="13782"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783" w:author="SA R2-1809108" w:date="2018-05-30T01:06:00Z"/>
          <w:highlight w:val="cyan"/>
        </w:rPr>
      </w:pPr>
    </w:p>
    <w:p w14:paraId="4B12723E" w14:textId="77777777" w:rsidR="000805DB" w:rsidRPr="00390CF2" w:rsidRDefault="000805DB" w:rsidP="000805DB">
      <w:pPr>
        <w:pStyle w:val="PL"/>
        <w:rPr>
          <w:ins w:id="13784" w:author="SA R2-1809108" w:date="2018-05-30T01:06:00Z"/>
          <w:rFonts w:eastAsia="SimSun"/>
          <w:highlight w:val="cyan"/>
          <w:lang w:eastAsia="en-GB"/>
        </w:rPr>
      </w:pPr>
      <w:ins w:id="13785" w:author="SA R2-1809108" w:date="2018-05-30T01:06:00Z">
        <w:r w:rsidRPr="00390CF2">
          <w:rPr>
            <w:highlight w:val="cyan"/>
          </w:rPr>
          <w:t>-- TAG-RAN-</w:t>
        </w:r>
      </w:ins>
      <w:ins w:id="13786" w:author="Rapporteur ASN1 SA" w:date="2018-07-10T18:01:00Z">
        <w:r w:rsidRPr="00390CF2">
          <w:rPr>
            <w:highlight w:val="cyan"/>
          </w:rPr>
          <w:t>AREACODE</w:t>
        </w:r>
      </w:ins>
      <w:ins w:id="13787" w:author="SA R2-1809108" w:date="2018-05-30T01:06:00Z">
        <w:del w:id="13788"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789" w:author="SA R2-1809108" w:date="2018-05-30T01:06:00Z"/>
          <w:highlight w:val="cyan"/>
        </w:rPr>
      </w:pPr>
      <w:ins w:id="13790" w:author="SA R2-1809108" w:date="2018-05-30T01:06:00Z">
        <w:r w:rsidRPr="00390CF2">
          <w:rPr>
            <w:highlight w:val="cyan"/>
          </w:rPr>
          <w:t>-- ASN1STOP</w:t>
        </w:r>
      </w:ins>
    </w:p>
    <w:p w14:paraId="5AEF42C3" w14:textId="77777777" w:rsidR="000805DB" w:rsidRPr="00390CF2" w:rsidRDefault="000805DB" w:rsidP="000805DB">
      <w:pPr>
        <w:rPr>
          <w:ins w:id="13791"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47"/>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92" w:author="Rapporteur" w:date="2018-06-28T10:19:00Z">
              <w:r w:rsidRPr="00390CF2">
                <w:rPr>
                  <w:szCs w:val="22"/>
                  <w:highlight w:val="cyan"/>
                </w:rPr>
                <w:t>5.1.4.1</w:t>
              </w:r>
            </w:ins>
            <w:del w:id="13793"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94" w:author="Rapporteur" w:date="2018-06-28T10:37:00Z">
              <w:r w:rsidRPr="00390CF2">
                <w:rPr>
                  <w:szCs w:val="22"/>
                  <w:highlight w:val="cyan"/>
                </w:rPr>
                <w:delText>It</w:delText>
              </w:r>
            </w:del>
            <w:ins w:id="13795" w:author="Rapporteur" w:date="2018-06-28T10:37:00Z">
              <w:r w:rsidRPr="00390CF2">
                <w:rPr>
                  <w:szCs w:val="22"/>
                  <w:highlight w:val="cyan"/>
                </w:rPr>
                <w:t>A bit in the bitmap set to 1</w:t>
              </w:r>
            </w:ins>
            <w:r w:rsidRPr="00390CF2">
              <w:rPr>
                <w:szCs w:val="22"/>
                <w:highlight w:val="cyan"/>
              </w:rPr>
              <w:t xml:space="preserve"> indicates </w:t>
            </w:r>
            <w:ins w:id="13796" w:author="Rapporteur" w:date="2018-06-28T10:37:00Z">
              <w:r w:rsidRPr="00390CF2">
                <w:rPr>
                  <w:szCs w:val="22"/>
                  <w:highlight w:val="cyan"/>
                </w:rPr>
                <w:t>that the</w:t>
              </w:r>
            </w:ins>
            <w:ins w:id="13797" w:author="Rapporteur" w:date="2018-06-28T10:38:00Z">
              <w:r w:rsidRPr="00390CF2">
                <w:rPr>
                  <w:szCs w:val="22"/>
                  <w:highlight w:val="cyan"/>
                </w:rPr>
                <w:t xml:space="preserve"> UE shall apply rate matching in the corresponding resource block in accordance with the </w:t>
              </w:r>
            </w:ins>
            <w:del w:id="13798" w:author="Rapporteur" w:date="2018-06-28T10:37:00Z">
              <w:r w:rsidRPr="00390CF2">
                <w:rPr>
                  <w:szCs w:val="22"/>
                  <w:highlight w:val="cyan"/>
                </w:rPr>
                <w:delText xml:space="preserve">the </w:delText>
              </w:r>
            </w:del>
            <w:del w:id="13799" w:author="Rapporteur" w:date="2018-06-28T10:38:00Z">
              <w:r w:rsidRPr="00390CF2">
                <w:rPr>
                  <w:szCs w:val="22"/>
                  <w:highlight w:val="cyan"/>
                </w:rPr>
                <w:delText xml:space="preserve">PRBs to which the </w:delText>
              </w:r>
            </w:del>
            <w:r w:rsidRPr="00390CF2">
              <w:rPr>
                <w:szCs w:val="22"/>
                <w:highlight w:val="cyan"/>
              </w:rPr>
              <w:t>symbolsInResourceBlock bitmap</w:t>
            </w:r>
            <w:del w:id="13800" w:author="Rapporteur" w:date="2018-06-28T10:38:00Z">
              <w:r w:rsidRPr="00390CF2">
                <w:rPr>
                  <w:szCs w:val="22"/>
                  <w:highlight w:val="cyan"/>
                </w:rPr>
                <w:delText xml:space="preserve"> applies</w:delText>
              </w:r>
            </w:del>
            <w:r w:rsidRPr="00390CF2">
              <w:rPr>
                <w:szCs w:val="22"/>
                <w:highlight w:val="cyan"/>
              </w:rPr>
              <w:t xml:space="preserve">. </w:t>
            </w:r>
            <w:ins w:id="13801" w:author="Rapporteur" w:date="2018-06-28T10:32:00Z">
              <w:r w:rsidRPr="00390CF2">
                <w:rPr>
                  <w:szCs w:val="22"/>
                  <w:highlight w:val="cyan"/>
                </w:rPr>
                <w:t>If used as cell-level rate matching pattern, the bitmap identifies “common resource blocks (CRB)”</w:t>
              </w:r>
            </w:ins>
            <w:ins w:id="13802" w:author="Rapporteur" w:date="2018-06-28T10:33:00Z">
              <w:r w:rsidRPr="00390CF2">
                <w:rPr>
                  <w:szCs w:val="22"/>
                  <w:highlight w:val="cyan"/>
                </w:rPr>
                <w:t xml:space="preserve">. If used as BWP-level rate matching pattern, the bitmap identifies “physical resource blocks” inside the BWP. </w:t>
              </w:r>
            </w:ins>
            <w:ins w:id="13803" w:author="Rapporteur" w:date="2018-06-28T10:34:00Z">
              <w:r w:rsidRPr="00390CF2">
                <w:rPr>
                  <w:szCs w:val="22"/>
                  <w:highlight w:val="cyan"/>
                </w:rPr>
                <w:t>The first/ leftmost bit corresponds to</w:t>
              </w:r>
            </w:ins>
            <w:ins w:id="13804" w:author="Rapporteur" w:date="2018-06-28T10:32:00Z">
              <w:r w:rsidRPr="00390CF2">
                <w:rPr>
                  <w:szCs w:val="22"/>
                  <w:highlight w:val="cyan"/>
                </w:rPr>
                <w:t xml:space="preserve"> </w:t>
              </w:r>
            </w:ins>
            <w:ins w:id="13805"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06" w:author="Huawei (Nathan)" w:date="2018-06-21T17:00:00Z">
              <w:r w:rsidRPr="00390CF2">
                <w:rPr>
                  <w:szCs w:val="22"/>
                  <w:highlight w:val="cyan"/>
                </w:rPr>
                <w:delText>FFS_Section</w:delText>
              </w:r>
            </w:del>
            <w:ins w:id="13807" w:author="Huawei (Nathan)" w:date="2018-06-21T17:00:00Z">
              <w:r w:rsidRPr="00390CF2">
                <w:rPr>
                  <w:szCs w:val="22"/>
                  <w:highlight w:val="cyan"/>
                </w:rPr>
                <w:t>5.1.4</w:t>
              </w:r>
            </w:ins>
            <w:ins w:id="13808" w:author="Rapporteur" w:date="2018-06-28T10:19:00Z">
              <w:r w:rsidRPr="00390CF2">
                <w:rPr>
                  <w:szCs w:val="22"/>
                  <w:highlight w:val="cyan"/>
                </w:rPr>
                <w:t>.1</w:t>
              </w:r>
            </w:ins>
            <w:r w:rsidRPr="00390CF2">
              <w:rPr>
                <w:szCs w:val="22"/>
                <w:highlight w:val="cyan"/>
              </w:rPr>
              <w:t xml:space="preserve">) </w:t>
            </w:r>
            <w:del w:id="13809"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10" w:author="Rapporteur" w:date="2018-06-28T10:19:00Z">
              <w:r w:rsidRPr="00390CF2">
                <w:rPr>
                  <w:szCs w:val="22"/>
                  <w:highlight w:val="cyan"/>
                </w:rPr>
                <w:t>5.1.4.1</w:t>
              </w:r>
            </w:ins>
            <w:del w:id="13811" w:author="Rapporteur" w:date="2018-06-28T10:19:00Z">
              <w:r w:rsidRPr="00390CF2">
                <w:rPr>
                  <w:szCs w:val="22"/>
                  <w:highlight w:val="cyan"/>
                </w:rPr>
                <w:delText>FFS_Sect</w:delText>
              </w:r>
            </w:del>
            <w:del w:id="13812"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13" w:author="Rapporteur" w:date="2018-06-28T10:39:00Z">
              <w:r w:rsidRPr="00390CF2">
                <w:rPr>
                  <w:szCs w:val="22"/>
                  <w:highlight w:val="cyan"/>
                </w:rPr>
                <w:delText xml:space="preserve">(FFS: </w:delText>
              </w:r>
            </w:del>
            <w:r w:rsidRPr="00390CF2">
              <w:rPr>
                <w:szCs w:val="22"/>
                <w:highlight w:val="cyan"/>
              </w:rPr>
              <w:t>with a bit set to true</w:t>
            </w:r>
            <w:del w:id="13814" w:author="Rapporteur" w:date="2018-06-28T10:39:00Z">
              <w:r w:rsidRPr="00390CF2">
                <w:rPr>
                  <w:szCs w:val="22"/>
                  <w:highlight w:val="cyan"/>
                </w:rPr>
                <w:delText>)</w:delText>
              </w:r>
            </w:del>
            <w:r w:rsidRPr="00390CF2">
              <w:rPr>
                <w:szCs w:val="22"/>
                <w:highlight w:val="cyan"/>
              </w:rPr>
              <w:t xml:space="preserve"> </w:t>
            </w:r>
            <w:ins w:id="13815" w:author="Rapporteur" w:date="2018-06-28T10:39:00Z">
              <w:r w:rsidRPr="00390CF2">
                <w:rPr>
                  <w:szCs w:val="22"/>
                  <w:highlight w:val="cyan"/>
                </w:rPr>
                <w:t xml:space="preserve">that the UE shall rate match around </w:t>
              </w:r>
            </w:ins>
            <w:r w:rsidRPr="00390CF2">
              <w:rPr>
                <w:szCs w:val="22"/>
                <w:highlight w:val="cyan"/>
              </w:rPr>
              <w:t xml:space="preserve">the </w:t>
            </w:r>
            <w:ins w:id="13816" w:author="Rapporteur" w:date="2018-06-28T10:40:00Z">
              <w:r w:rsidRPr="00390CF2">
                <w:rPr>
                  <w:szCs w:val="22"/>
                  <w:highlight w:val="cyan"/>
                </w:rPr>
                <w:t xml:space="preserve">corresponding </w:t>
              </w:r>
            </w:ins>
            <w:r w:rsidRPr="00390CF2">
              <w:rPr>
                <w:szCs w:val="22"/>
                <w:highlight w:val="cyan"/>
              </w:rPr>
              <w:t>symbol</w:t>
            </w:r>
            <w:ins w:id="13817" w:author="Rapporteur" w:date="2018-06-28T10:40:00Z">
              <w:r w:rsidRPr="00390CF2">
                <w:rPr>
                  <w:szCs w:val="22"/>
                  <w:highlight w:val="cyan"/>
                </w:rPr>
                <w:t>.</w:t>
              </w:r>
            </w:ins>
            <w:del w:id="13818" w:author="Rapporteur" w:date="2018-06-28T10:40:00Z">
              <w:r w:rsidRPr="00390CF2">
                <w:rPr>
                  <w:szCs w:val="22"/>
                  <w:highlight w:val="cyan"/>
                </w:rPr>
                <w:delText>s which the UE shall rate match around</w:delText>
              </w:r>
            </w:del>
            <w:r w:rsidRPr="00390CF2">
              <w:rPr>
                <w:szCs w:val="22"/>
                <w:highlight w:val="cyan"/>
              </w:rPr>
              <w:t xml:space="preserve">. </w:t>
            </w:r>
            <w:ins w:id="13819"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20" w:author="Rapporteur" w:date="2018-06-28T10:20:00Z">
              <w:r w:rsidRPr="00390CF2">
                <w:rPr>
                  <w:szCs w:val="22"/>
                  <w:highlight w:val="cyan"/>
                </w:rPr>
                <w:t>5.1.4.1</w:t>
              </w:r>
            </w:ins>
            <w:del w:id="13821"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22" w:name="_Toc510018669"/>
      <w:r w:rsidRPr="00390CF2">
        <w:rPr>
          <w:highlight w:val="cyan"/>
        </w:rPr>
        <w:t>–</w:t>
      </w:r>
      <w:r w:rsidRPr="00390CF2">
        <w:rPr>
          <w:highlight w:val="cyan"/>
        </w:rPr>
        <w:tab/>
      </w:r>
      <w:r w:rsidRPr="00390CF2">
        <w:rPr>
          <w:i/>
          <w:highlight w:val="cyan"/>
        </w:rPr>
        <w:t>RateMatchPatternId</w:t>
      </w:r>
      <w:bookmarkEnd w:id="13822"/>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23" w:author="Rapporteur" w:date="2018-06-28T10:43:00Z">
        <w:r w:rsidRPr="00390CF2">
          <w:rPr>
            <w:highlight w:val="cyan"/>
          </w:rPr>
          <w:t>4.</w:t>
        </w:r>
      </w:ins>
      <w:r w:rsidRPr="00390CF2">
        <w:rPr>
          <w:highlight w:val="cyan"/>
        </w:rPr>
        <w:t>2</w:t>
      </w:r>
      <w:del w:id="13824"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25" w:name="_Toc510018670"/>
      <w:r w:rsidRPr="00390CF2">
        <w:rPr>
          <w:highlight w:val="cyan"/>
        </w:rPr>
        <w:lastRenderedPageBreak/>
        <w:t>–</w:t>
      </w:r>
      <w:r w:rsidRPr="00390CF2">
        <w:rPr>
          <w:highlight w:val="cyan"/>
        </w:rPr>
        <w:tab/>
      </w:r>
      <w:r w:rsidRPr="00390CF2">
        <w:rPr>
          <w:i/>
          <w:highlight w:val="cyan"/>
        </w:rPr>
        <w:t>RateMatchPatternLTE-CRS</w:t>
      </w:r>
      <w:bookmarkEnd w:id="13825"/>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26"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2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2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29"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3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31"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32"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32"/>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33" w:name="_Hlk504400670"/>
      <w:r w:rsidRPr="00390CF2">
        <w:rPr>
          <w:highlight w:val="cyan"/>
        </w:rPr>
        <w:t>maxReportConfigId</w:t>
      </w:r>
      <w:bookmarkEnd w:id="13833"/>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34" w:author="Rapporteur ASN1 SA" w:date="2018-07-13T11:01:00Z"/>
          <w:rFonts w:ascii="Arial" w:eastAsia="MS Mincho" w:hAnsi="Arial"/>
          <w:i/>
          <w:sz w:val="24"/>
          <w:highlight w:val="cyan"/>
        </w:rPr>
      </w:pPr>
      <w:bookmarkStart w:id="13835" w:name="_Toc510018672"/>
      <w:ins w:id="13836"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37" w:author="Rapporteur ASN1 SA" w:date="2018-07-13T11:01:00Z"/>
          <w:rFonts w:eastAsia="MS Mincho"/>
          <w:highlight w:val="cyan"/>
        </w:rPr>
      </w:pPr>
      <w:ins w:id="13838"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39" w:author="Rapporteur ASN1 SA" w:date="2018-07-13T11:01:00Z"/>
          <w:highlight w:val="cyan"/>
        </w:rPr>
      </w:pPr>
      <w:ins w:id="13840"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41" w:author="Rapporteur ASN1 SA" w:date="2018-07-13T11:01:00Z"/>
          <w:highlight w:val="cyan"/>
        </w:rPr>
      </w:pPr>
      <w:ins w:id="13842"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43" w:author="Rapporteur ASN1 SA" w:date="2018-07-13T11:01:00Z"/>
          <w:rFonts w:ascii="Arial" w:hAnsi="Arial"/>
          <w:b/>
          <w:highlight w:val="cyan"/>
        </w:rPr>
      </w:pPr>
      <w:ins w:id="13844"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color w:val="808080"/>
          <w:sz w:val="16"/>
          <w:highlight w:val="cyan"/>
          <w:lang w:val="en-US" w:eastAsia="sv-SE"/>
        </w:rPr>
      </w:pPr>
      <w:ins w:id="13846"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color w:val="808080"/>
          <w:sz w:val="16"/>
          <w:highlight w:val="cyan"/>
          <w:lang w:val="en-US" w:eastAsia="sv-SE"/>
        </w:rPr>
      </w:pPr>
      <w:ins w:id="13848" w:author="Rapporteur ASN1 SA" w:date="2018-07-13T11:01:00Z">
        <w:r w:rsidRPr="00390CF2">
          <w:rPr>
            <w:rFonts w:ascii="Courier New" w:hAnsi="Courier New"/>
            <w:color w:val="808080"/>
            <w:sz w:val="16"/>
            <w:highlight w:val="cyan"/>
            <w:lang w:val="en-US" w:eastAsia="sv-SE"/>
          </w:rPr>
          <w:t>-- TAG-REPORT-CONFIG-</w:t>
        </w:r>
      </w:ins>
      <w:ins w:id="13849" w:author="Rapporteur ASN1 SA" w:date="2018-07-14T03:00:00Z">
        <w:r w:rsidR="00483A12" w:rsidRPr="00390CF2">
          <w:rPr>
            <w:rFonts w:ascii="Courier New" w:hAnsi="Courier New"/>
            <w:color w:val="808080"/>
            <w:sz w:val="16"/>
            <w:highlight w:val="cyan"/>
            <w:lang w:val="en-US" w:eastAsia="sv-SE"/>
          </w:rPr>
          <w:t>INTER-RAT-</w:t>
        </w:r>
      </w:ins>
      <w:ins w:id="13850"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highlight w:val="cyan"/>
          <w:lang w:val="en-US" w:eastAsia="sv-SE"/>
        </w:rPr>
      </w:pPr>
      <w:ins w:id="138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ins w:id="138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highlight w:val="cyan"/>
          <w:lang w:val="en-US" w:eastAsia="sv-SE"/>
        </w:rPr>
      </w:pPr>
      <w:ins w:id="13865"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highlight w:val="cyan"/>
          <w:lang w:val="en-US" w:eastAsia="sv-SE"/>
        </w:rPr>
      </w:pPr>
      <w:ins w:id="13867"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71"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7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eastAsia="sv-SE"/>
        </w:rPr>
      </w:pPr>
      <w:ins w:id="13874"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highlight w:val="cyan"/>
          <w:lang w:val="en-US" w:eastAsia="sv-SE"/>
        </w:rPr>
      </w:pPr>
      <w:ins w:id="13881"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highlight w:val="cyan"/>
          <w:lang w:val="en-US" w:eastAsia="sv-SE"/>
        </w:rPr>
      </w:pPr>
      <w:ins w:id="13883"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en-US" w:eastAsia="sv-SE"/>
        </w:rPr>
      </w:pPr>
      <w:ins w:id="138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ins w:id="1389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eastAsia="sv-SE"/>
        </w:rPr>
      </w:pPr>
      <w:ins w:id="1389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ins w:id="1389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8" w:author="Rapporteur ASN1 SA" w:date="2018-07-13T11:01:00Z"/>
          <w:rFonts w:ascii="Courier New" w:hAnsi="Courier New"/>
          <w:sz w:val="16"/>
          <w:highlight w:val="cyan"/>
          <w:lang w:val="en-US" w:eastAsia="sv-SE"/>
        </w:rPr>
      </w:pPr>
      <w:ins w:id="1389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en-US" w:eastAsia="sv-SE"/>
        </w:rPr>
      </w:pPr>
      <w:ins w:id="1390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02" w:author="Rapporteur ASN1 SA" w:date="2018-07-13T11:01:00Z">
        <w:r w:rsidR="000805DB" w:rsidRPr="00390CF2">
          <w:rPr>
            <w:rFonts w:ascii="Courier New" w:hAnsi="Courier New"/>
            <w:sz w:val="16"/>
            <w:highlight w:val="cyan"/>
            <w:lang w:val="en-US" w:eastAsia="sv-SE"/>
          </w:rPr>
          <w:t>b2-Threshold1</w:t>
        </w:r>
      </w:ins>
      <w:ins w:id="1390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04"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05"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
      </w:pPr>
      <w:ins w:id="139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eastAsia="sv-SE"/>
        </w:rPr>
      </w:pPr>
      <w:ins w:id="139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ins w:id="13915"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6" w:author="Rapporteur ASN1 SA" w:date="2018-07-13T11:01:00Z"/>
          <w:rFonts w:ascii="Courier New" w:hAnsi="Courier New"/>
          <w:sz w:val="16"/>
          <w:highlight w:val="cyan"/>
          <w:lang w:val="en-US" w:eastAsia="sv-SE"/>
        </w:rPr>
      </w:pPr>
      <w:ins w:id="139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8" w:author="Rapporteur ASN1 SA" w:date="2018-07-13T11:01:00Z"/>
          <w:rFonts w:ascii="Courier New" w:hAnsi="Courier New"/>
          <w:sz w:val="16"/>
          <w:highlight w:val="cyan"/>
          <w:lang w:val="en-US" w:eastAsia="sv-SE"/>
        </w:rPr>
      </w:pPr>
      <w:ins w:id="1391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en-US" w:eastAsia="sv-SE"/>
        </w:rPr>
      </w:pPr>
      <w:ins w:id="13921"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2" w:author="Rapporteur ASN1 SA" w:date="2018-07-13T11:01:00Z"/>
          <w:rFonts w:ascii="Courier New" w:hAnsi="Courier New"/>
          <w:sz w:val="16"/>
          <w:highlight w:val="cyan"/>
          <w:lang w:val="en-US" w:eastAsia="sv-SE"/>
        </w:rPr>
      </w:pPr>
      <w:ins w:id="13923"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24"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2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highlight w:val="cyan"/>
          <w:lang w:val="en-US" w:eastAsia="sv-SE"/>
        </w:rPr>
      </w:pPr>
      <w:ins w:id="13927"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highlight w:val="cyan"/>
          <w:lang w:val="en-US" w:eastAsia="sv-SE"/>
        </w:rPr>
      </w:pPr>
      <w:ins w:id="1392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highlight w:val="cyan"/>
          <w:lang w:val="en-US" w:eastAsia="sv-SE"/>
        </w:rPr>
      </w:pPr>
      <w:ins w:id="1393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2" w:author="Rapporteur ASN1 SA" w:date="2018-07-13T11:01:00Z"/>
          <w:rFonts w:ascii="Courier New" w:hAnsi="Courier New"/>
          <w:sz w:val="16"/>
          <w:highlight w:val="cyan"/>
          <w:lang w:val="en-US" w:eastAsia="sv-SE"/>
        </w:rPr>
      </w:pPr>
      <w:ins w:id="13933"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ins w:id="1393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6" w:author="Rapporteur ASN1 SA" w:date="2018-07-13T11:01:00Z"/>
          <w:rFonts w:ascii="Courier New" w:hAnsi="Courier New"/>
          <w:sz w:val="16"/>
          <w:highlight w:val="cyan"/>
          <w:lang w:val="en-US" w:eastAsia="sv-SE"/>
        </w:rPr>
      </w:pPr>
      <w:ins w:id="13937"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8"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highlight w:val="cyan"/>
          <w:lang w:val="en-US" w:eastAsia="sv-SE"/>
        </w:rPr>
      </w:pPr>
      <w:ins w:id="13943"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highlight w:val="cyan"/>
          <w:lang w:val="en-US" w:eastAsia="sv-SE"/>
        </w:rPr>
      </w:pPr>
      <w:ins w:id="1394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highlight w:val="cyan"/>
          <w:lang w:val="en-US" w:eastAsia="sv-SE"/>
        </w:rPr>
      </w:pPr>
      <w:ins w:id="1394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en-US" w:eastAsia="sv-SE"/>
        </w:rPr>
      </w:pPr>
      <w:ins w:id="13949"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0" w:author="Rapporteur ASN1 SA" w:date="2018-07-13T11:01:00Z"/>
          <w:rFonts w:ascii="Courier New" w:hAnsi="Courier New"/>
          <w:sz w:val="16"/>
          <w:highlight w:val="cyan"/>
          <w:lang w:val="en-US" w:eastAsia="sv-SE"/>
        </w:rPr>
      </w:pPr>
      <w:ins w:id="1395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4" w:author="Rapporteur ASN1 SA" w:date="2018-07-13T11:01:00Z"/>
          <w:rFonts w:ascii="Courier New" w:hAnsi="Courier New"/>
          <w:sz w:val="16"/>
          <w:highlight w:val="cyan"/>
          <w:lang w:val="en-US" w:eastAsia="sv-SE"/>
        </w:rPr>
      </w:pPr>
      <w:ins w:id="13955"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7" w:author="Rapporteur ASN1 SA" w:date="2018-07-13T11:01:00Z"/>
          <w:rFonts w:ascii="Courier New" w:hAnsi="Courier New"/>
          <w:sz w:val="16"/>
          <w:highlight w:val="cyan"/>
          <w:lang w:val="en-US" w:eastAsia="sv-SE"/>
        </w:rPr>
      </w:pPr>
      <w:ins w:id="13958"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sv-SE" w:eastAsia="sv-SE"/>
          <w:rPrChange w:id="13962" w:author="Rapporteur ASN1 SA" w:date="2018-07-13T12:17:00Z">
            <w:rPr>
              <w:ins w:id="13963" w:author="Rapporteur ASN1 SA" w:date="2018-07-13T11:01:00Z"/>
              <w:rFonts w:ascii="Courier New" w:hAnsi="Courier New"/>
              <w:sz w:val="16"/>
              <w:lang w:val="en-US" w:eastAsia="sv-SE"/>
            </w:rPr>
          </w:rPrChange>
        </w:rPr>
      </w:pPr>
      <w:ins w:id="1396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65"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6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75"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sv-SE" w:eastAsia="sv-SE"/>
          <w:rPrChange w:id="13977" w:author="Rapporteur ASN1 SA" w:date="2018-07-13T12:17:00Z">
            <w:rPr>
              <w:ins w:id="13978" w:author="Rapporteur ASN1 SA" w:date="2018-07-13T11:01:00Z"/>
              <w:rFonts w:ascii="Courier New" w:hAnsi="Courier New"/>
              <w:sz w:val="16"/>
              <w:lang w:val="en-US" w:eastAsia="sv-SE"/>
            </w:rPr>
          </w:rPrChange>
        </w:rPr>
      </w:pPr>
      <w:ins w:id="13979" w:author="Rapporteur ASN1 SA" w:date="2018-07-13T11:01:00Z">
        <w:r w:rsidRPr="00390CF2">
          <w:rPr>
            <w:rFonts w:ascii="Courier New" w:hAnsi="Courier New"/>
            <w:sz w:val="16"/>
            <w:highlight w:val="cyan"/>
            <w:lang w:val="sv-SE" w:eastAsia="sv-SE"/>
            <w:rPrChange w:id="13980"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9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val="sv-SE" w:eastAsia="sv-SE"/>
          <w:rPrChange w:id="13992" w:author="Rapporteur ASN1 SA" w:date="2018-07-13T12:17:00Z">
            <w:rPr>
              <w:ins w:id="13993" w:author="Rapporteur ASN1 SA" w:date="2018-07-13T11:01:00Z"/>
              <w:rFonts w:ascii="Courier New" w:hAnsi="Courier New"/>
              <w:sz w:val="16"/>
              <w:lang w:val="en-US" w:eastAsia="sv-SE"/>
            </w:rPr>
          </w:rPrChange>
        </w:rPr>
      </w:pPr>
      <w:ins w:id="13994" w:author="Rapporteur ASN1 SA" w:date="2018-07-13T11:01:00Z">
        <w:r w:rsidRPr="00390CF2">
          <w:rPr>
            <w:rFonts w:ascii="Courier New" w:hAnsi="Courier New"/>
            <w:sz w:val="16"/>
            <w:highlight w:val="cyan"/>
            <w:lang w:val="sv-SE" w:eastAsia="sv-SE"/>
            <w:rPrChange w:id="13995"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highlight w:val="cyan"/>
          <w:lang w:val="sv-SE" w:eastAsia="sv-SE"/>
          <w:rPrChange w:id="13997" w:author="Rapporteur ASN1 SA" w:date="2018-07-13T12:17:00Z">
            <w:rPr>
              <w:ins w:id="13998"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highlight w:val="cyan"/>
          <w:lang w:val="sv-SE" w:eastAsia="sv-SE"/>
          <w:rPrChange w:id="14000" w:author="Rapporteur ASN1 SA" w:date="2018-07-13T12:17:00Z">
            <w:rPr>
              <w:ins w:id="14001" w:author="Rapporteur ASN1 SA" w:date="2018-07-13T11:01:00Z"/>
              <w:rFonts w:ascii="Courier New" w:hAnsi="Courier New"/>
              <w:sz w:val="16"/>
              <w:lang w:val="en-US" w:eastAsia="sv-SE"/>
            </w:rPr>
          </w:rPrChange>
        </w:rPr>
      </w:pPr>
      <w:ins w:id="14002" w:author="Rapporteur ASN1 SA" w:date="2018-07-13T11:01:00Z">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8"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sv-SE" w:eastAsia="sv-SE"/>
          <w:rPrChange w:id="14010" w:author="Rapporteur ASN1 SA" w:date="2018-07-13T12:17:00Z">
            <w:rPr>
              <w:ins w:id="14011" w:author="Rapporteur ASN1 SA" w:date="2018-07-13T11:01:00Z"/>
              <w:rFonts w:ascii="Courier New" w:hAnsi="Courier New"/>
              <w:sz w:val="16"/>
              <w:lang w:val="en-US" w:eastAsia="sv-SE"/>
            </w:rPr>
          </w:rPrChange>
        </w:rPr>
      </w:pPr>
      <w:ins w:id="14012" w:author="Rapporteur ASN1 SA" w:date="2018-07-13T11:01:00Z">
        <w:r w:rsidRPr="00390CF2">
          <w:rPr>
            <w:rFonts w:ascii="Courier New" w:hAnsi="Courier New"/>
            <w:sz w:val="16"/>
            <w:highlight w:val="cyan"/>
            <w:lang w:val="sv-SE" w:eastAsia="sv-SE"/>
            <w:rPrChange w:id="14013"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1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18"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ins w:id="14020"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color w:val="808080"/>
          <w:sz w:val="16"/>
          <w:highlight w:val="cyan"/>
          <w:lang w:val="en-US" w:eastAsia="sv-SE"/>
        </w:rPr>
      </w:pPr>
      <w:ins w:id="14023" w:author="Rapporteur ASN1 SA" w:date="2018-07-13T11:01:00Z">
        <w:r w:rsidRPr="00390CF2">
          <w:rPr>
            <w:rFonts w:ascii="Courier New" w:hAnsi="Courier New"/>
            <w:color w:val="808080"/>
            <w:sz w:val="16"/>
            <w:highlight w:val="cyan"/>
            <w:lang w:val="en-US" w:eastAsia="sv-SE"/>
          </w:rPr>
          <w:t>-- TAG-REPORT-CONFIG-</w:t>
        </w:r>
      </w:ins>
      <w:ins w:id="14024" w:author="Rapporteur ASN1 SA" w:date="2018-07-14T03:00:00Z">
        <w:r w:rsidR="00483A12" w:rsidRPr="00390CF2">
          <w:rPr>
            <w:rFonts w:ascii="Courier New" w:hAnsi="Courier New"/>
            <w:color w:val="808080"/>
            <w:sz w:val="16"/>
            <w:highlight w:val="cyan"/>
            <w:lang w:val="en-US" w:eastAsia="sv-SE"/>
          </w:rPr>
          <w:t>INTER-RAT-</w:t>
        </w:r>
      </w:ins>
      <w:ins w:id="14025" w:author="Rapporteur ASN1 SA" w:date="2018-07-13T11:01:00Z">
        <w:r w:rsidRPr="00390CF2">
          <w:rPr>
            <w:rFonts w:ascii="Courier New" w:hAnsi="Courier New"/>
            <w:color w:val="808080"/>
            <w:sz w:val="16"/>
            <w:highlight w:val="cyan"/>
            <w:lang w:val="en-US" w:eastAsia="sv-SE"/>
          </w:rPr>
          <w:t>ST</w:t>
        </w:r>
      </w:ins>
      <w:ins w:id="14026"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color w:val="808080"/>
          <w:sz w:val="16"/>
          <w:highlight w:val="cyan"/>
          <w:lang w:val="en-US" w:eastAsia="sv-SE"/>
        </w:rPr>
      </w:pPr>
      <w:ins w:id="14028"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29" w:author="Rapporteur ASN1 SA" w:date="2018-07-13T11:01:00Z"/>
          <w:rFonts w:eastAsia="MS Mincho"/>
          <w:highlight w:val="cyan"/>
        </w:rPr>
      </w:pPr>
    </w:p>
    <w:p w14:paraId="3BFD5432" w14:textId="77777777" w:rsidR="000805DB" w:rsidRPr="00390CF2" w:rsidRDefault="000805DB" w:rsidP="000805DB">
      <w:pPr>
        <w:rPr>
          <w:ins w:id="14030"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31" w:author="Rapporteur ASN1 SA" w:date="2018-07-13T11:01:00Z"/>
        </w:trPr>
        <w:tc>
          <w:tcPr>
            <w:tcW w:w="14173" w:type="dxa"/>
          </w:tcPr>
          <w:p w14:paraId="0093DD5B" w14:textId="77777777" w:rsidR="000805DB" w:rsidRPr="00390CF2" w:rsidRDefault="000805DB" w:rsidP="00526540">
            <w:pPr>
              <w:pStyle w:val="TAH"/>
              <w:rPr>
                <w:ins w:id="14032" w:author="Rapporteur ASN1 SA" w:date="2018-07-13T11:01:00Z"/>
                <w:highlight w:val="cyan"/>
              </w:rPr>
            </w:pPr>
            <w:ins w:id="14033"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34" w:author="Rapporteur ASN1 SA" w:date="2018-07-13T11:01:00Z"/>
        </w:trPr>
        <w:tc>
          <w:tcPr>
            <w:tcW w:w="14173" w:type="dxa"/>
          </w:tcPr>
          <w:p w14:paraId="5E0B78B1" w14:textId="77777777" w:rsidR="000805DB" w:rsidRPr="00390CF2" w:rsidRDefault="000805DB" w:rsidP="00526540">
            <w:pPr>
              <w:pStyle w:val="TAL"/>
              <w:rPr>
                <w:ins w:id="14035" w:author="Rapporteur ASN1 SA" w:date="2018-07-13T11:01:00Z"/>
                <w:b/>
                <w:i/>
                <w:szCs w:val="22"/>
                <w:highlight w:val="cyan"/>
                <w:lang w:eastAsia="ko-KR"/>
              </w:rPr>
            </w:pPr>
            <w:ins w:id="14036"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37" w:author="Rapporteur ASN1 SA" w:date="2018-07-13T11:01:00Z"/>
                <w:i/>
                <w:szCs w:val="22"/>
                <w:highlight w:val="cyan"/>
              </w:rPr>
            </w:pPr>
            <w:ins w:id="14038"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39" w:author="Rapporteur ASN1 SA" w:date="2018-07-13T11:01:00Z"/>
        </w:trPr>
        <w:tc>
          <w:tcPr>
            <w:tcW w:w="14173" w:type="dxa"/>
          </w:tcPr>
          <w:p w14:paraId="44C35BAB" w14:textId="77777777" w:rsidR="000805DB" w:rsidRPr="00390CF2" w:rsidRDefault="000805DB" w:rsidP="00526540">
            <w:pPr>
              <w:pStyle w:val="TAL"/>
              <w:rPr>
                <w:ins w:id="14040" w:author="Rapporteur ASN1 SA" w:date="2018-07-13T11:01:00Z"/>
                <w:b/>
                <w:i/>
                <w:szCs w:val="22"/>
                <w:highlight w:val="cyan"/>
                <w:lang w:eastAsia="ko-KR"/>
              </w:rPr>
            </w:pPr>
            <w:ins w:id="14041"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42" w:author="Rapporteur ASN1 SA" w:date="2018-07-13T11:01:00Z"/>
                <w:b/>
                <w:i/>
                <w:highlight w:val="cyan"/>
              </w:rPr>
            </w:pPr>
            <w:ins w:id="14043"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44" w:author="Rapporteur ASN1 SA" w:date="2018-07-13T11:01:00Z"/>
        </w:trPr>
        <w:tc>
          <w:tcPr>
            <w:tcW w:w="14173" w:type="dxa"/>
          </w:tcPr>
          <w:p w14:paraId="2A40BE82" w14:textId="77777777" w:rsidR="000805DB" w:rsidRPr="00390CF2" w:rsidRDefault="000805DB" w:rsidP="00526540">
            <w:pPr>
              <w:pStyle w:val="TAL"/>
              <w:rPr>
                <w:ins w:id="14045" w:author="Rapporteur ASN1 SA" w:date="2018-07-13T11:01:00Z"/>
                <w:b/>
                <w:i/>
                <w:szCs w:val="22"/>
                <w:highlight w:val="cyan"/>
                <w:lang w:eastAsia="en-GB"/>
              </w:rPr>
            </w:pPr>
            <w:ins w:id="14046"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47" w:author="Rapporteur ASN1 SA" w:date="2018-07-13T11:01:00Z"/>
                <w:highlight w:val="cyan"/>
              </w:rPr>
            </w:pPr>
            <w:ins w:id="14048"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49" w:author="Rapporteur ASN1 SA" w:date="2018-07-13T11:01:00Z"/>
        </w:trPr>
        <w:tc>
          <w:tcPr>
            <w:tcW w:w="14173" w:type="dxa"/>
          </w:tcPr>
          <w:p w14:paraId="3C62B195" w14:textId="77777777" w:rsidR="000805DB" w:rsidRPr="00390CF2" w:rsidRDefault="000805DB" w:rsidP="00526540">
            <w:pPr>
              <w:pStyle w:val="TAL"/>
              <w:rPr>
                <w:ins w:id="14050" w:author="Rapporteur ASN1 SA" w:date="2018-07-13T11:01:00Z"/>
                <w:b/>
                <w:i/>
                <w:szCs w:val="22"/>
                <w:highlight w:val="cyan"/>
                <w:lang w:eastAsia="en-GB"/>
              </w:rPr>
            </w:pPr>
            <w:ins w:id="14051"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52" w:author="Rapporteur ASN1 SA" w:date="2018-07-13T11:01:00Z"/>
                <w:highlight w:val="cyan"/>
              </w:rPr>
            </w:pPr>
            <w:ins w:id="14053"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54" w:author="Rapporteur ASN1 SA" w:date="2018-07-13T11:01:00Z"/>
        </w:trPr>
        <w:tc>
          <w:tcPr>
            <w:tcW w:w="14173" w:type="dxa"/>
          </w:tcPr>
          <w:p w14:paraId="6A7C1350" w14:textId="77777777" w:rsidR="000805DB" w:rsidRPr="00390CF2" w:rsidRDefault="000805DB" w:rsidP="00526540">
            <w:pPr>
              <w:pStyle w:val="TAL"/>
              <w:rPr>
                <w:ins w:id="14055" w:author="Rapporteur ASN1 SA" w:date="2018-07-13T11:01:00Z"/>
                <w:b/>
                <w:i/>
                <w:szCs w:val="22"/>
                <w:highlight w:val="cyan"/>
                <w:lang w:eastAsia="en-GB"/>
              </w:rPr>
            </w:pPr>
            <w:ins w:id="14056"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57" w:author="Rapporteur ASN1 SA" w:date="2018-07-13T11:01:00Z"/>
                <w:b/>
                <w:i/>
                <w:highlight w:val="cyan"/>
              </w:rPr>
            </w:pPr>
            <w:ins w:id="1405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59" w:author="Rapporteur ASN1 SA" w:date="2018-07-13T11:01:00Z"/>
        </w:trPr>
        <w:tc>
          <w:tcPr>
            <w:tcW w:w="14173" w:type="dxa"/>
          </w:tcPr>
          <w:p w14:paraId="293F7DCE" w14:textId="77777777" w:rsidR="000805DB" w:rsidRPr="00390CF2" w:rsidRDefault="000805DB" w:rsidP="00526540">
            <w:pPr>
              <w:pStyle w:val="TAL"/>
              <w:rPr>
                <w:ins w:id="14060" w:author="Rapporteur ASN1 SA" w:date="2018-07-13T11:01:00Z"/>
                <w:b/>
                <w:i/>
                <w:szCs w:val="22"/>
                <w:highlight w:val="cyan"/>
                <w:lang w:eastAsia="en-GB"/>
              </w:rPr>
            </w:pPr>
            <w:ins w:id="14061"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62" w:author="Rapporteur ASN1 SA" w:date="2018-07-13T11:01:00Z"/>
                <w:b/>
                <w:i/>
                <w:szCs w:val="22"/>
                <w:highlight w:val="cyan"/>
                <w:lang w:eastAsia="en-GB"/>
              </w:rPr>
            </w:pPr>
            <w:ins w:id="14063"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64" w:author="Rapporteur ASN1 SA" w:date="2018-07-13T11:01:00Z"/>
        </w:trPr>
        <w:tc>
          <w:tcPr>
            <w:tcW w:w="14173" w:type="dxa"/>
          </w:tcPr>
          <w:p w14:paraId="1390BB64" w14:textId="77777777" w:rsidR="000805DB" w:rsidRPr="00390CF2" w:rsidRDefault="000805DB" w:rsidP="00526540">
            <w:pPr>
              <w:pStyle w:val="TAL"/>
              <w:rPr>
                <w:ins w:id="14065" w:author="Rapporteur ASN1 SA" w:date="2018-07-13T11:01:00Z"/>
                <w:b/>
                <w:i/>
                <w:szCs w:val="22"/>
                <w:highlight w:val="cyan"/>
              </w:rPr>
            </w:pPr>
            <w:ins w:id="14066"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67" w:author="Rapporteur ASN1 SA" w:date="2018-07-13T11:01:00Z"/>
                <w:b/>
                <w:i/>
                <w:highlight w:val="cyan"/>
              </w:rPr>
            </w:pPr>
            <w:ins w:id="14068"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69" w:author="Rapporteur ASN1 SA" w:date="2018-07-13T11:01:00Z"/>
        </w:trPr>
        <w:tc>
          <w:tcPr>
            <w:tcW w:w="14173" w:type="dxa"/>
          </w:tcPr>
          <w:p w14:paraId="40BE46E9" w14:textId="77777777" w:rsidR="000805DB" w:rsidRPr="00390CF2" w:rsidRDefault="000805DB" w:rsidP="00526540">
            <w:pPr>
              <w:pStyle w:val="TAL"/>
              <w:rPr>
                <w:ins w:id="14070" w:author="Rapporteur ASN1 SA" w:date="2018-07-13T11:01:00Z"/>
                <w:b/>
                <w:i/>
                <w:szCs w:val="22"/>
                <w:highlight w:val="cyan"/>
                <w:lang w:eastAsia="en-GB"/>
              </w:rPr>
            </w:pPr>
            <w:ins w:id="14071"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72" w:author="Rapporteur ASN1 SA" w:date="2018-07-13T11:01:00Z"/>
                <w:b/>
                <w:i/>
                <w:highlight w:val="cyan"/>
              </w:rPr>
            </w:pPr>
            <w:ins w:id="14073"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74" w:author="Rapporteur ASN1 SA" w:date="2018-07-13T11:01:00Z"/>
        </w:trPr>
        <w:tc>
          <w:tcPr>
            <w:tcW w:w="14173" w:type="dxa"/>
          </w:tcPr>
          <w:p w14:paraId="43070C95" w14:textId="77777777" w:rsidR="000805DB" w:rsidRPr="00390CF2" w:rsidRDefault="000805DB" w:rsidP="00526540">
            <w:pPr>
              <w:pStyle w:val="TAL"/>
              <w:rPr>
                <w:ins w:id="14075" w:author="Rapporteur ASN1 SA" w:date="2018-07-13T11:01:00Z"/>
                <w:b/>
                <w:i/>
                <w:szCs w:val="22"/>
                <w:highlight w:val="cyan"/>
                <w:lang w:eastAsia="en-GB"/>
              </w:rPr>
            </w:pPr>
            <w:ins w:id="14076"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77" w:author="Rapporteur ASN1 SA" w:date="2018-07-13T11:01:00Z"/>
                <w:b/>
                <w:i/>
                <w:szCs w:val="22"/>
                <w:highlight w:val="cyan"/>
                <w:lang w:eastAsia="en-GB"/>
              </w:rPr>
            </w:pPr>
            <w:ins w:id="14078"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7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080" w:author="Rapporteur ASN1 SA" w:date="2018-07-13T11:01:00Z"/>
        </w:trPr>
        <w:tc>
          <w:tcPr>
            <w:tcW w:w="14173" w:type="dxa"/>
          </w:tcPr>
          <w:p w14:paraId="303ADCBF" w14:textId="77777777" w:rsidR="000805DB" w:rsidRPr="00390CF2" w:rsidRDefault="000805DB" w:rsidP="00526540">
            <w:pPr>
              <w:pStyle w:val="TAH"/>
              <w:rPr>
                <w:ins w:id="14081" w:author="Rapporteur ASN1 SA" w:date="2018-07-13T11:01:00Z"/>
                <w:szCs w:val="22"/>
                <w:highlight w:val="cyan"/>
              </w:rPr>
            </w:pPr>
            <w:ins w:id="14082"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083" w:author="Rapporteur ASN1 SA" w:date="2018-07-13T11:01:00Z"/>
        </w:trPr>
        <w:tc>
          <w:tcPr>
            <w:tcW w:w="14173" w:type="dxa"/>
          </w:tcPr>
          <w:p w14:paraId="159FEC30" w14:textId="77777777" w:rsidR="000805DB" w:rsidRPr="00390CF2" w:rsidRDefault="000805DB" w:rsidP="00526540">
            <w:pPr>
              <w:pStyle w:val="TAL"/>
              <w:rPr>
                <w:ins w:id="14084" w:author="Rapporteur ASN1 SA" w:date="2018-07-13T11:01:00Z"/>
                <w:b/>
                <w:i/>
                <w:szCs w:val="22"/>
                <w:highlight w:val="cyan"/>
                <w:lang w:eastAsia="en-GB"/>
              </w:rPr>
            </w:pPr>
            <w:ins w:id="14085"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086" w:author="Rapporteur ASN1 SA" w:date="2018-07-13T11:01:00Z"/>
                <w:szCs w:val="22"/>
                <w:highlight w:val="cyan"/>
              </w:rPr>
            </w:pPr>
            <w:ins w:id="14087"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088" w:author="Rapporteur ASN1 SA" w:date="2018-07-13T11:01:00Z"/>
        </w:trPr>
        <w:tc>
          <w:tcPr>
            <w:tcW w:w="14173" w:type="dxa"/>
          </w:tcPr>
          <w:p w14:paraId="3485484F" w14:textId="77777777" w:rsidR="000805DB" w:rsidRPr="00390CF2" w:rsidRDefault="000805DB" w:rsidP="00526540">
            <w:pPr>
              <w:pStyle w:val="TAL"/>
              <w:rPr>
                <w:ins w:id="14089" w:author="Rapporteur ASN1 SA" w:date="2018-07-13T11:01:00Z"/>
                <w:b/>
                <w:i/>
                <w:szCs w:val="22"/>
                <w:highlight w:val="cyan"/>
                <w:lang w:eastAsia="en-GB"/>
              </w:rPr>
            </w:pPr>
            <w:ins w:id="14090"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091" w:author="Rapporteur ASN1 SA" w:date="2018-07-13T11:01:00Z"/>
                <w:b/>
                <w:i/>
                <w:szCs w:val="22"/>
                <w:highlight w:val="cyan"/>
                <w:lang w:eastAsia="en-GB"/>
              </w:rPr>
            </w:pPr>
            <w:ins w:id="1409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093" w:author="Rapporteur ASN1 SA" w:date="2018-07-13T11:01:00Z"/>
        </w:trPr>
        <w:tc>
          <w:tcPr>
            <w:tcW w:w="14173" w:type="dxa"/>
          </w:tcPr>
          <w:p w14:paraId="57D1B6B2" w14:textId="77777777" w:rsidR="000805DB" w:rsidRPr="00390CF2" w:rsidRDefault="000805DB" w:rsidP="00526540">
            <w:pPr>
              <w:pStyle w:val="TAL"/>
              <w:rPr>
                <w:ins w:id="14094" w:author="Rapporteur ASN1 SA" w:date="2018-07-13T11:01:00Z"/>
                <w:b/>
                <w:i/>
                <w:szCs w:val="22"/>
                <w:highlight w:val="cyan"/>
              </w:rPr>
            </w:pPr>
            <w:ins w:id="14095"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096" w:author="Rapporteur ASN1 SA" w:date="2018-07-13T11:01:00Z"/>
                <w:b/>
                <w:i/>
                <w:szCs w:val="22"/>
                <w:highlight w:val="cyan"/>
                <w:lang w:eastAsia="en-GB"/>
              </w:rPr>
            </w:pPr>
            <w:ins w:id="14097"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098"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9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00">
          <w:tblGrid>
            <w:gridCol w:w="9639"/>
          </w:tblGrid>
        </w:tblGridChange>
      </w:tblGrid>
      <w:tr w:rsidR="000805DB" w:rsidRPr="00390CF2" w14:paraId="7A6B0E18" w14:textId="77777777" w:rsidTr="00526540">
        <w:trPr>
          <w:cantSplit/>
          <w:tblHeader/>
          <w:ins w:id="14101" w:author="Rapporteur ASN1 SA" w:date="2018-07-13T11:01:00Z"/>
          <w:trPrChange w:id="14102" w:author="Rapporteur ASN1 SA" w:date="2018-07-13T11:03:00Z">
            <w:trPr>
              <w:cantSplit/>
              <w:tblHeader/>
            </w:trPr>
          </w:trPrChange>
        </w:trPr>
        <w:tc>
          <w:tcPr>
            <w:tcW w:w="14107" w:type="dxa"/>
            <w:tcPrChange w:id="14103" w:author="Rapporteur ASN1 SA" w:date="2018-07-13T11:03:00Z">
              <w:tcPr>
                <w:tcW w:w="9639" w:type="dxa"/>
              </w:tcPr>
            </w:tcPrChange>
          </w:tcPr>
          <w:p w14:paraId="042429FA" w14:textId="77777777" w:rsidR="000805DB" w:rsidRPr="00390CF2" w:rsidRDefault="000805DB" w:rsidP="00526540">
            <w:pPr>
              <w:pStyle w:val="TAH"/>
              <w:rPr>
                <w:ins w:id="14104" w:author="Rapporteur ASN1 SA" w:date="2018-07-13T11:01:00Z"/>
                <w:highlight w:val="cyan"/>
                <w:lang w:eastAsia="en-GB"/>
              </w:rPr>
            </w:pPr>
            <w:ins w:id="14105"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06" w:author="Rapporteur ASN1 SA" w:date="2018-07-13T11:01:00Z"/>
          <w:trPrChange w:id="1410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0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09" w:author="Rapporteur ASN1 SA" w:date="2018-07-13T11:01:00Z"/>
                <w:rFonts w:ascii="Arial" w:hAnsi="Arial"/>
                <w:b/>
                <w:bCs/>
                <w:i/>
                <w:sz w:val="18"/>
                <w:highlight w:val="cyan"/>
                <w:lang w:val="en-US" w:eastAsia="ko-KR"/>
              </w:rPr>
            </w:pPr>
            <w:ins w:id="14110"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11" w:author="Rapporteur ASN1 SA" w:date="2018-07-13T11:01:00Z"/>
                <w:rFonts w:ascii="Arial" w:hAnsi="Arial"/>
                <w:sz w:val="18"/>
                <w:highlight w:val="cyan"/>
                <w:lang w:eastAsia="ko-KR"/>
              </w:rPr>
            </w:pPr>
            <w:ins w:id="14112"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13" w:author="Rapporteur ASN1 SA" w:date="2018-07-13T11:01:00Z"/>
          <w:trPrChange w:id="14114" w:author="Rapporteur ASN1 SA" w:date="2018-07-13T11:03:00Z">
            <w:trPr>
              <w:cantSplit/>
              <w:trHeight w:val="52"/>
            </w:trPr>
          </w:trPrChange>
        </w:trPr>
        <w:tc>
          <w:tcPr>
            <w:tcW w:w="14107" w:type="dxa"/>
            <w:tcBorders>
              <w:bottom w:val="single" w:sz="4" w:space="0" w:color="808080"/>
            </w:tcBorders>
            <w:tcPrChange w:id="14115"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16" w:author="Rapporteur ASN1 SA" w:date="2018-07-13T11:01:00Z"/>
                <w:b/>
                <w:bCs/>
                <w:i/>
                <w:highlight w:val="cyan"/>
                <w:lang w:val="en-US" w:eastAsia="en-GB"/>
              </w:rPr>
            </w:pPr>
            <w:ins w:id="14117"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18" w:author="Rapporteur ASN1 SA" w:date="2018-07-13T11:01:00Z"/>
                <w:highlight w:val="cyan"/>
                <w:lang w:eastAsia="en-GB"/>
              </w:rPr>
            </w:pPr>
            <w:ins w:id="14119"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20" w:author="Rapporteur ASN1 SA" w:date="2018-07-13T11:01:00Z"/>
          <w:trPrChange w:id="14121" w:author="Rapporteur ASN1 SA" w:date="2018-07-13T11:03:00Z">
            <w:trPr>
              <w:cantSplit/>
            </w:trPr>
          </w:trPrChange>
        </w:trPr>
        <w:tc>
          <w:tcPr>
            <w:tcW w:w="14107" w:type="dxa"/>
            <w:tcPrChange w:id="14122" w:author="Rapporteur ASN1 SA" w:date="2018-07-13T11:03:00Z">
              <w:tcPr>
                <w:tcW w:w="9639" w:type="dxa"/>
              </w:tcPr>
            </w:tcPrChange>
          </w:tcPr>
          <w:p w14:paraId="2A2FC155" w14:textId="77777777" w:rsidR="000805DB" w:rsidRPr="00390CF2" w:rsidRDefault="000805DB" w:rsidP="00526540">
            <w:pPr>
              <w:pStyle w:val="TAL"/>
              <w:rPr>
                <w:ins w:id="14123" w:author="Rapporteur ASN1 SA" w:date="2018-07-13T11:01:00Z"/>
                <w:b/>
                <w:bCs/>
                <w:i/>
                <w:highlight w:val="cyan"/>
                <w:lang w:val="en-US" w:eastAsia="en-GB"/>
              </w:rPr>
            </w:pPr>
            <w:ins w:id="14124"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25" w:author="Rapporteur ASN1 SA" w:date="2018-07-13T11:01:00Z"/>
                <w:highlight w:val="cyan"/>
                <w:lang w:eastAsia="en-GB"/>
              </w:rPr>
            </w:pPr>
            <w:ins w:id="14126"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35"/>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27"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28" w:author="SA Rapporteur Rev 1a" w:date="2018-06-04T17:05:00Z">
        <w:r w:rsidRPr="00390CF2">
          <w:rPr>
            <w:highlight w:val="cyan"/>
          </w:rPr>
          <w:t>,</w:t>
        </w:r>
      </w:ins>
    </w:p>
    <w:p w14:paraId="4E95F288" w14:textId="77777777" w:rsidR="000805DB" w:rsidRPr="00390CF2" w:rsidRDefault="000805DB" w:rsidP="000805DB">
      <w:pPr>
        <w:pStyle w:val="PL"/>
        <w:rPr>
          <w:ins w:id="14129" w:author="SA Rapporteur Rev 1a" w:date="2018-06-04T17:05:00Z"/>
          <w:del w:id="14130" w:author="Rapporteur ASN1 SA" w:date="2018-06-28T11:20:00Z"/>
          <w:highlight w:val="cyan"/>
        </w:rPr>
      </w:pPr>
      <w:ins w:id="14131" w:author="SA Rapporteur Rev 1a" w:date="2018-06-04T17:05:00Z">
        <w:del w:id="14132"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33" w:author="Rapporteur ASN1 SA" w:date="2018-06-28T11:20:00Z"/>
          <w:highlight w:val="cyan"/>
        </w:rPr>
      </w:pPr>
      <w:ins w:id="14134"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35" w:author="Rapporteur ASN1 SA" w:date="2018-06-28T11:20:00Z"/>
          <w:highlight w:val="cyan"/>
        </w:rPr>
      </w:pPr>
      <w:ins w:id="14136"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37" w:author="Rapporteur ASN1 SA" w:date="2018-06-28T11:20:00Z"/>
          <w:highlight w:val="cyan"/>
        </w:rPr>
      </w:pPr>
      <w:ins w:id="14138"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39" w:author="R2-1809077 SA" w:date="2018-05-31T19:08:00Z"/>
          <w:highlight w:val="cyan"/>
        </w:rPr>
      </w:pPr>
    </w:p>
    <w:p w14:paraId="151AAB00" w14:textId="77777777" w:rsidR="000805DB" w:rsidRPr="00390CF2" w:rsidRDefault="000805DB" w:rsidP="000805DB">
      <w:pPr>
        <w:pStyle w:val="PL"/>
        <w:rPr>
          <w:ins w:id="14140" w:author="R2-1809077 SA" w:date="2018-05-31T19:08:00Z"/>
          <w:del w:id="14141" w:author="Rapporteur ASN1 SA" w:date="2018-06-28T11:20:00Z"/>
          <w:highlight w:val="cyan"/>
        </w:rPr>
      </w:pPr>
      <w:ins w:id="14142" w:author="R2-1809077 SA" w:date="2018-05-31T19:08:00Z">
        <w:del w:id="14143"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44" w:author="R2-1809077 SA" w:date="2018-05-31T19:08:00Z"/>
          <w:del w:id="14145" w:author="Rapporteur ASN1 SA" w:date="2018-06-28T11:20:00Z"/>
          <w:highlight w:val="cyan"/>
        </w:rPr>
      </w:pPr>
      <w:ins w:id="14146" w:author="R2-1809077 SA" w:date="2018-05-31T19:08:00Z">
        <w:del w:id="14147" w:author="Rapporteur ASN1 SA" w:date="2018-06-28T11:20:00Z">
          <w:r w:rsidRPr="00390CF2">
            <w:rPr>
              <w:highlight w:val="cyan"/>
            </w:rPr>
            <w:delText xml:space="preserve">    cellForWhichToReportCGI         </w:delText>
          </w:r>
        </w:del>
        <w:del w:id="14148"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49" w:author="R2-1809077 SA" w:date="2018-05-31T19:08:00Z"/>
          <w:del w:id="14150" w:author="Rapporteur ASN1 SA" w:date="2018-06-28T11:20:00Z"/>
          <w:highlight w:val="cyan"/>
        </w:rPr>
      </w:pPr>
      <w:ins w:id="14151" w:author="R2-1809077 SA" w:date="2018-05-31T19:08:00Z">
        <w:del w:id="14152"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53" w:name="_Hlk505607220"/>
      <w:r w:rsidRPr="00390CF2">
        <w:rPr>
          <w:highlight w:val="cyan"/>
        </w:rPr>
        <w:tab/>
      </w:r>
      <w:r w:rsidRPr="00390CF2">
        <w:rPr>
          <w:highlight w:val="cyan"/>
        </w:rPr>
        <w:tab/>
        <w:t>...</w:t>
      </w:r>
    </w:p>
    <w:bookmarkEnd w:id="14153"/>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54" w:name="_Hlk504400247"/>
      <w:r w:rsidRPr="00390CF2">
        <w:rPr>
          <w:highlight w:val="cyan"/>
        </w:rPr>
        <w:t>reportQuantityRsIndexes</w:t>
      </w:r>
      <w:bookmarkEnd w:id="141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16"/>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55"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55"/>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56" w:name="OLE_LINK73"/>
      <w:bookmarkStart w:id="14157" w:name="OLE_LINK72"/>
      <w:r w:rsidRPr="00390CF2">
        <w:rPr>
          <w:i/>
          <w:highlight w:val="cyan"/>
        </w:rPr>
        <w:t>ReportConfig</w:t>
      </w:r>
      <w:bookmarkEnd w:id="14156"/>
      <w:bookmarkEnd w:id="14157"/>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58"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9" w:author="Rapporteur ASN1 SA" w:date="2018-07-13T11:05:00Z"/>
          <w:rFonts w:ascii="Courier New" w:hAnsi="Courier New"/>
          <w:sz w:val="16"/>
          <w:highlight w:val="cyan"/>
          <w:lang w:val="en-US" w:eastAsia="sv-SE"/>
        </w:rPr>
      </w:pPr>
      <w:ins w:id="14160"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61"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61"/>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62" w:author="SA R2-1809108" w:date="2018-05-30T01:09:00Z"/>
          <w:rFonts w:eastAsia="SimSun"/>
          <w:highlight w:val="cyan"/>
        </w:rPr>
      </w:pPr>
      <w:ins w:id="1416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64" w:author="SA R2-1809108" w:date="2018-05-30T01:09:00Z"/>
          <w:rFonts w:eastAsia="SimSun"/>
          <w:highlight w:val="cyan"/>
        </w:rPr>
      </w:pPr>
      <w:ins w:id="14165"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66" w:author="SA R2-1809108" w:date="2018-05-30T01:09:00Z"/>
          <w:highlight w:val="cyan"/>
        </w:rPr>
      </w:pPr>
      <w:ins w:id="14167"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68" w:author="SA R2-1809108" w:date="2018-05-30T01:09:00Z"/>
          <w:color w:val="808080"/>
          <w:highlight w:val="cyan"/>
        </w:rPr>
      </w:pPr>
      <w:ins w:id="14169"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70" w:author="SA R2-1809108" w:date="2018-05-30T01:09:00Z"/>
          <w:highlight w:val="cyan"/>
        </w:rPr>
      </w:pPr>
      <w:ins w:id="14171"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72" w:author="SA R2-1809108" w:date="2018-05-30T01:09:00Z"/>
          <w:rFonts w:eastAsia="SimSun"/>
          <w:highlight w:val="cyan"/>
          <w:lang w:eastAsia="en-GB"/>
        </w:rPr>
      </w:pPr>
    </w:p>
    <w:p w14:paraId="13228805" w14:textId="77777777" w:rsidR="000805DB" w:rsidRPr="00390CF2" w:rsidRDefault="000805DB" w:rsidP="000805DB">
      <w:pPr>
        <w:pStyle w:val="PL"/>
        <w:rPr>
          <w:ins w:id="14173" w:author="SA R2-1809108" w:date="2018-05-30T01:09:00Z"/>
          <w:snapToGrid w:val="0"/>
          <w:highlight w:val="cyan"/>
        </w:rPr>
      </w:pPr>
      <w:ins w:id="14174"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75" w:author="SA R2-1809108" w:date="2018-05-30T01:09:00Z"/>
          <w:highlight w:val="cyan"/>
        </w:rPr>
      </w:pPr>
    </w:p>
    <w:p w14:paraId="6CB0E579" w14:textId="77777777" w:rsidR="000805DB" w:rsidRPr="00390CF2" w:rsidRDefault="000805DB" w:rsidP="000805DB">
      <w:pPr>
        <w:pStyle w:val="PL"/>
        <w:rPr>
          <w:ins w:id="14176" w:author="SA R2-1809108" w:date="2018-05-30T01:09:00Z"/>
          <w:highlight w:val="cyan"/>
        </w:rPr>
      </w:pPr>
      <w:ins w:id="14177"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78" w:author="SA R2-1809108" w:date="2018-05-30T01:09:00Z"/>
          <w:rFonts w:eastAsia="SimSun"/>
          <w:color w:val="808080"/>
          <w:highlight w:val="cyan"/>
          <w:lang w:eastAsia="en-GB"/>
        </w:rPr>
      </w:pPr>
      <w:ins w:id="14179" w:author="SA R2-1809108" w:date="2018-05-30T01:09:00Z">
        <w:r w:rsidRPr="00390CF2">
          <w:rPr>
            <w:color w:val="808080"/>
            <w:highlight w:val="cyan"/>
          </w:rPr>
          <w:t>-- ASN1STOP</w:t>
        </w:r>
      </w:ins>
    </w:p>
    <w:p w14:paraId="5D945289" w14:textId="77777777" w:rsidR="000805DB" w:rsidRPr="00390CF2" w:rsidRDefault="000805DB" w:rsidP="000805DB">
      <w:pPr>
        <w:rPr>
          <w:ins w:id="14180" w:author="SA R2-1809108" w:date="2018-05-30T01:09:00Z"/>
          <w:iCs/>
          <w:highlight w:val="cyan"/>
        </w:rPr>
      </w:pPr>
    </w:p>
    <w:p w14:paraId="1E2F446A" w14:textId="77777777" w:rsidR="000805DB" w:rsidRPr="00390CF2" w:rsidRDefault="000805DB" w:rsidP="000805DB">
      <w:pPr>
        <w:pStyle w:val="Heading4"/>
        <w:rPr>
          <w:ins w:id="14181" w:author="SA R2-1809108" w:date="2018-05-30T01:09:00Z"/>
          <w:rFonts w:eastAsia="SimSun"/>
          <w:highlight w:val="cyan"/>
        </w:rPr>
      </w:pPr>
      <w:bookmarkStart w:id="14182" w:name="_Toc503260487"/>
      <w:ins w:id="14183"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82"/>
      </w:ins>
    </w:p>
    <w:p w14:paraId="1660468A" w14:textId="77777777" w:rsidR="000805DB" w:rsidRPr="00390CF2" w:rsidRDefault="000805DB" w:rsidP="000805DB">
      <w:pPr>
        <w:rPr>
          <w:ins w:id="14184" w:author="SA R2-1809108" w:date="2018-05-30T01:09:00Z"/>
          <w:rFonts w:eastAsia="SimSun"/>
          <w:highlight w:val="cyan"/>
        </w:rPr>
      </w:pPr>
      <w:ins w:id="14185"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186" w:author="SA R2-1809108" w:date="2018-05-30T01:09:00Z"/>
          <w:highlight w:val="cyan"/>
        </w:rPr>
      </w:pPr>
      <w:ins w:id="14187"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188" w:author="SA R2-1809108" w:date="2018-05-30T01:09:00Z"/>
          <w:color w:val="808080"/>
          <w:highlight w:val="cyan"/>
        </w:rPr>
      </w:pPr>
      <w:ins w:id="14189"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190" w:author="SA R2-1809108" w:date="2018-05-30T01:09:00Z"/>
          <w:highlight w:val="cyan"/>
        </w:rPr>
      </w:pPr>
      <w:ins w:id="14191"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192" w:author="SA R2-1809108" w:date="2018-05-30T01:09:00Z"/>
          <w:rFonts w:eastAsia="SimSun"/>
          <w:highlight w:val="cyan"/>
          <w:lang w:eastAsia="en-GB"/>
        </w:rPr>
      </w:pPr>
    </w:p>
    <w:p w14:paraId="0DBD7D9C" w14:textId="77777777" w:rsidR="000805DB" w:rsidRPr="00390CF2" w:rsidRDefault="000805DB" w:rsidP="000805DB">
      <w:pPr>
        <w:pStyle w:val="PL"/>
        <w:rPr>
          <w:ins w:id="14193" w:author="SA R2-1809108" w:date="2018-05-30T01:09:00Z"/>
          <w:snapToGrid w:val="0"/>
          <w:highlight w:val="cyan"/>
        </w:rPr>
      </w:pPr>
      <w:ins w:id="14194"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195" w:author="SA R2-1809108" w:date="2018-05-30T01:09:00Z"/>
          <w:highlight w:val="cyan"/>
        </w:rPr>
      </w:pPr>
    </w:p>
    <w:p w14:paraId="43D9F09D" w14:textId="77777777" w:rsidR="000805DB" w:rsidRPr="00390CF2" w:rsidRDefault="000805DB" w:rsidP="000805DB">
      <w:pPr>
        <w:pStyle w:val="PL"/>
        <w:rPr>
          <w:ins w:id="14196" w:author="SA R2-1809108" w:date="2018-05-30T01:09:00Z"/>
          <w:highlight w:val="cyan"/>
        </w:rPr>
      </w:pPr>
      <w:ins w:id="14197"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198" w:author="SA R2-1809108" w:date="2018-05-30T01:09:00Z"/>
          <w:rFonts w:eastAsia="SimSun"/>
          <w:color w:val="808080"/>
          <w:highlight w:val="cyan"/>
          <w:lang w:eastAsia="en-GB"/>
        </w:rPr>
      </w:pPr>
      <w:ins w:id="14199"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00" w:author="Rapporteur ASN1 SA" w:date="2018-06-28T11:42:00Z">
        <w:r w:rsidRPr="00390CF2">
          <w:rPr>
            <w:rFonts w:eastAsia="SimSun"/>
            <w:highlight w:val="cyan"/>
          </w:rPr>
          <w:t xml:space="preserve"> an RLC entity, a corresponding logical channel in MAC and t</w:t>
        </w:r>
      </w:ins>
      <w:ins w:id="14201" w:author="Rapporteur ASN1 SA" w:date="2018-06-28T11:43:00Z">
        <w:r w:rsidRPr="00390CF2">
          <w:rPr>
            <w:rFonts w:eastAsia="SimSun"/>
            <w:highlight w:val="cyan"/>
          </w:rPr>
          <w:t>he linking to a PDCP entity</w:t>
        </w:r>
      </w:ins>
      <w:ins w:id="14202" w:author="Rapporteur ASN1 SA" w:date="2018-06-28T11:42:00Z">
        <w:r w:rsidRPr="00390CF2">
          <w:rPr>
            <w:rFonts w:eastAsia="SimSun"/>
            <w:highlight w:val="cyan"/>
          </w:rPr>
          <w:t xml:space="preserve"> </w:t>
        </w:r>
      </w:ins>
      <w:ins w:id="14203" w:author="Rapporteur ASN1 SA" w:date="2018-06-28T11:43:00Z">
        <w:r w:rsidRPr="00390CF2">
          <w:rPr>
            <w:rFonts w:eastAsia="SimSun"/>
            <w:highlight w:val="cyan"/>
          </w:rPr>
          <w:t>(served radio bearer)</w:t>
        </w:r>
      </w:ins>
      <w:ins w:id="14204" w:author="Rapporteur ASN1 SA" w:date="2018-06-28T11:42:00Z">
        <w:r w:rsidRPr="00390CF2">
          <w:rPr>
            <w:rFonts w:eastAsia="SimSun"/>
            <w:highlight w:val="cyan"/>
          </w:rPr>
          <w:t>.</w:t>
        </w:r>
      </w:ins>
      <w:del w:id="14205"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06"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07" w:author="Rapporteur" w:date="2018-06-28T11:50:00Z">
        <w:r w:rsidRPr="00390CF2">
          <w:rPr>
            <w:color w:val="808080"/>
            <w:highlight w:val="cyan"/>
          </w:rPr>
          <w:t>N</w:t>
        </w:r>
      </w:ins>
      <w:del w:id="14208"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0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10"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1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12" w:author="Rapporteur" w:date="2018-06-28T11:49:00Z"/>
                <w:rFonts w:eastAsia="SimSun"/>
                <w:highlight w:val="cyan"/>
              </w:rPr>
            </w:pPr>
            <w:ins w:id="14213"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14" w:author="Rapporteur" w:date="2018-06-28T11:49:00Z"/>
                <w:rFonts w:eastAsia="SimSun"/>
                <w:highlight w:val="cyan"/>
              </w:rPr>
            </w:pPr>
            <w:ins w:id="14215" w:author="Rapporteur" w:date="2018-06-28T11:49:00Z">
              <w:r w:rsidRPr="00390CF2">
                <w:rPr>
                  <w:rFonts w:eastAsia="SimSun"/>
                  <w:highlight w:val="cyan"/>
                </w:rPr>
                <w:t>Explanation</w:t>
              </w:r>
            </w:ins>
          </w:p>
        </w:tc>
      </w:tr>
      <w:tr w:rsidR="000805DB" w:rsidRPr="00390CF2" w14:paraId="0D658363" w14:textId="77777777" w:rsidTr="00526540">
        <w:trPr>
          <w:ins w:id="1421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17" w:author="Rapporteur" w:date="2018-06-28T11:49:00Z"/>
                <w:rFonts w:eastAsia="SimSun"/>
                <w:i/>
                <w:highlight w:val="cyan"/>
              </w:rPr>
            </w:pPr>
            <w:ins w:id="14218"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19" w:author="Rapporteur" w:date="2018-06-28T11:49:00Z"/>
                <w:rFonts w:eastAsia="SimSun"/>
                <w:highlight w:val="cyan"/>
              </w:rPr>
            </w:pPr>
            <w:ins w:id="14220" w:author="Rapporteur" w:date="2018-06-28T11:49:00Z">
              <w:r w:rsidRPr="00025A3F">
                <w:rPr>
                  <w:rFonts w:eastAsia="SimSun"/>
                  <w:highlight w:val="cyan"/>
                </w:rPr>
                <w:t>This field is mandatory present</w:t>
              </w:r>
            </w:ins>
            <w:ins w:id="14221" w:author="Rapporteur" w:date="2018-07-10T18:19:00Z">
              <w:r w:rsidRPr="00025A3F">
                <w:rPr>
                  <w:rFonts w:eastAsia="SimSun"/>
                  <w:highlight w:val="cyan"/>
                </w:rPr>
                <w:t>, Need M,</w:t>
              </w:r>
            </w:ins>
            <w:ins w:id="14222"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23" w:author="Rapporteur" w:date="2018-07-10T18:19:00Z">
              <w:r w:rsidRPr="00390CF2">
                <w:rPr>
                  <w:rFonts w:eastAsia="SimSun"/>
                  <w:highlight w:val="cyan"/>
                </w:rPr>
                <w:t xml:space="preserve"> </w:t>
              </w:r>
            </w:ins>
            <w:ins w:id="14224" w:author="Rapporteur" w:date="2018-06-28T11:49:00Z">
              <w:r w:rsidRPr="00390CF2">
                <w:rPr>
                  <w:rFonts w:eastAsia="SimSun"/>
                  <w:highlight w:val="cyan"/>
                </w:rPr>
                <w:t>otherwise.</w:t>
              </w:r>
            </w:ins>
          </w:p>
        </w:tc>
      </w:tr>
      <w:tr w:rsidR="000805DB" w:rsidRPr="00390CF2" w14:paraId="21B6D6A3" w14:textId="77777777" w:rsidTr="00526540">
        <w:trPr>
          <w:ins w:id="1422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26" w:author="Rapporteur" w:date="2018-06-28T11:49:00Z"/>
                <w:rFonts w:eastAsia="SimSun"/>
                <w:i/>
                <w:highlight w:val="cyan"/>
              </w:rPr>
            </w:pPr>
            <w:ins w:id="14227" w:author="Rapporteur" w:date="2018-06-28T11:49:00Z">
              <w:r w:rsidRPr="00390CF2">
                <w:rPr>
                  <w:rFonts w:eastAsia="SimSun"/>
                  <w:i/>
                  <w:highlight w:val="cyan"/>
                </w:rPr>
                <w:t>LCH-Setup</w:t>
              </w:r>
            </w:ins>
            <w:ins w:id="14228"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29" w:author="Rapporteur" w:date="2018-06-28T11:49:00Z"/>
                <w:rFonts w:eastAsia="SimSun"/>
                <w:highlight w:val="cyan"/>
              </w:rPr>
            </w:pPr>
            <w:ins w:id="14230" w:author="Rapporteur" w:date="2018-06-28T11:49:00Z">
              <w:r w:rsidRPr="00025A3F">
                <w:rPr>
                  <w:rFonts w:eastAsia="SimSun"/>
                  <w:highlight w:val="cyan"/>
                </w:rPr>
                <w:t>This field is mandatory present</w:t>
              </w:r>
            </w:ins>
            <w:ins w:id="14231" w:author="Rapporteur" w:date="2018-07-10T18:19:00Z">
              <w:r w:rsidRPr="00025A3F">
                <w:rPr>
                  <w:rFonts w:eastAsia="SimSun"/>
                  <w:highlight w:val="cyan"/>
                </w:rPr>
                <w:t>, Need M,</w:t>
              </w:r>
            </w:ins>
            <w:ins w:id="14232"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33"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09"/>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34"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35" w:author="Panasonic (Ming-Hung)" w:date="2018-08-08T14:43:00Z">
            <w:rPr>
              <w:highlight w:val="cyan"/>
            </w:rPr>
          </w:rPrChange>
        </w:rPr>
        <w:t>ul-AM-RLC</w:t>
      </w:r>
      <w:r w:rsidRPr="00ED6A98">
        <w:rPr>
          <w:highlight w:val="cyan"/>
          <w:lang w:val="de-DE"/>
          <w:rPrChange w:id="14236" w:author="Panasonic (Ming-Hung)" w:date="2018-08-08T14:43:00Z">
            <w:rPr>
              <w:highlight w:val="cyan"/>
            </w:rPr>
          </w:rPrChange>
        </w:rPr>
        <w:tab/>
      </w:r>
      <w:r w:rsidRPr="00ED6A98">
        <w:rPr>
          <w:highlight w:val="cyan"/>
          <w:lang w:val="de-DE"/>
          <w:rPrChange w:id="14237" w:author="Panasonic (Ming-Hung)" w:date="2018-08-08T14:43:00Z">
            <w:rPr>
              <w:highlight w:val="cyan"/>
            </w:rPr>
          </w:rPrChange>
        </w:rPr>
        <w:tab/>
      </w:r>
      <w:r w:rsidRPr="00ED6A98">
        <w:rPr>
          <w:highlight w:val="cyan"/>
          <w:lang w:val="de-DE"/>
          <w:rPrChange w:id="14238" w:author="Panasonic (Ming-Hung)" w:date="2018-08-08T14:43:00Z">
            <w:rPr>
              <w:highlight w:val="cyan"/>
            </w:rPr>
          </w:rPrChange>
        </w:rPr>
        <w:tab/>
      </w:r>
      <w:r w:rsidRPr="00ED6A98">
        <w:rPr>
          <w:highlight w:val="cyan"/>
          <w:lang w:val="de-DE"/>
          <w:rPrChange w:id="14239" w:author="Panasonic (Ming-Hung)" w:date="2018-08-08T14:43:00Z">
            <w:rPr>
              <w:highlight w:val="cyan"/>
            </w:rPr>
          </w:rPrChange>
        </w:rPr>
        <w:tab/>
      </w:r>
      <w:r w:rsidRPr="00ED6A98">
        <w:rPr>
          <w:highlight w:val="cyan"/>
          <w:lang w:val="de-DE"/>
          <w:rPrChange w:id="14240" w:author="Panasonic (Ming-Hung)" w:date="2018-08-08T14:43:00Z">
            <w:rPr>
              <w:highlight w:val="cyan"/>
            </w:rPr>
          </w:rPrChange>
        </w:rPr>
        <w:tab/>
      </w:r>
      <w:r w:rsidRPr="00ED6A98">
        <w:rPr>
          <w:highlight w:val="cyan"/>
          <w:lang w:val="de-DE"/>
          <w:rPrChange w:id="14241" w:author="Panasonic (Ming-Hung)" w:date="2018-08-08T14:43:00Z">
            <w:rPr>
              <w:highlight w:val="cyan"/>
            </w:rPr>
          </w:rPrChange>
        </w:rPr>
        <w:tab/>
      </w:r>
      <w:r w:rsidRPr="00ED6A98">
        <w:rPr>
          <w:highlight w:val="cyan"/>
          <w:lang w:val="de-DE"/>
          <w:rPrChange w:id="14242"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43" w:author="Panasonic (Ming-Hung)" w:date="2018-08-08T14:43:00Z">
            <w:rPr>
              <w:highlight w:val="cyan"/>
            </w:rPr>
          </w:rPrChange>
        </w:rPr>
      </w:pPr>
      <w:r w:rsidRPr="00ED6A98">
        <w:rPr>
          <w:highlight w:val="cyan"/>
          <w:lang w:val="de-DE"/>
          <w:rPrChange w:id="14244" w:author="Panasonic (Ming-Hung)" w:date="2018-08-08T14:43:00Z">
            <w:rPr>
              <w:highlight w:val="cyan"/>
            </w:rPr>
          </w:rPrChange>
        </w:rPr>
        <w:tab/>
      </w:r>
      <w:r w:rsidRPr="00ED6A98">
        <w:rPr>
          <w:highlight w:val="cyan"/>
          <w:lang w:val="de-DE"/>
          <w:rPrChange w:id="14245" w:author="Panasonic (Ming-Hung)" w:date="2018-08-08T14:43:00Z">
            <w:rPr>
              <w:highlight w:val="cyan"/>
            </w:rPr>
          </w:rPrChange>
        </w:rPr>
        <w:tab/>
        <w:t>dl-AM-RLC</w:t>
      </w:r>
      <w:r w:rsidRPr="00ED6A98">
        <w:rPr>
          <w:highlight w:val="cyan"/>
          <w:lang w:val="de-DE"/>
          <w:rPrChange w:id="14246" w:author="Panasonic (Ming-Hung)" w:date="2018-08-08T14:43:00Z">
            <w:rPr>
              <w:highlight w:val="cyan"/>
            </w:rPr>
          </w:rPrChange>
        </w:rPr>
        <w:tab/>
      </w:r>
      <w:r w:rsidRPr="00ED6A98">
        <w:rPr>
          <w:highlight w:val="cyan"/>
          <w:lang w:val="de-DE"/>
          <w:rPrChange w:id="14247" w:author="Panasonic (Ming-Hung)" w:date="2018-08-08T14:43:00Z">
            <w:rPr>
              <w:highlight w:val="cyan"/>
            </w:rPr>
          </w:rPrChange>
        </w:rPr>
        <w:tab/>
      </w:r>
      <w:r w:rsidRPr="00ED6A98">
        <w:rPr>
          <w:highlight w:val="cyan"/>
          <w:lang w:val="de-DE"/>
          <w:rPrChange w:id="14248" w:author="Panasonic (Ming-Hung)" w:date="2018-08-08T14:43:00Z">
            <w:rPr>
              <w:highlight w:val="cyan"/>
            </w:rPr>
          </w:rPrChange>
        </w:rPr>
        <w:tab/>
      </w:r>
      <w:r w:rsidRPr="00ED6A98">
        <w:rPr>
          <w:highlight w:val="cyan"/>
          <w:lang w:val="de-DE"/>
          <w:rPrChange w:id="14249" w:author="Panasonic (Ming-Hung)" w:date="2018-08-08T14:43:00Z">
            <w:rPr>
              <w:highlight w:val="cyan"/>
            </w:rPr>
          </w:rPrChange>
        </w:rPr>
        <w:tab/>
      </w:r>
      <w:r w:rsidRPr="00ED6A98">
        <w:rPr>
          <w:highlight w:val="cyan"/>
          <w:lang w:val="de-DE"/>
          <w:rPrChange w:id="14250" w:author="Panasonic (Ming-Hung)" w:date="2018-08-08T14:43:00Z">
            <w:rPr>
              <w:highlight w:val="cyan"/>
            </w:rPr>
          </w:rPrChange>
        </w:rPr>
        <w:tab/>
      </w:r>
      <w:r w:rsidRPr="00ED6A98">
        <w:rPr>
          <w:highlight w:val="cyan"/>
          <w:lang w:val="de-DE"/>
          <w:rPrChange w:id="14251" w:author="Panasonic (Ming-Hung)" w:date="2018-08-08T14:43:00Z">
            <w:rPr>
              <w:highlight w:val="cyan"/>
            </w:rPr>
          </w:rPrChange>
        </w:rPr>
        <w:tab/>
      </w:r>
      <w:r w:rsidRPr="00ED6A98">
        <w:rPr>
          <w:highlight w:val="cyan"/>
          <w:lang w:val="de-DE"/>
          <w:rPrChange w:id="14252"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53" w:author="Panasonic (Ming-Hung)" w:date="2018-08-08T14:43:00Z">
            <w:rPr>
              <w:highlight w:val="cyan"/>
            </w:rPr>
          </w:rPrChange>
        </w:rPr>
      </w:pPr>
      <w:r w:rsidRPr="00ED6A98">
        <w:rPr>
          <w:highlight w:val="cyan"/>
          <w:lang w:val="de-DE"/>
          <w:rPrChange w:id="14254"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55" w:author="Panasonic (Ming-Hung)" w:date="2018-08-08T14:43:00Z">
            <w:rPr>
              <w:highlight w:val="cyan"/>
            </w:rPr>
          </w:rPrChange>
        </w:rPr>
      </w:pPr>
      <w:r w:rsidRPr="00ED6A98">
        <w:rPr>
          <w:highlight w:val="cyan"/>
          <w:lang w:val="de-DE"/>
          <w:rPrChange w:id="14256" w:author="Panasonic (Ming-Hung)" w:date="2018-08-08T14:43:00Z">
            <w:rPr>
              <w:highlight w:val="cyan"/>
            </w:rPr>
          </w:rPrChange>
        </w:rPr>
        <w:tab/>
        <w:t>um-Bi-Directional</w:t>
      </w:r>
      <w:r w:rsidRPr="00ED6A98">
        <w:rPr>
          <w:highlight w:val="cyan"/>
          <w:lang w:val="de-DE"/>
          <w:rPrChange w:id="14257" w:author="Panasonic (Ming-Hung)" w:date="2018-08-08T14:43:00Z">
            <w:rPr>
              <w:highlight w:val="cyan"/>
            </w:rPr>
          </w:rPrChange>
        </w:rPr>
        <w:tab/>
      </w:r>
      <w:r w:rsidRPr="00ED6A98">
        <w:rPr>
          <w:highlight w:val="cyan"/>
          <w:lang w:val="de-DE"/>
          <w:rPrChange w:id="14258" w:author="Panasonic (Ming-Hung)" w:date="2018-08-08T14:43:00Z">
            <w:rPr>
              <w:highlight w:val="cyan"/>
            </w:rPr>
          </w:rPrChange>
        </w:rPr>
        <w:tab/>
      </w:r>
      <w:r w:rsidRPr="00ED6A98">
        <w:rPr>
          <w:highlight w:val="cyan"/>
          <w:lang w:val="de-DE"/>
          <w:rPrChange w:id="14259" w:author="Panasonic (Ming-Hung)" w:date="2018-08-08T14:43:00Z">
            <w:rPr>
              <w:highlight w:val="cyan"/>
            </w:rPr>
          </w:rPrChange>
        </w:rPr>
        <w:tab/>
      </w:r>
      <w:r w:rsidRPr="00ED6A98">
        <w:rPr>
          <w:highlight w:val="cyan"/>
          <w:lang w:val="de-DE"/>
          <w:rPrChange w:id="14260" w:author="Panasonic (Ming-Hung)" w:date="2018-08-08T14:43:00Z">
            <w:rPr>
              <w:highlight w:val="cyan"/>
            </w:rPr>
          </w:rPrChange>
        </w:rPr>
        <w:tab/>
      </w:r>
      <w:r w:rsidRPr="00ED6A98">
        <w:rPr>
          <w:highlight w:val="cyan"/>
          <w:lang w:val="de-DE"/>
          <w:rPrChange w:id="14261" w:author="Panasonic (Ming-Hung)" w:date="2018-08-08T14:43:00Z">
            <w:rPr>
              <w:highlight w:val="cyan"/>
            </w:rPr>
          </w:rPrChange>
        </w:rPr>
        <w:tab/>
      </w:r>
      <w:r w:rsidRPr="00ED6A98">
        <w:rPr>
          <w:color w:val="993366"/>
          <w:highlight w:val="cyan"/>
          <w:lang w:val="de-DE"/>
          <w:rPrChange w:id="14262" w:author="Panasonic (Ming-Hung)" w:date="2018-08-08T14:43:00Z">
            <w:rPr>
              <w:color w:val="993366"/>
              <w:highlight w:val="cyan"/>
            </w:rPr>
          </w:rPrChange>
        </w:rPr>
        <w:t>SEQUENCE</w:t>
      </w:r>
      <w:r w:rsidRPr="00ED6A98">
        <w:rPr>
          <w:highlight w:val="cyan"/>
          <w:lang w:val="de-DE"/>
          <w:rPrChange w:id="14263"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64" w:author="Panasonic (Ming-Hung)" w:date="2018-08-08T14:43:00Z">
            <w:rPr>
              <w:highlight w:val="cyan"/>
            </w:rPr>
          </w:rPrChange>
        </w:rPr>
      </w:pPr>
      <w:r w:rsidRPr="00ED6A98">
        <w:rPr>
          <w:highlight w:val="cyan"/>
          <w:lang w:val="de-DE"/>
          <w:rPrChange w:id="14265" w:author="Panasonic (Ming-Hung)" w:date="2018-08-08T14:43:00Z">
            <w:rPr>
              <w:highlight w:val="cyan"/>
            </w:rPr>
          </w:rPrChange>
        </w:rPr>
        <w:tab/>
      </w:r>
      <w:r w:rsidRPr="00ED6A98">
        <w:rPr>
          <w:highlight w:val="cyan"/>
          <w:lang w:val="de-DE"/>
          <w:rPrChange w:id="14266" w:author="Panasonic (Ming-Hung)" w:date="2018-08-08T14:43:00Z">
            <w:rPr>
              <w:highlight w:val="cyan"/>
            </w:rPr>
          </w:rPrChange>
        </w:rPr>
        <w:tab/>
        <w:t>ul-UM-RLC</w:t>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r>
      <w:r w:rsidRPr="00ED6A98">
        <w:rPr>
          <w:highlight w:val="cyan"/>
          <w:lang w:val="de-DE"/>
          <w:rPrChange w:id="14269" w:author="Panasonic (Ming-Hung)" w:date="2018-08-08T14:43:00Z">
            <w:rPr>
              <w:highlight w:val="cyan"/>
            </w:rPr>
          </w:rPrChange>
        </w:rPr>
        <w:tab/>
      </w:r>
      <w:r w:rsidRPr="00ED6A98">
        <w:rPr>
          <w:highlight w:val="cyan"/>
          <w:lang w:val="de-DE"/>
          <w:rPrChange w:id="14270" w:author="Panasonic (Ming-Hung)" w:date="2018-08-08T14:43:00Z">
            <w:rPr>
              <w:highlight w:val="cyan"/>
            </w:rPr>
          </w:rPrChange>
        </w:rPr>
        <w:tab/>
      </w:r>
      <w:r w:rsidRPr="00ED6A98">
        <w:rPr>
          <w:highlight w:val="cyan"/>
          <w:lang w:val="de-DE"/>
          <w:rPrChange w:id="14271" w:author="Panasonic (Ming-Hung)" w:date="2018-08-08T14:43:00Z">
            <w:rPr>
              <w:highlight w:val="cyan"/>
            </w:rPr>
          </w:rPrChange>
        </w:rPr>
        <w:tab/>
      </w:r>
      <w:r w:rsidRPr="00ED6A98">
        <w:rPr>
          <w:highlight w:val="cyan"/>
          <w:lang w:val="de-DE"/>
          <w:rPrChange w:id="14272" w:author="Panasonic (Ming-Hung)" w:date="2018-08-08T14:43:00Z">
            <w:rPr>
              <w:highlight w:val="cyan"/>
            </w:rPr>
          </w:rPrChange>
        </w:rPr>
        <w:tab/>
      </w:r>
      <w:r w:rsidRPr="00ED6A98">
        <w:rPr>
          <w:highlight w:val="cyan"/>
          <w:lang w:val="de-DE"/>
          <w:rPrChange w:id="14273"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74" w:author="Panasonic (Ming-Hung)" w:date="2018-08-08T14:43:00Z">
            <w:rPr>
              <w:highlight w:val="cyan"/>
            </w:rPr>
          </w:rPrChange>
        </w:rPr>
      </w:pP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t>dl-UM-RLC</w:t>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r>
      <w:r w:rsidRPr="00ED6A98">
        <w:rPr>
          <w:highlight w:val="cyan"/>
          <w:lang w:val="de-DE"/>
          <w:rPrChange w:id="14279" w:author="Panasonic (Ming-Hung)" w:date="2018-08-08T14:43:00Z">
            <w:rPr>
              <w:highlight w:val="cyan"/>
            </w:rPr>
          </w:rPrChange>
        </w:rPr>
        <w:tab/>
      </w:r>
      <w:r w:rsidRPr="00ED6A98">
        <w:rPr>
          <w:highlight w:val="cyan"/>
          <w:lang w:val="de-DE"/>
          <w:rPrChange w:id="14280" w:author="Panasonic (Ming-Hung)" w:date="2018-08-08T14:43:00Z">
            <w:rPr>
              <w:highlight w:val="cyan"/>
            </w:rPr>
          </w:rPrChange>
        </w:rPr>
        <w:tab/>
      </w:r>
      <w:r w:rsidRPr="00ED6A98">
        <w:rPr>
          <w:highlight w:val="cyan"/>
          <w:lang w:val="de-DE"/>
          <w:rPrChange w:id="14281" w:author="Panasonic (Ming-Hung)" w:date="2018-08-08T14:43:00Z">
            <w:rPr>
              <w:highlight w:val="cyan"/>
            </w:rPr>
          </w:rPrChange>
        </w:rPr>
        <w:tab/>
      </w: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284"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285" w:author="R2-1810848 SA" w:date="2018-07-10T13:21:00Z">
            <w:rPr/>
          </w:rPrChange>
        </w:rPr>
      </w:pPr>
      <w:r w:rsidRPr="00390CF2">
        <w:rPr>
          <w:highlight w:val="cyan"/>
        </w:rPr>
        <w:tab/>
      </w:r>
      <w:r w:rsidRPr="00390CF2">
        <w:rPr>
          <w:highlight w:val="cyan"/>
        </w:rPr>
        <w:tab/>
      </w:r>
      <w:r w:rsidRPr="00390CF2">
        <w:rPr>
          <w:highlight w:val="cyan"/>
          <w:lang w:val="sv-SE"/>
          <w:rPrChange w:id="14286" w:author="R2-1810848 SA" w:date="2018-07-10T13:21:00Z">
            <w:rPr/>
          </w:rPrChange>
        </w:rPr>
        <w:t>ul-UM-RLC</w:t>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294"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295"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96" w:author="Panasonic (Ming-Hung)" w:date="2018-08-08T14:43:00Z">
            <w:rPr>
              <w:highlight w:val="cyan"/>
            </w:rPr>
          </w:rPrChange>
        </w:rPr>
        <w:t>dl-UM-RLC</w:t>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r>
      <w:r w:rsidRPr="00ED6A98">
        <w:rPr>
          <w:highlight w:val="cyan"/>
          <w:lang w:val="de-DE"/>
          <w:rPrChange w:id="14301" w:author="Panasonic (Ming-Hung)" w:date="2018-08-08T14:43:00Z">
            <w:rPr>
              <w:highlight w:val="cyan"/>
            </w:rPr>
          </w:rPrChange>
        </w:rPr>
        <w:tab/>
      </w:r>
      <w:r w:rsidRPr="00ED6A98">
        <w:rPr>
          <w:highlight w:val="cyan"/>
          <w:lang w:val="de-DE"/>
          <w:rPrChange w:id="14302" w:author="Panasonic (Ming-Hung)" w:date="2018-08-08T14:43:00Z">
            <w:rPr>
              <w:highlight w:val="cyan"/>
            </w:rPr>
          </w:rPrChange>
        </w:rPr>
        <w:tab/>
      </w:r>
      <w:r w:rsidRPr="00ED6A98">
        <w:rPr>
          <w:highlight w:val="cyan"/>
          <w:lang w:val="de-DE"/>
          <w:rPrChange w:id="14303"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04"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05"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05"/>
    <w:p w14:paraId="444CD06B" w14:textId="77777777" w:rsidR="000805DB" w:rsidRPr="00390CF2" w:rsidRDefault="000805DB" w:rsidP="000805DB">
      <w:pPr>
        <w:pStyle w:val="PL"/>
        <w:rPr>
          <w:highlight w:val="cyan"/>
          <w:lang w:val="sv-SE"/>
          <w:rPrChange w:id="14306" w:author="R2-1810848 SA" w:date="2018-07-10T13:21:00Z">
            <w:rPr/>
          </w:rPrChange>
        </w:rPr>
      </w:pPr>
      <w:r w:rsidRPr="00390CF2">
        <w:rPr>
          <w:highlight w:val="cyan"/>
        </w:rPr>
        <w:tab/>
      </w:r>
      <w:r w:rsidRPr="00390CF2">
        <w:rPr>
          <w:highlight w:val="cyan"/>
          <w:lang w:val="sv-SE"/>
          <w:rPrChange w:id="14307" w:author="R2-1810848 SA" w:date="2018-07-10T13:21:00Z">
            <w:rPr/>
          </w:rPrChange>
        </w:rPr>
        <w:t>t-PollRetransmit</w:t>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r>
      <w:r w:rsidRPr="00390CF2">
        <w:rPr>
          <w:highlight w:val="cyan"/>
          <w:lang w:val="sv-SE"/>
          <w:rPrChange w:id="14311" w:author="R2-1810848 SA" w:date="2018-07-10T13:21:00Z">
            <w:rPr/>
          </w:rPrChange>
        </w:rPr>
        <w:tab/>
      </w:r>
      <w:r w:rsidRPr="00390CF2">
        <w:rPr>
          <w:highlight w:val="cyan"/>
          <w:lang w:val="sv-SE"/>
          <w:rPrChange w:id="14312"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13" w:author="R2-1810848 SA" w:date="2018-07-10T13:21:00Z">
            <w:rPr/>
          </w:rPrChange>
        </w:rPr>
      </w:pPr>
      <w:r w:rsidRPr="00390CF2">
        <w:rPr>
          <w:highlight w:val="cyan"/>
          <w:lang w:val="sv-SE"/>
          <w:rPrChange w:id="14314" w:author="R2-1810848 SA" w:date="2018-07-10T13:21:00Z">
            <w:rPr/>
          </w:rPrChange>
        </w:rPr>
        <w:tab/>
        <w:t>pollPDU</w:t>
      </w:r>
      <w:r w:rsidRPr="00390CF2">
        <w:rPr>
          <w:highlight w:val="cyan"/>
          <w:lang w:val="sv-SE"/>
          <w:rPrChange w:id="14315" w:author="R2-1810848 SA" w:date="2018-07-10T13:21:00Z">
            <w:rPr/>
          </w:rPrChange>
        </w:rPr>
        <w:tab/>
      </w:r>
      <w:r w:rsidRPr="00390CF2">
        <w:rPr>
          <w:highlight w:val="cyan"/>
          <w:lang w:val="sv-SE"/>
          <w:rPrChange w:id="14316" w:author="R2-1810848 SA" w:date="2018-07-10T13:21:00Z">
            <w:rPr/>
          </w:rPrChange>
        </w:rPr>
        <w:tab/>
      </w:r>
      <w:r w:rsidRPr="00390CF2">
        <w:rPr>
          <w:highlight w:val="cyan"/>
          <w:lang w:val="sv-SE"/>
          <w:rPrChange w:id="14317" w:author="R2-1810848 SA" w:date="2018-07-10T13:21:00Z">
            <w:rPr/>
          </w:rPrChange>
        </w:rPr>
        <w:tab/>
      </w:r>
      <w:r w:rsidRPr="00390CF2">
        <w:rPr>
          <w:highlight w:val="cyan"/>
          <w:lang w:val="sv-SE"/>
          <w:rPrChange w:id="14318" w:author="R2-1810848 SA" w:date="2018-07-10T13:21:00Z">
            <w:rPr/>
          </w:rPrChange>
        </w:rPr>
        <w:tab/>
      </w:r>
      <w:r w:rsidRPr="00390CF2">
        <w:rPr>
          <w:highlight w:val="cyan"/>
          <w:lang w:val="sv-SE"/>
          <w:rPrChange w:id="14319" w:author="R2-1810848 SA" w:date="2018-07-10T13:21:00Z">
            <w:rPr/>
          </w:rPrChange>
        </w:rPr>
        <w:tab/>
      </w:r>
      <w:r w:rsidRPr="00390CF2">
        <w:rPr>
          <w:highlight w:val="cyan"/>
          <w:lang w:val="sv-SE"/>
          <w:rPrChange w:id="14320" w:author="R2-1810848 SA" w:date="2018-07-10T13:21:00Z">
            <w:rPr/>
          </w:rPrChange>
        </w:rPr>
        <w:tab/>
      </w:r>
      <w:r w:rsidRPr="00390CF2">
        <w:rPr>
          <w:highlight w:val="cyan"/>
          <w:lang w:val="sv-SE"/>
          <w:rPrChange w:id="14321" w:author="R2-1810848 SA" w:date="2018-07-10T13:21:00Z">
            <w:rPr/>
          </w:rPrChange>
        </w:rPr>
        <w:tab/>
      </w:r>
      <w:r w:rsidRPr="00390CF2">
        <w:rPr>
          <w:highlight w:val="cyan"/>
          <w:lang w:val="sv-SE"/>
          <w:rPrChange w:id="14322" w:author="R2-1810848 SA" w:date="2018-07-10T13:21:00Z">
            <w:rPr/>
          </w:rPrChange>
        </w:rPr>
        <w:tab/>
        <w:t>PollPDU,</w:t>
      </w:r>
    </w:p>
    <w:p w14:paraId="41EC7A7E" w14:textId="77777777" w:rsidR="000805DB" w:rsidRPr="00ED6A98" w:rsidRDefault="000805DB" w:rsidP="000805DB">
      <w:pPr>
        <w:pStyle w:val="PL"/>
        <w:rPr>
          <w:highlight w:val="cyan"/>
          <w:lang w:val="de-DE"/>
          <w:rPrChange w:id="14323" w:author="Panasonic (Ming-Hung)" w:date="2018-08-08T14:43:00Z">
            <w:rPr>
              <w:highlight w:val="cyan"/>
            </w:rPr>
          </w:rPrChange>
        </w:rPr>
      </w:pPr>
      <w:r w:rsidRPr="00390CF2">
        <w:rPr>
          <w:highlight w:val="cyan"/>
          <w:lang w:val="sv-SE"/>
          <w:rPrChange w:id="14324" w:author="R2-1810848 SA" w:date="2018-07-10T13:21:00Z">
            <w:rPr/>
          </w:rPrChange>
        </w:rPr>
        <w:tab/>
      </w:r>
      <w:r w:rsidRPr="00ED6A98">
        <w:rPr>
          <w:highlight w:val="cyan"/>
          <w:lang w:val="de-DE"/>
          <w:rPrChange w:id="14325" w:author="Panasonic (Ming-Hung)" w:date="2018-08-08T14:43:00Z">
            <w:rPr>
              <w:highlight w:val="cyan"/>
            </w:rPr>
          </w:rPrChange>
        </w:rPr>
        <w:t>pollByte</w:t>
      </w:r>
      <w:r w:rsidRPr="00ED6A98">
        <w:rPr>
          <w:highlight w:val="cyan"/>
          <w:lang w:val="de-DE"/>
          <w:rPrChange w:id="14326" w:author="Panasonic (Ming-Hung)" w:date="2018-08-08T14:43:00Z">
            <w:rPr>
              <w:highlight w:val="cyan"/>
            </w:rPr>
          </w:rPrChange>
        </w:rPr>
        <w:tab/>
      </w:r>
      <w:r w:rsidRPr="00ED6A98">
        <w:rPr>
          <w:highlight w:val="cyan"/>
          <w:lang w:val="de-DE"/>
          <w:rPrChange w:id="14327" w:author="Panasonic (Ming-Hung)" w:date="2018-08-08T14:43:00Z">
            <w:rPr>
              <w:highlight w:val="cyan"/>
            </w:rPr>
          </w:rPrChange>
        </w:rPr>
        <w:tab/>
      </w:r>
      <w:r w:rsidRPr="00ED6A98">
        <w:rPr>
          <w:highlight w:val="cyan"/>
          <w:lang w:val="de-DE"/>
          <w:rPrChange w:id="14328" w:author="Panasonic (Ming-Hung)" w:date="2018-08-08T14:43:00Z">
            <w:rPr>
              <w:highlight w:val="cyan"/>
            </w:rPr>
          </w:rPrChange>
        </w:rPr>
        <w:tab/>
      </w:r>
      <w:r w:rsidRPr="00ED6A98">
        <w:rPr>
          <w:highlight w:val="cyan"/>
          <w:lang w:val="de-DE"/>
          <w:rPrChange w:id="14329" w:author="Panasonic (Ming-Hung)" w:date="2018-08-08T14:43:00Z">
            <w:rPr>
              <w:highlight w:val="cyan"/>
            </w:rPr>
          </w:rPrChange>
        </w:rPr>
        <w:tab/>
      </w:r>
      <w:r w:rsidRPr="00ED6A98">
        <w:rPr>
          <w:highlight w:val="cyan"/>
          <w:lang w:val="de-DE"/>
          <w:rPrChange w:id="14330" w:author="Panasonic (Ming-Hung)" w:date="2018-08-08T14:43:00Z">
            <w:rPr>
              <w:highlight w:val="cyan"/>
            </w:rPr>
          </w:rPrChange>
        </w:rPr>
        <w:tab/>
      </w:r>
      <w:r w:rsidRPr="00ED6A98">
        <w:rPr>
          <w:highlight w:val="cyan"/>
          <w:lang w:val="de-DE"/>
          <w:rPrChange w:id="14331" w:author="Panasonic (Ming-Hung)" w:date="2018-08-08T14:43:00Z">
            <w:rPr>
              <w:highlight w:val="cyan"/>
            </w:rPr>
          </w:rPrChange>
        </w:rPr>
        <w:tab/>
      </w:r>
      <w:r w:rsidRPr="00ED6A98">
        <w:rPr>
          <w:highlight w:val="cyan"/>
          <w:lang w:val="de-DE"/>
          <w:rPrChange w:id="14332"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33" w:author="Panasonic (Ming-Hung)" w:date="2018-08-08T14:43:00Z">
            <w:rPr>
              <w:highlight w:val="cyan"/>
            </w:rPr>
          </w:rPrChange>
        </w:rPr>
      </w:pPr>
      <w:r w:rsidRPr="00ED6A98">
        <w:rPr>
          <w:highlight w:val="cyan"/>
          <w:lang w:val="de-DE"/>
          <w:rPrChange w:id="14334" w:author="Panasonic (Ming-Hung)" w:date="2018-08-08T14:43:00Z">
            <w:rPr>
              <w:highlight w:val="cyan"/>
            </w:rPr>
          </w:rPrChange>
        </w:rPr>
        <w:tab/>
        <w:t>maxRetxThreshold</w:t>
      </w:r>
      <w:r w:rsidRPr="00ED6A98">
        <w:rPr>
          <w:highlight w:val="cyan"/>
          <w:lang w:val="de-DE"/>
          <w:rPrChange w:id="14335" w:author="Panasonic (Ming-Hung)" w:date="2018-08-08T14:43:00Z">
            <w:rPr>
              <w:highlight w:val="cyan"/>
            </w:rPr>
          </w:rPrChange>
        </w:rPr>
        <w:tab/>
      </w:r>
      <w:r w:rsidRPr="00ED6A98">
        <w:rPr>
          <w:highlight w:val="cyan"/>
          <w:lang w:val="de-DE"/>
          <w:rPrChange w:id="14336" w:author="Panasonic (Ming-Hung)" w:date="2018-08-08T14:43:00Z">
            <w:rPr>
              <w:highlight w:val="cyan"/>
            </w:rPr>
          </w:rPrChange>
        </w:rPr>
        <w:tab/>
      </w:r>
      <w:r w:rsidRPr="00ED6A98">
        <w:rPr>
          <w:highlight w:val="cyan"/>
          <w:lang w:val="de-DE"/>
          <w:rPrChange w:id="14337" w:author="Panasonic (Ming-Hung)" w:date="2018-08-08T14:43:00Z">
            <w:rPr>
              <w:highlight w:val="cyan"/>
            </w:rPr>
          </w:rPrChange>
        </w:rPr>
        <w:tab/>
      </w:r>
      <w:r w:rsidRPr="00ED6A98">
        <w:rPr>
          <w:highlight w:val="cyan"/>
          <w:lang w:val="de-DE"/>
          <w:rPrChange w:id="14338" w:author="Panasonic (Ming-Hung)" w:date="2018-08-08T14:43:00Z">
            <w:rPr>
              <w:highlight w:val="cyan"/>
            </w:rPr>
          </w:rPrChange>
        </w:rPr>
        <w:tab/>
      </w:r>
      <w:r w:rsidRPr="00ED6A98">
        <w:rPr>
          <w:highlight w:val="cyan"/>
          <w:lang w:val="de-DE"/>
          <w:rPrChange w:id="14339" w:author="Panasonic (Ming-Hung)" w:date="2018-08-08T14:43:00Z">
            <w:rPr>
              <w:highlight w:val="cyan"/>
            </w:rPr>
          </w:rPrChange>
        </w:rPr>
        <w:tab/>
      </w:r>
      <w:r w:rsidRPr="00ED6A98">
        <w:rPr>
          <w:color w:val="993366"/>
          <w:highlight w:val="cyan"/>
          <w:lang w:val="de-DE"/>
          <w:rPrChange w:id="14340" w:author="Panasonic (Ming-Hung)" w:date="2018-08-08T14:43:00Z">
            <w:rPr>
              <w:color w:val="993366"/>
              <w:highlight w:val="cyan"/>
            </w:rPr>
          </w:rPrChange>
        </w:rPr>
        <w:t>ENUMERATED</w:t>
      </w:r>
      <w:r w:rsidRPr="00ED6A98">
        <w:rPr>
          <w:highlight w:val="cyan"/>
          <w:lang w:val="de-DE"/>
          <w:rPrChange w:id="14341"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4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43"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44" w:author="R2-1810848 SA" w:date="2018-07-10T13:21:00Z">
            <w:rPr/>
          </w:rPrChange>
        </w:rPr>
      </w:pPr>
      <w:r w:rsidRPr="00390CF2">
        <w:rPr>
          <w:highlight w:val="cyan"/>
          <w:lang w:val="sv-SE"/>
          <w:rPrChange w:id="14345" w:author="R2-1810848 SA" w:date="2018-07-10T13:21:00Z">
            <w:rPr/>
          </w:rPrChange>
        </w:rPr>
        <w:tab/>
      </w:r>
      <w:r w:rsidRPr="00390CF2">
        <w:rPr>
          <w:highlight w:val="cyan"/>
          <w:lang w:val="sv-SE"/>
          <w:rPrChange w:id="14346" w:author="R2-1810848 SA" w:date="2018-07-10T13:21:00Z">
            <w:rPr/>
          </w:rPrChange>
        </w:rPr>
        <w:tab/>
      </w:r>
      <w:r w:rsidRPr="00390CF2">
        <w:rPr>
          <w:highlight w:val="cyan"/>
          <w:lang w:val="sv-SE"/>
          <w:rPrChange w:id="14347" w:author="R2-1810848 SA" w:date="2018-07-10T13:21:00Z">
            <w:rPr/>
          </w:rPrChange>
        </w:rPr>
        <w:tab/>
      </w:r>
      <w:r w:rsidRPr="00390CF2">
        <w:rPr>
          <w:highlight w:val="cyan"/>
          <w:lang w:val="sv-SE"/>
          <w:rPrChange w:id="14348" w:author="R2-1810848 SA" w:date="2018-07-10T13:21:00Z">
            <w:rPr/>
          </w:rPrChange>
        </w:rPr>
        <w:tab/>
      </w:r>
      <w:r w:rsidRPr="00390CF2">
        <w:rPr>
          <w:highlight w:val="cyan"/>
          <w:lang w:val="sv-SE"/>
          <w:rPrChange w:id="14349" w:author="R2-1810848 SA" w:date="2018-07-10T13:21:00Z">
            <w:rPr/>
          </w:rPrChange>
        </w:rPr>
        <w:tab/>
      </w:r>
      <w:r w:rsidRPr="00390CF2">
        <w:rPr>
          <w:highlight w:val="cyan"/>
          <w:lang w:val="sv-SE"/>
          <w:rPrChange w:id="14350" w:author="R2-1810848 SA" w:date="2018-07-10T13:21:00Z">
            <w:rPr/>
          </w:rPrChange>
        </w:rPr>
        <w:tab/>
      </w:r>
      <w:r w:rsidRPr="00390CF2">
        <w:rPr>
          <w:highlight w:val="cyan"/>
          <w:lang w:val="sv-SE"/>
          <w:rPrChange w:id="14351" w:author="R2-1810848 SA" w:date="2018-07-10T13:21:00Z">
            <w:rPr/>
          </w:rPrChange>
        </w:rPr>
        <w:tab/>
      </w:r>
      <w:r w:rsidRPr="00390CF2">
        <w:rPr>
          <w:highlight w:val="cyan"/>
          <w:lang w:val="sv-SE"/>
          <w:rPrChange w:id="14352" w:author="R2-1810848 SA" w:date="2018-07-10T13:21:00Z">
            <w:rPr/>
          </w:rPrChange>
        </w:rPr>
        <w:tab/>
      </w:r>
      <w:r w:rsidRPr="00390CF2">
        <w:rPr>
          <w:highlight w:val="cyan"/>
          <w:lang w:val="sv-SE"/>
          <w:rPrChange w:id="14353" w:author="R2-1810848 SA" w:date="2018-07-10T13:21:00Z">
            <w:rPr/>
          </w:rPrChange>
        </w:rPr>
        <w:tab/>
      </w:r>
      <w:r w:rsidRPr="00390CF2">
        <w:rPr>
          <w:highlight w:val="cyan"/>
          <w:lang w:val="sv-SE"/>
          <w:rPrChange w:id="14354" w:author="R2-1810848 SA" w:date="2018-07-10T13:21:00Z">
            <w:rPr/>
          </w:rPrChange>
        </w:rPr>
        <w:tab/>
        <w:t>spare2, spare1}</w:t>
      </w:r>
    </w:p>
    <w:p w14:paraId="49C9C907" w14:textId="77777777" w:rsidR="000805DB" w:rsidRPr="00390CF2" w:rsidRDefault="000805DB" w:rsidP="000805DB">
      <w:pPr>
        <w:pStyle w:val="PL"/>
        <w:rPr>
          <w:highlight w:val="cyan"/>
          <w:lang w:val="sv-SE"/>
          <w:rPrChange w:id="14355" w:author="R2-1810848 SA" w:date="2018-07-10T13:21:00Z">
            <w:rPr/>
          </w:rPrChange>
        </w:rPr>
      </w:pPr>
    </w:p>
    <w:p w14:paraId="5D320010" w14:textId="77777777" w:rsidR="000805DB" w:rsidRPr="00390CF2" w:rsidRDefault="000805DB" w:rsidP="000805DB">
      <w:pPr>
        <w:pStyle w:val="PL"/>
        <w:rPr>
          <w:highlight w:val="cyan"/>
          <w:lang w:val="sv-SE"/>
          <w:rPrChange w:id="14356" w:author="R2-1810848 SA" w:date="2018-07-10T13:21:00Z">
            <w:rPr/>
          </w:rPrChange>
        </w:rPr>
      </w:pPr>
    </w:p>
    <w:p w14:paraId="6239480B" w14:textId="77777777" w:rsidR="000805DB" w:rsidRPr="00390CF2" w:rsidRDefault="000805DB" w:rsidP="000805DB">
      <w:pPr>
        <w:pStyle w:val="PL"/>
        <w:rPr>
          <w:highlight w:val="cyan"/>
          <w:lang w:val="sv-SE"/>
          <w:rPrChange w:id="14357" w:author="R2-1810848 SA" w:date="2018-07-10T13:21:00Z">
            <w:rPr/>
          </w:rPrChange>
        </w:rPr>
      </w:pPr>
      <w:r w:rsidRPr="00390CF2">
        <w:rPr>
          <w:highlight w:val="cyan"/>
          <w:lang w:val="sv-SE"/>
          <w:rPrChange w:id="14358" w:author="R2-1810848 SA" w:date="2018-07-10T13:21:00Z">
            <w:rPr/>
          </w:rPrChange>
        </w:rPr>
        <w:t>PollPDU ::=</w:t>
      </w:r>
      <w:r w:rsidRPr="00390CF2">
        <w:rPr>
          <w:highlight w:val="cyan"/>
          <w:lang w:val="sv-SE"/>
          <w:rPrChange w:id="14359" w:author="R2-1810848 SA" w:date="2018-07-10T13:21:00Z">
            <w:rPr/>
          </w:rPrChange>
        </w:rPr>
        <w:tab/>
      </w:r>
      <w:r w:rsidRPr="00390CF2">
        <w:rPr>
          <w:highlight w:val="cyan"/>
          <w:lang w:val="sv-SE"/>
          <w:rPrChange w:id="14360" w:author="R2-1810848 SA" w:date="2018-07-10T13:21:00Z">
            <w:rPr/>
          </w:rPrChange>
        </w:rPr>
        <w:tab/>
      </w:r>
      <w:r w:rsidRPr="00390CF2">
        <w:rPr>
          <w:highlight w:val="cyan"/>
          <w:lang w:val="sv-SE"/>
          <w:rPrChange w:id="14361" w:author="R2-1810848 SA" w:date="2018-07-10T13:21:00Z">
            <w:rPr/>
          </w:rPrChange>
        </w:rPr>
        <w:tab/>
      </w: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r>
      <w:r w:rsidRPr="00390CF2">
        <w:rPr>
          <w:highlight w:val="cyan"/>
          <w:lang w:val="sv-SE"/>
          <w:rPrChange w:id="14364" w:author="R2-1810848 SA" w:date="2018-07-10T13:21:00Z">
            <w:rPr/>
          </w:rPrChange>
        </w:rPr>
        <w:tab/>
      </w:r>
      <w:r w:rsidRPr="00390CF2">
        <w:rPr>
          <w:highlight w:val="cyan"/>
          <w:lang w:val="sv-SE"/>
          <w:rPrChange w:id="14365" w:author="R2-1810848 SA" w:date="2018-07-10T13:21:00Z">
            <w:rPr/>
          </w:rPrChange>
        </w:rPr>
        <w:tab/>
      </w:r>
      <w:r w:rsidRPr="00390CF2">
        <w:rPr>
          <w:color w:val="993366"/>
          <w:highlight w:val="cyan"/>
          <w:lang w:val="sv-SE"/>
          <w:rPrChange w:id="14366" w:author="R2-1810848 SA" w:date="2018-07-10T13:21:00Z">
            <w:rPr>
              <w:color w:val="993366"/>
            </w:rPr>
          </w:rPrChange>
        </w:rPr>
        <w:t>ENUMERATED</w:t>
      </w:r>
      <w:r w:rsidRPr="00390CF2">
        <w:rPr>
          <w:highlight w:val="cyan"/>
          <w:lang w:val="sv-SE"/>
          <w:rPrChange w:id="14367" w:author="R2-1810848 SA" w:date="2018-07-10T13:21:00Z">
            <w:rPr/>
          </w:rPrChange>
        </w:rPr>
        <w:t xml:space="preserve"> {</w:t>
      </w:r>
    </w:p>
    <w:p w14:paraId="4A8DACDB" w14:textId="77777777" w:rsidR="000805DB" w:rsidRPr="00390CF2" w:rsidRDefault="000805DB" w:rsidP="000805DB">
      <w:pPr>
        <w:pStyle w:val="PL"/>
        <w:rPr>
          <w:highlight w:val="cyan"/>
          <w:lang w:val="sv-SE"/>
          <w:rPrChange w:id="14368" w:author="R2-1810848 SA" w:date="2018-07-10T13:21:00Z">
            <w:rPr/>
          </w:rPrChange>
        </w:rPr>
      </w:pP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r>
      <w:r w:rsidRPr="00390CF2">
        <w:rPr>
          <w:highlight w:val="cyan"/>
          <w:lang w:val="sv-SE"/>
          <w:rPrChange w:id="14372" w:author="R2-1810848 SA" w:date="2018-07-10T13:21:00Z">
            <w:rPr/>
          </w:rPrChange>
        </w:rPr>
        <w:tab/>
      </w:r>
      <w:r w:rsidRPr="00390CF2">
        <w:rPr>
          <w:highlight w:val="cyan"/>
          <w:lang w:val="sv-SE"/>
          <w:rPrChange w:id="14373" w:author="R2-1810848 SA" w:date="2018-07-10T13:21:00Z">
            <w:rPr/>
          </w:rPrChange>
        </w:rPr>
        <w:tab/>
      </w:r>
      <w:r w:rsidRPr="00390CF2">
        <w:rPr>
          <w:highlight w:val="cyan"/>
          <w:lang w:val="sv-SE"/>
          <w:rPrChange w:id="14374" w:author="R2-1810848 SA" w:date="2018-07-10T13:21:00Z">
            <w:rPr/>
          </w:rPrChange>
        </w:rPr>
        <w:tab/>
      </w:r>
      <w:r w:rsidRPr="00390CF2">
        <w:rPr>
          <w:highlight w:val="cyan"/>
          <w:lang w:val="sv-SE"/>
          <w:rPrChange w:id="14375" w:author="R2-1810848 SA" w:date="2018-07-10T13:21:00Z">
            <w:rPr/>
          </w:rPrChange>
        </w:rPr>
        <w:tab/>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79" w:author="R2-1810848 SA" w:date="2018-07-10T13:21:00Z">
            <w:rPr/>
          </w:rPrChange>
        </w:rPr>
      </w:pP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highlight w:val="cyan"/>
          <w:lang w:val="sv-SE"/>
          <w:rPrChange w:id="14383" w:author="R2-1810848 SA" w:date="2018-07-10T13:21:00Z">
            <w:rPr/>
          </w:rPrChange>
        </w:rPr>
        <w:tab/>
      </w:r>
      <w:r w:rsidRPr="00390CF2">
        <w:rPr>
          <w:highlight w:val="cyan"/>
          <w:lang w:val="sv-SE"/>
          <w:rPrChange w:id="14384" w:author="R2-1810848 SA" w:date="2018-07-10T13:21:00Z">
            <w:rPr/>
          </w:rPrChange>
        </w:rPr>
        <w:tab/>
      </w:r>
      <w:r w:rsidRPr="00390CF2">
        <w:rPr>
          <w:highlight w:val="cyan"/>
          <w:lang w:val="sv-SE"/>
          <w:rPrChange w:id="14385" w:author="R2-1810848 SA" w:date="2018-07-10T13:21:00Z">
            <w:rPr/>
          </w:rPrChange>
        </w:rPr>
        <w:tab/>
      </w: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390" w:author="R2-1810848 SA" w:date="2018-07-10T13:21:00Z">
            <w:rPr/>
          </w:rPrChange>
        </w:rPr>
      </w:pP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r>
      <w:r w:rsidRPr="00390CF2">
        <w:rPr>
          <w:highlight w:val="cyan"/>
          <w:lang w:val="sv-SE"/>
          <w:rPrChange w:id="14396" w:author="R2-1810848 SA" w:date="2018-07-10T13:21:00Z">
            <w:rPr/>
          </w:rPrChange>
        </w:rPr>
        <w:tab/>
      </w: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01" w:author="R2-1810848 SA" w:date="2018-07-10T13:21:00Z">
            <w:rPr/>
          </w:rPrChange>
        </w:rPr>
      </w:pPr>
    </w:p>
    <w:p w14:paraId="2E59CC22" w14:textId="77777777" w:rsidR="000805DB" w:rsidRPr="00390CF2" w:rsidRDefault="000805DB" w:rsidP="000805DB">
      <w:pPr>
        <w:pStyle w:val="PL"/>
        <w:rPr>
          <w:highlight w:val="cyan"/>
          <w:lang w:val="sv-SE"/>
          <w:rPrChange w:id="14402" w:author="R2-1810848 SA" w:date="2018-07-10T13:21:00Z">
            <w:rPr/>
          </w:rPrChange>
        </w:rPr>
      </w:pPr>
      <w:r w:rsidRPr="00390CF2">
        <w:rPr>
          <w:highlight w:val="cyan"/>
          <w:lang w:val="sv-SE"/>
          <w:rPrChange w:id="14403" w:author="R2-1810848 SA" w:date="2018-07-10T13:21:00Z">
            <w:rPr/>
          </w:rPrChange>
        </w:rPr>
        <w:t>PollByte ::=</w:t>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r>
      <w:r w:rsidRPr="00390CF2">
        <w:rPr>
          <w:highlight w:val="cyan"/>
          <w:lang w:val="sv-SE"/>
          <w:rPrChange w:id="14407" w:author="R2-1810848 SA" w:date="2018-07-10T13:21:00Z">
            <w:rPr/>
          </w:rPrChange>
        </w:rPr>
        <w:tab/>
      </w: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color w:val="993366"/>
          <w:highlight w:val="cyan"/>
          <w:lang w:val="sv-SE"/>
          <w:rPrChange w:id="14410" w:author="R2-1810848 SA" w:date="2018-07-10T13:21:00Z">
            <w:rPr>
              <w:color w:val="993366"/>
            </w:rPr>
          </w:rPrChange>
        </w:rPr>
        <w:t>ENUMERATED</w:t>
      </w:r>
      <w:r w:rsidRPr="00390CF2">
        <w:rPr>
          <w:highlight w:val="cyan"/>
          <w:lang w:val="sv-SE"/>
          <w:rPrChange w:id="14411" w:author="R2-1810848 SA" w:date="2018-07-10T13:21:00Z">
            <w:rPr/>
          </w:rPrChange>
        </w:rPr>
        <w:t xml:space="preserve"> {</w:t>
      </w:r>
    </w:p>
    <w:p w14:paraId="45F900DA" w14:textId="77777777" w:rsidR="000805DB" w:rsidRPr="00390CF2" w:rsidRDefault="000805DB" w:rsidP="000805DB">
      <w:pPr>
        <w:pStyle w:val="PL"/>
        <w:rPr>
          <w:highlight w:val="cyan"/>
          <w:lang w:val="sv-SE"/>
          <w:rPrChange w:id="14412" w:author="R2-1810848 SA" w:date="2018-07-10T13:21:00Z">
            <w:rPr/>
          </w:rPrChange>
        </w:rPr>
      </w:pP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r>
      <w:r w:rsidRPr="00390CF2">
        <w:rPr>
          <w:highlight w:val="cyan"/>
          <w:lang w:val="sv-SE"/>
          <w:rPrChange w:id="14418" w:author="R2-1810848 SA" w:date="2018-07-10T13:21:00Z">
            <w:rPr/>
          </w:rPrChange>
        </w:rPr>
        <w:tab/>
      </w:r>
      <w:r w:rsidRPr="00390CF2">
        <w:rPr>
          <w:highlight w:val="cyan"/>
          <w:lang w:val="sv-SE"/>
          <w:rPrChange w:id="14419" w:author="R2-1810848 SA" w:date="2018-07-10T13:21:00Z">
            <w:rPr/>
          </w:rPrChange>
        </w:rPr>
        <w:tab/>
      </w:r>
      <w:r w:rsidRPr="00390CF2">
        <w:rPr>
          <w:highlight w:val="cyan"/>
          <w:lang w:val="sv-SE"/>
          <w:rPrChange w:id="14420" w:author="R2-1810848 SA" w:date="2018-07-10T13:21:00Z">
            <w:rPr/>
          </w:rPrChange>
        </w:rPr>
        <w:tab/>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23" w:author="R2-1810848 SA" w:date="2018-07-10T13:21:00Z">
            <w:rPr/>
          </w:rPrChange>
        </w:rPr>
      </w:pP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highlight w:val="cyan"/>
          <w:lang w:val="sv-SE"/>
          <w:rPrChange w:id="14427" w:author="R2-1810848 SA" w:date="2018-07-10T13:21:00Z">
            <w:rPr/>
          </w:rPrChange>
        </w:rPr>
        <w:tab/>
      </w:r>
      <w:r w:rsidRPr="00390CF2">
        <w:rPr>
          <w:highlight w:val="cyan"/>
          <w:lang w:val="sv-SE"/>
          <w:rPrChange w:id="14428" w:author="R2-1810848 SA" w:date="2018-07-10T13:21:00Z">
            <w:rPr/>
          </w:rPrChange>
        </w:rPr>
        <w:tab/>
      </w:r>
      <w:r w:rsidRPr="00390CF2">
        <w:rPr>
          <w:highlight w:val="cyan"/>
          <w:lang w:val="sv-SE"/>
          <w:rPrChange w:id="14429" w:author="R2-1810848 SA" w:date="2018-07-10T13:21:00Z">
            <w:rPr/>
          </w:rPrChange>
        </w:rPr>
        <w:tab/>
      </w: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34" w:author="R2-1810848 SA" w:date="2018-07-10T13:21:00Z">
            <w:rPr/>
          </w:rPrChange>
        </w:rPr>
      </w:pP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r>
      <w:r w:rsidRPr="00390CF2">
        <w:rPr>
          <w:highlight w:val="cyan"/>
          <w:lang w:val="sv-SE"/>
          <w:rPrChange w:id="14440" w:author="R2-1810848 SA" w:date="2018-07-10T13:21:00Z">
            <w:rPr/>
          </w:rPrChange>
        </w:rPr>
        <w:tab/>
      </w: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45" w:author="R2-1810848 SA" w:date="2018-07-10T13:21:00Z">
            <w:rPr/>
          </w:rPrChange>
        </w:rPr>
      </w:pP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r>
      <w:r w:rsidRPr="00390CF2">
        <w:rPr>
          <w:highlight w:val="cyan"/>
          <w:lang w:val="sv-SE"/>
          <w:rPrChange w:id="14451" w:author="R2-1810848 SA" w:date="2018-07-10T13:21:00Z">
            <w:rPr/>
          </w:rPrChange>
        </w:rPr>
        <w:tab/>
      </w: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r>
      <w:r w:rsidRPr="00390CF2">
        <w:rPr>
          <w:highlight w:val="cyan"/>
          <w:lang w:val="sv-SE"/>
          <w:rPrChange w:id="14462" w:author="R2-1810848 SA" w:date="2018-07-10T13:21:00Z">
            <w:rPr/>
          </w:rPrChange>
        </w:rPr>
        <w:tab/>
      </w: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6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67"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68" w:author="R2-1810848 SA" w:date="2018-07-10T13:22:00Z">
            <w:rPr/>
          </w:rPrChange>
        </w:rPr>
      </w:pP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80" w:author="R2-1810848 SA" w:date="2018-07-10T13:22:00Z">
            <w:rPr/>
          </w:rPrChange>
        </w:rPr>
      </w:pP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highlight w:val="cyan"/>
          <w:lang w:val="sv-SE"/>
          <w:rPrChange w:id="14489" w:author="R2-1810848 SA" w:date="2018-07-10T13:22:00Z">
            <w:rPr/>
          </w:rPrChange>
        </w:rPr>
        <w:tab/>
      </w:r>
      <w:r w:rsidRPr="00390CF2">
        <w:rPr>
          <w:highlight w:val="cyan"/>
          <w:lang w:val="sv-SE"/>
          <w:rPrChange w:id="14490"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01" w:name="_Toc510018676"/>
      <w:r w:rsidRPr="00390CF2">
        <w:rPr>
          <w:highlight w:val="cyan"/>
        </w:rPr>
        <w:t>–</w:t>
      </w:r>
      <w:r w:rsidRPr="00390CF2">
        <w:rPr>
          <w:highlight w:val="cyan"/>
        </w:rPr>
        <w:tab/>
      </w:r>
      <w:r w:rsidRPr="00390CF2">
        <w:rPr>
          <w:i/>
          <w:highlight w:val="cyan"/>
        </w:rPr>
        <w:t>RLF-TimersAndConstants</w:t>
      </w:r>
      <w:bookmarkEnd w:id="14501"/>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02" w:name="_Toc510018677"/>
      <w:r w:rsidRPr="00390CF2">
        <w:rPr>
          <w:highlight w:val="cyan"/>
        </w:rPr>
        <w:t>–</w:t>
      </w:r>
      <w:r w:rsidRPr="00390CF2">
        <w:rPr>
          <w:highlight w:val="cyan"/>
        </w:rPr>
        <w:tab/>
      </w:r>
      <w:r w:rsidRPr="00390CF2">
        <w:rPr>
          <w:i/>
          <w:highlight w:val="cyan"/>
        </w:rPr>
        <w:t>RNTI-Value</w:t>
      </w:r>
      <w:bookmarkEnd w:id="14502"/>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0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03"/>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0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04"/>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0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05"/>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06" w:name="TSCellIndexr13"/>
      <w:r w:rsidRPr="00390CF2">
        <w:rPr>
          <w:highlight w:val="cyan"/>
        </w:rPr>
        <w:t>SCellIndex</w:t>
      </w:r>
      <w:bookmarkEnd w:id="1450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0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07"/>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08"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09"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10"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11"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12"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1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14" w:author="Rapporteur" w:date="2018-06-28T11:57:00Z"/>
                <w:highlight w:val="cyan"/>
              </w:rPr>
            </w:pPr>
            <w:ins w:id="1451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16" w:author="Panasonic (Ming-Hung)" w:date="2018-08-08T14:43:00Z">
                  <w:rPr>
                    <w:b/>
                    <w:bCs/>
                    <w:i/>
                    <w:highlight w:val="cyan"/>
                    <w:lang w:eastAsia="en-GB"/>
                  </w:rPr>
                </w:rPrChange>
              </w:rPr>
            </w:pPr>
            <w:del w:id="14517" w:author="MediaTek (Pavan)" w:date="2018-06-23T18:06:00Z">
              <w:r w:rsidRPr="00025A3F">
                <w:rPr>
                  <w:b/>
                  <w:bCs/>
                  <w:i/>
                  <w:highlight w:val="cyan"/>
                  <w:lang w:eastAsia="en-GB"/>
                </w:rPr>
                <w:delText>sr-ConfigIndex</w:delText>
              </w:r>
            </w:del>
            <w:ins w:id="14518"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19"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20"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21"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22"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23"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24"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25"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2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26"/>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27" w:author="Rapporteur" w:date="2018-06-28T12:00:00Z">
        <w:r w:rsidRPr="00390CF2">
          <w:rPr>
            <w:rFonts w:eastAsia="SimSun"/>
            <w:highlight w:val="cyan"/>
          </w:rPr>
          <w:t>4</w:t>
        </w:r>
      </w:ins>
      <w:del w:id="14528"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29" w:author="R2-1810848 SA" w:date="2018-07-10T13:22:00Z">
            <w:rPr/>
          </w:rPrChange>
        </w:rPr>
      </w:pPr>
      <w:r w:rsidRPr="00390CF2">
        <w:rPr>
          <w:highlight w:val="cyan"/>
        </w:rPr>
        <w:tab/>
      </w:r>
      <w:r w:rsidRPr="00390CF2">
        <w:rPr>
          <w:highlight w:val="cyan"/>
        </w:rPr>
        <w:tab/>
      </w:r>
      <w:r w:rsidRPr="00390CF2">
        <w:rPr>
          <w:highlight w:val="cyan"/>
          <w:lang w:val="sv-SE"/>
          <w:rPrChange w:id="14530" w:author="R2-1810848 SA" w:date="2018-07-10T13:22:00Z">
            <w:rPr/>
          </w:rPrChange>
        </w:rPr>
        <w:t>sl2</w:t>
      </w:r>
      <w:r w:rsidRPr="00390CF2">
        <w:rPr>
          <w:highlight w:val="cyan"/>
          <w:lang w:val="sv-SE"/>
          <w:rPrChange w:id="14531" w:author="R2-1810848 SA" w:date="2018-07-10T13:22:00Z">
            <w:rPr/>
          </w:rPrChange>
        </w:rPr>
        <w:tab/>
      </w:r>
      <w:r w:rsidRPr="00390CF2">
        <w:rPr>
          <w:highlight w:val="cyan"/>
          <w:lang w:val="sv-SE"/>
          <w:rPrChange w:id="14532" w:author="R2-1810848 SA" w:date="2018-07-10T13:22:00Z">
            <w:rPr/>
          </w:rPrChange>
        </w:rPr>
        <w:tab/>
      </w:r>
      <w:r w:rsidRPr="00390CF2">
        <w:rPr>
          <w:highlight w:val="cyan"/>
          <w:lang w:val="sv-SE"/>
          <w:rPrChange w:id="14533" w:author="R2-1810848 SA" w:date="2018-07-10T13:22:00Z">
            <w:rPr/>
          </w:rPrChange>
        </w:rPr>
        <w:tab/>
      </w: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color w:val="993366"/>
          <w:highlight w:val="cyan"/>
          <w:lang w:val="sv-SE"/>
          <w:rPrChange w:id="14541" w:author="R2-1810848 SA" w:date="2018-07-10T13:22:00Z">
            <w:rPr>
              <w:color w:val="993366"/>
            </w:rPr>
          </w:rPrChange>
        </w:rPr>
        <w:t>INTEGER</w:t>
      </w:r>
      <w:r w:rsidRPr="00390CF2">
        <w:rPr>
          <w:highlight w:val="cyan"/>
          <w:lang w:val="sv-SE"/>
          <w:rPrChange w:id="14542"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43" w:author="R2-1810848 SA" w:date="2018-07-10T13:22:00Z">
            <w:rPr/>
          </w:rPrChange>
        </w:rPr>
      </w:pP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t>sl4</w:t>
      </w:r>
      <w:r w:rsidRPr="00390CF2">
        <w:rPr>
          <w:highlight w:val="cyan"/>
          <w:lang w:val="sv-SE"/>
          <w:rPrChange w:id="14546" w:author="R2-1810848 SA" w:date="2018-07-10T13:22:00Z">
            <w:rPr/>
          </w:rPrChange>
        </w:rPr>
        <w:tab/>
      </w:r>
      <w:r w:rsidRPr="00390CF2">
        <w:rPr>
          <w:highlight w:val="cyan"/>
          <w:lang w:val="sv-SE"/>
          <w:rPrChange w:id="14547" w:author="R2-1810848 SA" w:date="2018-07-10T13:22:00Z">
            <w:rPr/>
          </w:rPrChange>
        </w:rPr>
        <w:tab/>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color w:val="993366"/>
          <w:highlight w:val="cyan"/>
          <w:lang w:val="sv-SE"/>
          <w:rPrChange w:id="14556" w:author="R2-1810848 SA" w:date="2018-07-10T13:22:00Z">
            <w:rPr>
              <w:color w:val="993366"/>
            </w:rPr>
          </w:rPrChange>
        </w:rPr>
        <w:t>INTEGER</w:t>
      </w:r>
      <w:r w:rsidRPr="00390CF2">
        <w:rPr>
          <w:highlight w:val="cyan"/>
          <w:lang w:val="sv-SE"/>
          <w:rPrChange w:id="14557"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58" w:author="R2-1810848 SA" w:date="2018-07-10T13:22:00Z">
            <w:rPr/>
          </w:rPrChange>
        </w:rPr>
      </w:pPr>
      <w:r w:rsidRPr="00390CF2">
        <w:rPr>
          <w:highlight w:val="cyan"/>
          <w:lang w:val="sv-SE"/>
          <w:rPrChange w:id="14559" w:author="R2-1810848 SA" w:date="2018-07-10T13:22:00Z">
            <w:rPr/>
          </w:rPrChange>
        </w:rPr>
        <w:tab/>
      </w:r>
      <w:r w:rsidRPr="00390CF2">
        <w:rPr>
          <w:highlight w:val="cyan"/>
          <w:lang w:val="sv-SE"/>
          <w:rPrChange w:id="14560" w:author="R2-1810848 SA" w:date="2018-07-10T13:22:00Z">
            <w:rPr/>
          </w:rPrChange>
        </w:rPr>
        <w:tab/>
        <w:t>sl5</w:t>
      </w: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color w:val="993366"/>
          <w:highlight w:val="cyan"/>
          <w:lang w:val="sv-SE"/>
          <w:rPrChange w:id="14571" w:author="R2-1810848 SA" w:date="2018-07-10T13:22:00Z">
            <w:rPr>
              <w:color w:val="993366"/>
            </w:rPr>
          </w:rPrChange>
        </w:rPr>
        <w:t>INTEGER</w:t>
      </w:r>
      <w:r w:rsidRPr="00390CF2">
        <w:rPr>
          <w:highlight w:val="cyan"/>
          <w:lang w:val="sv-SE"/>
          <w:rPrChange w:id="14572"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73" w:author="R2-1810848 SA" w:date="2018-07-10T13:22:00Z">
            <w:rPr/>
          </w:rPrChange>
        </w:rPr>
      </w:pP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t>sl8</w:t>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color w:val="993366"/>
          <w:highlight w:val="cyan"/>
          <w:lang w:val="sv-SE"/>
          <w:rPrChange w:id="14586" w:author="R2-1810848 SA" w:date="2018-07-10T13:22:00Z">
            <w:rPr>
              <w:color w:val="993366"/>
            </w:rPr>
          </w:rPrChange>
        </w:rPr>
        <w:t>INTEGER</w:t>
      </w:r>
      <w:r w:rsidRPr="00390CF2">
        <w:rPr>
          <w:highlight w:val="cyan"/>
          <w:lang w:val="sv-SE"/>
          <w:rPrChange w:id="14587" w:author="R2-1810848 SA" w:date="2018-07-10T13:22:00Z">
            <w:rPr/>
          </w:rPrChange>
        </w:rPr>
        <w:t xml:space="preserve"> (0..7),</w:t>
      </w:r>
    </w:p>
    <w:p w14:paraId="38E2B366" w14:textId="77777777" w:rsidR="000805DB" w:rsidRPr="00390CF2" w:rsidRDefault="000805DB" w:rsidP="000805DB">
      <w:pPr>
        <w:pStyle w:val="PL"/>
        <w:rPr>
          <w:highlight w:val="cyan"/>
          <w:lang w:val="sv-SE"/>
          <w:rPrChange w:id="14588" w:author="R2-1810848 SA" w:date="2018-07-10T13:22:00Z">
            <w:rPr/>
          </w:rPrChange>
        </w:rPr>
      </w:pP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t>sl10</w:t>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color w:val="993366"/>
          <w:highlight w:val="cyan"/>
          <w:lang w:val="sv-SE"/>
          <w:rPrChange w:id="14600" w:author="R2-1810848 SA" w:date="2018-07-10T13:22:00Z">
            <w:rPr>
              <w:color w:val="993366"/>
            </w:rPr>
          </w:rPrChange>
        </w:rPr>
        <w:t>INTEGER</w:t>
      </w:r>
      <w:r w:rsidRPr="00390CF2">
        <w:rPr>
          <w:highlight w:val="cyan"/>
          <w:lang w:val="sv-SE"/>
          <w:rPrChange w:id="14601"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02" w:author="R2-1810848 SA" w:date="2018-07-10T13:22:00Z">
            <w:rPr/>
          </w:rPrChange>
        </w:rPr>
      </w:pPr>
      <w:r w:rsidRPr="00390CF2">
        <w:rPr>
          <w:highlight w:val="cyan"/>
          <w:lang w:val="sv-SE"/>
          <w:rPrChange w:id="14603" w:author="R2-1810848 SA" w:date="2018-07-10T13:22:00Z">
            <w:rPr/>
          </w:rPrChange>
        </w:rPr>
        <w:tab/>
      </w:r>
      <w:r w:rsidRPr="00390CF2">
        <w:rPr>
          <w:highlight w:val="cyan"/>
          <w:lang w:val="sv-SE"/>
          <w:rPrChange w:id="14604" w:author="R2-1810848 SA" w:date="2018-07-10T13:22:00Z">
            <w:rPr/>
          </w:rPrChange>
        </w:rPr>
        <w:tab/>
        <w:t>sl16</w:t>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color w:val="993366"/>
          <w:highlight w:val="cyan"/>
          <w:lang w:val="sv-SE"/>
          <w:rPrChange w:id="14614" w:author="R2-1810848 SA" w:date="2018-07-10T13:22:00Z">
            <w:rPr>
              <w:color w:val="993366"/>
            </w:rPr>
          </w:rPrChange>
        </w:rPr>
        <w:t>INTEGER</w:t>
      </w:r>
      <w:r w:rsidRPr="00390CF2">
        <w:rPr>
          <w:highlight w:val="cyan"/>
          <w:lang w:val="sv-SE"/>
          <w:rPrChange w:id="14615"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16" w:author="R2-1810848 SA" w:date="2018-07-10T13:22:00Z">
            <w:rPr/>
          </w:rPrChange>
        </w:rPr>
      </w:pP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t>sl20</w:t>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color w:val="993366"/>
          <w:highlight w:val="cyan"/>
          <w:lang w:val="sv-SE"/>
          <w:rPrChange w:id="14628" w:author="R2-1810848 SA" w:date="2018-07-10T13:22:00Z">
            <w:rPr>
              <w:color w:val="993366"/>
            </w:rPr>
          </w:rPrChange>
        </w:rPr>
        <w:t>INTEGER</w:t>
      </w:r>
      <w:r w:rsidRPr="00390CF2">
        <w:rPr>
          <w:highlight w:val="cyan"/>
          <w:lang w:val="sv-SE"/>
          <w:rPrChange w:id="14629"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30" w:author="R2-1810848 SA" w:date="2018-07-10T13:22:00Z">
            <w:rPr/>
          </w:rPrChange>
        </w:rPr>
      </w:pP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t>sl40</w:t>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color w:val="993366"/>
          <w:highlight w:val="cyan"/>
          <w:lang w:val="sv-SE"/>
          <w:rPrChange w:id="14642" w:author="R2-1810848 SA" w:date="2018-07-10T13:22:00Z">
            <w:rPr>
              <w:color w:val="993366"/>
            </w:rPr>
          </w:rPrChange>
        </w:rPr>
        <w:t>INTEGER</w:t>
      </w:r>
      <w:r w:rsidRPr="00390CF2">
        <w:rPr>
          <w:highlight w:val="cyan"/>
          <w:lang w:val="sv-SE"/>
          <w:rPrChange w:id="14643"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44" w:author="R2-1810848 SA" w:date="2018-07-10T13:22:00Z">
            <w:rPr/>
          </w:rPrChange>
        </w:rPr>
      </w:pPr>
      <w:r w:rsidRPr="00390CF2">
        <w:rPr>
          <w:highlight w:val="cyan"/>
          <w:lang w:val="sv-SE"/>
          <w:rPrChange w:id="14645" w:author="R2-1810848 SA" w:date="2018-07-10T13:22:00Z">
            <w:rPr/>
          </w:rPrChange>
        </w:rPr>
        <w:tab/>
      </w:r>
      <w:r w:rsidRPr="00390CF2">
        <w:rPr>
          <w:highlight w:val="cyan"/>
          <w:lang w:val="sv-SE"/>
          <w:rPrChange w:id="14646" w:author="R2-1810848 SA" w:date="2018-07-10T13:22:00Z">
            <w:rPr/>
          </w:rPrChange>
        </w:rPr>
        <w:tab/>
        <w:t>sl80</w:t>
      </w:r>
      <w:r w:rsidRPr="00390CF2">
        <w:rPr>
          <w:highlight w:val="cyan"/>
          <w:lang w:val="sv-SE"/>
          <w:rPrChange w:id="14647" w:author="R2-1810848 SA" w:date="2018-07-10T13:22:00Z">
            <w:rPr/>
          </w:rPrChange>
        </w:rPr>
        <w:tab/>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color w:val="993366"/>
          <w:highlight w:val="cyan"/>
          <w:lang w:val="sv-SE"/>
          <w:rPrChange w:id="14656" w:author="R2-1810848 SA" w:date="2018-07-10T13:22:00Z">
            <w:rPr>
              <w:color w:val="993366"/>
            </w:rPr>
          </w:rPrChange>
        </w:rPr>
        <w:t>INTEGER</w:t>
      </w:r>
      <w:r w:rsidRPr="00390CF2">
        <w:rPr>
          <w:highlight w:val="cyan"/>
          <w:lang w:val="sv-SE"/>
          <w:rPrChange w:id="14657"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58" w:author="R2-1810848 SA" w:date="2018-07-10T13:22:00Z">
            <w:rPr/>
          </w:rPrChange>
        </w:rPr>
      </w:pPr>
      <w:r w:rsidRPr="00390CF2">
        <w:rPr>
          <w:highlight w:val="cyan"/>
          <w:lang w:val="sv-SE"/>
          <w:rPrChange w:id="14659" w:author="R2-1810848 SA" w:date="2018-07-10T13:22:00Z">
            <w:rPr/>
          </w:rPrChange>
        </w:rPr>
        <w:tab/>
      </w:r>
      <w:r w:rsidRPr="00390CF2">
        <w:rPr>
          <w:highlight w:val="cyan"/>
          <w:lang w:val="sv-SE"/>
          <w:rPrChange w:id="14660" w:author="R2-1810848 SA" w:date="2018-07-10T13:22:00Z">
            <w:rPr/>
          </w:rPrChange>
        </w:rPr>
        <w:tab/>
        <w:t>sl160</w:t>
      </w:r>
      <w:r w:rsidRPr="00390CF2">
        <w:rPr>
          <w:highlight w:val="cyan"/>
          <w:lang w:val="sv-SE"/>
          <w:rPrChange w:id="14661" w:author="R2-1810848 SA" w:date="2018-07-10T13:22:00Z">
            <w:rPr/>
          </w:rPrChange>
        </w:rPr>
        <w:tab/>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color w:val="993366"/>
          <w:highlight w:val="cyan"/>
          <w:lang w:val="sv-SE"/>
          <w:rPrChange w:id="14670" w:author="R2-1810848 SA" w:date="2018-07-10T13:22:00Z">
            <w:rPr>
              <w:color w:val="993366"/>
            </w:rPr>
          </w:rPrChange>
        </w:rPr>
        <w:t>INTEGER</w:t>
      </w:r>
      <w:r w:rsidRPr="00390CF2">
        <w:rPr>
          <w:highlight w:val="cyan"/>
          <w:lang w:val="sv-SE"/>
          <w:rPrChange w:id="14671"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72" w:author="R2-1810848 SA" w:date="2018-07-10T13:22:00Z">
            <w:rPr/>
          </w:rPrChange>
        </w:rPr>
      </w:pPr>
      <w:r w:rsidRPr="00390CF2">
        <w:rPr>
          <w:highlight w:val="cyan"/>
          <w:lang w:val="sv-SE"/>
          <w:rPrChange w:id="14673" w:author="R2-1810848 SA" w:date="2018-07-10T13:22:00Z">
            <w:rPr/>
          </w:rPrChange>
        </w:rPr>
        <w:tab/>
      </w:r>
      <w:r w:rsidRPr="00390CF2">
        <w:rPr>
          <w:highlight w:val="cyan"/>
          <w:lang w:val="sv-SE"/>
          <w:rPrChange w:id="14674" w:author="R2-1810848 SA" w:date="2018-07-10T13:22:00Z">
            <w:rPr/>
          </w:rPrChange>
        </w:rPr>
        <w:tab/>
        <w:t>sl320</w:t>
      </w:r>
      <w:r w:rsidRPr="00390CF2">
        <w:rPr>
          <w:highlight w:val="cyan"/>
          <w:lang w:val="sv-SE"/>
          <w:rPrChange w:id="14675" w:author="R2-1810848 SA" w:date="2018-07-10T13:22:00Z">
            <w:rPr/>
          </w:rPrChange>
        </w:rPr>
        <w:tab/>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color w:val="993366"/>
          <w:highlight w:val="cyan"/>
          <w:lang w:val="sv-SE"/>
          <w:rPrChange w:id="14684" w:author="R2-1810848 SA" w:date="2018-07-10T13:22:00Z">
            <w:rPr>
              <w:color w:val="993366"/>
            </w:rPr>
          </w:rPrChange>
        </w:rPr>
        <w:t>INTEGER</w:t>
      </w:r>
      <w:r w:rsidRPr="00390CF2">
        <w:rPr>
          <w:highlight w:val="cyan"/>
          <w:lang w:val="sv-SE"/>
          <w:rPrChange w:id="14685"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686" w:author="R2-1810848 SA" w:date="2018-07-10T13:22:00Z">
            <w:rPr/>
          </w:rPrChange>
        </w:rPr>
      </w:pPr>
      <w:r w:rsidRPr="00390CF2">
        <w:rPr>
          <w:highlight w:val="cyan"/>
          <w:lang w:val="sv-SE"/>
          <w:rPrChange w:id="14687" w:author="R2-1810848 SA" w:date="2018-07-10T13:22:00Z">
            <w:rPr/>
          </w:rPrChange>
        </w:rPr>
        <w:tab/>
      </w:r>
      <w:r w:rsidRPr="00390CF2">
        <w:rPr>
          <w:highlight w:val="cyan"/>
          <w:lang w:val="sv-SE"/>
          <w:rPrChange w:id="14688" w:author="R2-1810848 SA" w:date="2018-07-10T13:22:00Z">
            <w:rPr/>
          </w:rPrChange>
        </w:rPr>
        <w:tab/>
        <w:t>sl640</w:t>
      </w:r>
      <w:r w:rsidRPr="00390CF2">
        <w:rPr>
          <w:highlight w:val="cyan"/>
          <w:lang w:val="sv-SE"/>
          <w:rPrChange w:id="14689" w:author="R2-1810848 SA" w:date="2018-07-10T13:22:00Z">
            <w:rPr/>
          </w:rPrChange>
        </w:rPr>
        <w:tab/>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color w:val="993366"/>
          <w:highlight w:val="cyan"/>
          <w:lang w:val="sv-SE"/>
          <w:rPrChange w:id="14698" w:author="R2-1810848 SA" w:date="2018-07-10T13:22:00Z">
            <w:rPr>
              <w:color w:val="993366"/>
            </w:rPr>
          </w:rPrChange>
        </w:rPr>
        <w:t>INTEGER</w:t>
      </w:r>
      <w:r w:rsidRPr="00390CF2">
        <w:rPr>
          <w:highlight w:val="cyan"/>
          <w:lang w:val="sv-SE"/>
          <w:rPrChange w:id="14699"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00"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25"/>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01" w:name="_Toc510018683"/>
      <w:r w:rsidRPr="00390CF2">
        <w:rPr>
          <w:highlight w:val="cyan"/>
        </w:rPr>
        <w:t>–</w:t>
      </w:r>
      <w:r w:rsidRPr="00390CF2">
        <w:rPr>
          <w:highlight w:val="cyan"/>
        </w:rPr>
        <w:tab/>
      </w:r>
      <w:r w:rsidRPr="00390CF2">
        <w:rPr>
          <w:i/>
          <w:highlight w:val="cyan"/>
        </w:rPr>
        <w:t>SchedulingRequestResourceId</w:t>
      </w:r>
      <w:bookmarkEnd w:id="14701"/>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0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02"/>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03" w:name="_Toc510018685"/>
      <w:r w:rsidRPr="00390CF2">
        <w:rPr>
          <w:highlight w:val="cyan"/>
        </w:rPr>
        <w:lastRenderedPageBreak/>
        <w:t>–</w:t>
      </w:r>
      <w:r w:rsidRPr="00390CF2">
        <w:rPr>
          <w:highlight w:val="cyan"/>
        </w:rPr>
        <w:tab/>
      </w:r>
      <w:r w:rsidRPr="00390CF2">
        <w:rPr>
          <w:i/>
          <w:highlight w:val="cyan"/>
        </w:rPr>
        <w:t>SCS-SpecificCarrier</w:t>
      </w:r>
      <w:bookmarkEnd w:id="14703"/>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04" w:author="R2-1810896" w:date="2018-07-11T16:28:00Z"/>
          <w:highlight w:val="cyan"/>
        </w:rPr>
      </w:pPr>
      <w:r w:rsidRPr="00390CF2">
        <w:rPr>
          <w:highlight w:val="cyan"/>
        </w:rPr>
        <w:tab/>
        <w:t>...</w:t>
      </w:r>
      <w:ins w:id="14705" w:author="R2-1810896" w:date="2018-07-11T16:28:00Z">
        <w:r w:rsidRPr="00390CF2">
          <w:rPr>
            <w:highlight w:val="cyan"/>
          </w:rPr>
          <w:t>,</w:t>
        </w:r>
      </w:ins>
    </w:p>
    <w:p w14:paraId="45146636" w14:textId="77777777" w:rsidR="000805DB" w:rsidRPr="00390CF2" w:rsidRDefault="000805DB" w:rsidP="000805DB">
      <w:pPr>
        <w:pStyle w:val="PL"/>
        <w:rPr>
          <w:ins w:id="14706" w:author="R2-1810896" w:date="2018-07-11T16:28:00Z"/>
          <w:highlight w:val="cyan"/>
        </w:rPr>
      </w:pPr>
      <w:ins w:id="14707" w:author="R2-1810896" w:date="2018-07-11T16:28:00Z">
        <w:r w:rsidRPr="00390CF2">
          <w:rPr>
            <w:highlight w:val="cyan"/>
          </w:rPr>
          <w:tab/>
          <w:t>[[</w:t>
        </w:r>
      </w:ins>
    </w:p>
    <w:p w14:paraId="3AA1F57E" w14:textId="77777777" w:rsidR="000805DB" w:rsidRPr="00390CF2" w:rsidRDefault="000805DB" w:rsidP="000805DB">
      <w:pPr>
        <w:pStyle w:val="PL"/>
        <w:rPr>
          <w:ins w:id="14708" w:author="R2-1810896" w:date="2018-07-11T16:28:00Z"/>
          <w:highlight w:val="cyan"/>
        </w:rPr>
      </w:pPr>
      <w:ins w:id="1470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10" w:author="R2-1810896" w:date="2018-07-11T16:32:00Z">
        <w:r w:rsidRPr="00390CF2">
          <w:rPr>
            <w:highlight w:val="cyan"/>
          </w:rPr>
          <w:t>4095</w:t>
        </w:r>
      </w:ins>
      <w:ins w:id="1471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12"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1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14">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1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19" w:author="R2-1810896" w:date="2018-07-11T16:33:00Z"/>
                <w:rFonts w:eastAsia="MS Mincho"/>
                <w:szCs w:val="22"/>
                <w:highlight w:val="cyan"/>
              </w:rPr>
            </w:pPr>
            <w:ins w:id="14720"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21" w:author="R2-1810896" w:date="2018-07-11T16:33:00Z"/>
                <w:rFonts w:eastAsia="MS Mincho"/>
                <w:szCs w:val="22"/>
                <w:highlight w:val="cyan"/>
              </w:rPr>
            </w:pPr>
            <w:ins w:id="1472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2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2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24"/>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25" w:author="R2-1810848 SA" w:date="2018-07-10T13:22:00Z">
            <w:rPr/>
          </w:rPrChange>
        </w:rPr>
      </w:pPr>
      <w:r w:rsidRPr="00390CF2">
        <w:rPr>
          <w:highlight w:val="cyan"/>
        </w:rPr>
        <w:tab/>
      </w:r>
      <w:r w:rsidRPr="00390CF2">
        <w:rPr>
          <w:highlight w:val="cyan"/>
          <w:lang w:val="sv-SE"/>
          <w:rPrChange w:id="14726" w:author="R2-1810848 SA" w:date="2018-07-10T13:22:00Z">
            <w:rPr/>
          </w:rPrChange>
        </w:rPr>
        <w:t>...</w:t>
      </w:r>
    </w:p>
    <w:p w14:paraId="3915F6BD" w14:textId="77777777" w:rsidR="000805DB" w:rsidRPr="00390CF2" w:rsidRDefault="000805DB" w:rsidP="000805DB">
      <w:pPr>
        <w:pStyle w:val="PL"/>
        <w:rPr>
          <w:highlight w:val="cyan"/>
          <w:lang w:val="sv-SE"/>
          <w:rPrChange w:id="14727" w:author="R2-1810848 SA" w:date="2018-07-10T13:22:00Z">
            <w:rPr/>
          </w:rPrChange>
        </w:rPr>
      </w:pPr>
      <w:r w:rsidRPr="00390CF2">
        <w:rPr>
          <w:highlight w:val="cyan"/>
          <w:lang w:val="sv-SE"/>
          <w:rPrChange w:id="14728" w:author="R2-1810848 SA" w:date="2018-07-10T13:22:00Z">
            <w:rPr/>
          </w:rPrChange>
        </w:rPr>
        <w:t>}</w:t>
      </w:r>
    </w:p>
    <w:p w14:paraId="1AA775AC" w14:textId="77777777" w:rsidR="000805DB" w:rsidRPr="00390CF2" w:rsidRDefault="000805DB" w:rsidP="000805DB">
      <w:pPr>
        <w:pStyle w:val="PL"/>
        <w:rPr>
          <w:highlight w:val="cyan"/>
          <w:lang w:val="sv-SE"/>
          <w:rPrChange w:id="14729" w:author="R2-1810848 SA" w:date="2018-07-10T13:22:00Z">
            <w:rPr/>
          </w:rPrChange>
        </w:rPr>
      </w:pPr>
    </w:p>
    <w:p w14:paraId="255A0620" w14:textId="77777777" w:rsidR="000805DB" w:rsidRPr="00390CF2" w:rsidRDefault="000805DB" w:rsidP="000805DB">
      <w:pPr>
        <w:pStyle w:val="PL"/>
        <w:rPr>
          <w:highlight w:val="cyan"/>
          <w:lang w:val="sv-SE"/>
          <w:rPrChange w:id="14730" w:author="R2-1810848 SA" w:date="2018-07-10T13:22:00Z">
            <w:rPr/>
          </w:rPrChange>
        </w:rPr>
      </w:pPr>
      <w:r w:rsidRPr="00390CF2">
        <w:rPr>
          <w:highlight w:val="cyan"/>
          <w:lang w:val="sv-SE"/>
          <w:rPrChange w:id="14731" w:author="R2-1810848 SA" w:date="2018-07-10T13:22:00Z">
            <w:rPr/>
          </w:rPrChange>
        </w:rPr>
        <w:t xml:space="preserve">QFI ::= </w:t>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color w:val="993366"/>
          <w:highlight w:val="cyan"/>
          <w:lang w:val="sv-SE"/>
          <w:rPrChange w:id="14739" w:author="R2-1810848 SA" w:date="2018-07-10T13:22:00Z">
            <w:rPr>
              <w:color w:val="993366"/>
            </w:rPr>
          </w:rPrChange>
        </w:rPr>
        <w:t>INTEGER</w:t>
      </w:r>
      <w:r w:rsidRPr="00390CF2">
        <w:rPr>
          <w:highlight w:val="cyan"/>
          <w:lang w:val="sv-SE"/>
          <w:rPrChange w:id="14740"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41" w:author="R2-1810848 SA" w:date="2018-07-10T13:22:00Z">
            <w:rPr/>
          </w:rPrChange>
        </w:rPr>
      </w:pPr>
    </w:p>
    <w:p w14:paraId="5247D7BB" w14:textId="77777777" w:rsidR="000805DB" w:rsidRPr="00390CF2" w:rsidRDefault="000805DB" w:rsidP="000805DB">
      <w:pPr>
        <w:pStyle w:val="PL"/>
        <w:rPr>
          <w:highlight w:val="cyan"/>
          <w:lang w:val="sv-SE"/>
          <w:rPrChange w:id="14742" w:author="R2-1810848 SA" w:date="2018-07-10T13:22:00Z">
            <w:rPr/>
          </w:rPrChange>
        </w:rPr>
      </w:pPr>
      <w:r w:rsidRPr="00390CF2">
        <w:rPr>
          <w:highlight w:val="cyan"/>
          <w:lang w:val="sv-SE"/>
          <w:rPrChange w:id="14743" w:author="R2-1810848 SA" w:date="2018-07-10T13:22:00Z">
            <w:rPr/>
          </w:rPrChange>
        </w:rPr>
        <w:t xml:space="preserve">PDU-SessionID ::= </w:t>
      </w: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color w:val="993366"/>
          <w:highlight w:val="cyan"/>
          <w:lang w:val="sv-SE"/>
          <w:rPrChange w:id="14749" w:author="R2-1810848 SA" w:date="2018-07-10T13:22:00Z">
            <w:rPr>
              <w:color w:val="993366"/>
            </w:rPr>
          </w:rPrChange>
        </w:rPr>
        <w:t>INTEGER</w:t>
      </w:r>
      <w:r w:rsidRPr="00390CF2">
        <w:rPr>
          <w:highlight w:val="cyan"/>
          <w:lang w:val="sv-SE"/>
          <w:rPrChange w:id="14750"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51"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52" w:name="_Toc510018687"/>
            <w:bookmarkStart w:id="14753"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54"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55"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52"/>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5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56"/>
    <w:p w14:paraId="1C57BC1F" w14:textId="77777777" w:rsidR="000805DB" w:rsidRPr="00390CF2" w:rsidRDefault="000805DB" w:rsidP="000805DB">
      <w:pPr>
        <w:pStyle w:val="PL"/>
        <w:rPr>
          <w:highlight w:val="cyan"/>
          <w:lang w:val="sv-SE"/>
          <w:rPrChange w:id="14757" w:author="R2-1810848 SA" w:date="2018-07-10T13:22:00Z">
            <w:rPr/>
          </w:rPrChange>
        </w:rPr>
      </w:pPr>
      <w:r w:rsidRPr="00390CF2">
        <w:rPr>
          <w:highlight w:val="cyan"/>
        </w:rPr>
        <w:tab/>
      </w:r>
      <w:r w:rsidRPr="00390CF2">
        <w:rPr>
          <w:highlight w:val="cyan"/>
          <w:lang w:val="sv-SE"/>
          <w:rPrChange w:id="14758" w:author="R2-1810848 SA" w:date="2018-07-10T13:22:00Z">
            <w:rPr/>
          </w:rPrChange>
        </w:rPr>
        <w:t>monitoringSlotPeriodicityAndOffset</w:t>
      </w:r>
      <w:r w:rsidRPr="00390CF2">
        <w:rPr>
          <w:highlight w:val="cyan"/>
          <w:lang w:val="sv-SE"/>
          <w:rPrChange w:id="14759" w:author="R2-1810848 SA" w:date="2018-07-10T13:22:00Z">
            <w:rPr/>
          </w:rPrChange>
        </w:rPr>
        <w:tab/>
      </w:r>
      <w:r w:rsidRPr="00390CF2">
        <w:rPr>
          <w:highlight w:val="cyan"/>
          <w:lang w:val="sv-SE"/>
          <w:rPrChange w:id="14760" w:author="R2-1810848 SA" w:date="2018-07-10T13:22:00Z">
            <w:rPr/>
          </w:rPrChange>
        </w:rPr>
        <w:tab/>
      </w:r>
      <w:r w:rsidRPr="00390CF2">
        <w:rPr>
          <w:color w:val="993366"/>
          <w:highlight w:val="cyan"/>
          <w:lang w:val="sv-SE"/>
          <w:rPrChange w:id="14761" w:author="R2-1810848 SA" w:date="2018-07-10T13:22:00Z">
            <w:rPr>
              <w:color w:val="993366"/>
            </w:rPr>
          </w:rPrChange>
        </w:rPr>
        <w:t>CHOICE</w:t>
      </w:r>
      <w:r w:rsidRPr="00390CF2">
        <w:rPr>
          <w:highlight w:val="cyan"/>
          <w:lang w:val="sv-SE"/>
          <w:rPrChange w:id="14762" w:author="R2-1810848 SA" w:date="2018-07-10T13:22:00Z">
            <w:rPr/>
          </w:rPrChange>
        </w:rPr>
        <w:t xml:space="preserve"> {</w:t>
      </w:r>
    </w:p>
    <w:p w14:paraId="6CD8BB97" w14:textId="77777777" w:rsidR="000805DB" w:rsidRPr="00390CF2" w:rsidRDefault="000805DB" w:rsidP="000805DB">
      <w:pPr>
        <w:pStyle w:val="PL"/>
        <w:rPr>
          <w:highlight w:val="cyan"/>
          <w:lang w:val="sv-SE"/>
          <w:rPrChange w:id="14763" w:author="R2-1810848 SA" w:date="2018-07-10T13:22:00Z">
            <w:rPr/>
          </w:rPrChange>
        </w:rPr>
      </w:pP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t>sl1</w:t>
      </w:r>
      <w:r w:rsidRPr="00390CF2">
        <w:rPr>
          <w:highlight w:val="cyan"/>
          <w:lang w:val="sv-SE"/>
          <w:rPrChange w:id="14766" w:author="R2-1810848 SA" w:date="2018-07-10T13:22:00Z">
            <w:rPr/>
          </w:rPrChange>
        </w:rPr>
        <w:tab/>
      </w:r>
      <w:r w:rsidRPr="00390CF2">
        <w:rPr>
          <w:highlight w:val="cyan"/>
          <w:lang w:val="sv-SE"/>
          <w:rPrChange w:id="14767" w:author="R2-1810848 SA" w:date="2018-07-10T13:22:00Z">
            <w:rPr/>
          </w:rPrChange>
        </w:rPr>
        <w:tab/>
      </w:r>
      <w:r w:rsidRPr="00390CF2">
        <w:rPr>
          <w:highlight w:val="cyan"/>
          <w:lang w:val="sv-SE"/>
          <w:rPrChange w:id="14768" w:author="R2-1810848 SA" w:date="2018-07-10T13:22:00Z">
            <w:rPr/>
          </w:rPrChange>
        </w:rPr>
        <w:tab/>
      </w:r>
      <w:r w:rsidRPr="00390CF2">
        <w:rPr>
          <w:highlight w:val="cyan"/>
          <w:lang w:val="sv-SE"/>
          <w:rPrChange w:id="14769" w:author="R2-1810848 SA" w:date="2018-07-10T13:22:00Z">
            <w:rPr/>
          </w:rPrChange>
        </w:rPr>
        <w:tab/>
      </w:r>
      <w:r w:rsidRPr="00390CF2">
        <w:rPr>
          <w:highlight w:val="cyan"/>
          <w:lang w:val="sv-SE"/>
          <w:rPrChange w:id="14770" w:author="R2-1810848 SA" w:date="2018-07-10T13:22:00Z">
            <w:rPr/>
          </w:rPrChange>
        </w:rPr>
        <w:tab/>
      </w:r>
      <w:r w:rsidRPr="00390CF2">
        <w:rPr>
          <w:highlight w:val="cyan"/>
          <w:lang w:val="sv-SE"/>
          <w:rPrChange w:id="14771" w:author="R2-1810848 SA" w:date="2018-07-10T13:22:00Z">
            <w:rPr/>
          </w:rPrChange>
        </w:rPr>
        <w:tab/>
      </w:r>
      <w:r w:rsidRPr="00390CF2">
        <w:rPr>
          <w:highlight w:val="cyan"/>
          <w:lang w:val="sv-SE"/>
          <w:rPrChange w:id="14772" w:author="R2-1810848 SA" w:date="2018-07-10T13:22:00Z">
            <w:rPr/>
          </w:rPrChange>
        </w:rPr>
        <w:tab/>
      </w:r>
      <w:r w:rsidRPr="00390CF2">
        <w:rPr>
          <w:highlight w:val="cyan"/>
          <w:lang w:val="sv-SE"/>
          <w:rPrChange w:id="14773" w:author="R2-1810848 SA" w:date="2018-07-10T13:22:00Z">
            <w:rPr/>
          </w:rPrChange>
        </w:rPr>
        <w:tab/>
      </w:r>
      <w:r w:rsidRPr="00390CF2">
        <w:rPr>
          <w:highlight w:val="cyan"/>
          <w:lang w:val="sv-SE"/>
          <w:rPrChange w:id="14774" w:author="R2-1810848 SA" w:date="2018-07-10T13:22:00Z">
            <w:rPr/>
          </w:rPrChange>
        </w:rPr>
        <w:tab/>
      </w:r>
      <w:r w:rsidRPr="00390CF2">
        <w:rPr>
          <w:highlight w:val="cyan"/>
          <w:lang w:val="sv-SE"/>
          <w:rPrChange w:id="14775" w:author="R2-1810848 SA" w:date="2018-07-10T13:22:00Z">
            <w:rPr/>
          </w:rPrChange>
        </w:rPr>
        <w:tab/>
      </w:r>
      <w:r w:rsidRPr="00390CF2">
        <w:rPr>
          <w:color w:val="993366"/>
          <w:highlight w:val="cyan"/>
          <w:lang w:val="sv-SE"/>
          <w:rPrChange w:id="14776" w:author="R2-1810848 SA" w:date="2018-07-10T13:22:00Z">
            <w:rPr>
              <w:color w:val="993366"/>
            </w:rPr>
          </w:rPrChange>
        </w:rPr>
        <w:t>NULL</w:t>
      </w:r>
      <w:r w:rsidRPr="00390CF2">
        <w:rPr>
          <w:highlight w:val="cyan"/>
          <w:lang w:val="sv-SE"/>
          <w:rPrChange w:id="14777" w:author="R2-1810848 SA" w:date="2018-07-10T13:22:00Z">
            <w:rPr/>
          </w:rPrChange>
        </w:rPr>
        <w:t xml:space="preserve">, </w:t>
      </w:r>
    </w:p>
    <w:p w14:paraId="51A170E3" w14:textId="77777777" w:rsidR="000805DB" w:rsidRPr="00390CF2" w:rsidRDefault="000805DB" w:rsidP="000805DB">
      <w:pPr>
        <w:pStyle w:val="PL"/>
        <w:rPr>
          <w:highlight w:val="cyan"/>
          <w:lang w:val="sv-SE"/>
          <w:rPrChange w:id="14778" w:author="R2-1810848 SA" w:date="2018-07-10T13:22:00Z">
            <w:rPr/>
          </w:rPrChange>
        </w:rPr>
      </w:pPr>
      <w:r w:rsidRPr="00390CF2">
        <w:rPr>
          <w:highlight w:val="cyan"/>
          <w:lang w:val="sv-SE"/>
          <w:rPrChange w:id="14779" w:author="R2-1810848 SA" w:date="2018-07-10T13:22:00Z">
            <w:rPr/>
          </w:rPrChange>
        </w:rPr>
        <w:tab/>
      </w:r>
      <w:r w:rsidRPr="00390CF2">
        <w:rPr>
          <w:highlight w:val="cyan"/>
          <w:lang w:val="sv-SE"/>
          <w:rPrChange w:id="14780" w:author="R2-1810848 SA" w:date="2018-07-10T13:22:00Z">
            <w:rPr/>
          </w:rPrChange>
        </w:rPr>
        <w:tab/>
        <w:t>sl2</w:t>
      </w: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color w:val="993366"/>
          <w:highlight w:val="cyan"/>
          <w:lang w:val="sv-SE"/>
          <w:rPrChange w:id="14791" w:author="R2-1810848 SA" w:date="2018-07-10T13:22:00Z">
            <w:rPr>
              <w:color w:val="993366"/>
            </w:rPr>
          </w:rPrChange>
        </w:rPr>
        <w:t>INTEGER</w:t>
      </w:r>
      <w:r w:rsidRPr="00390CF2">
        <w:rPr>
          <w:highlight w:val="cyan"/>
          <w:lang w:val="sv-SE"/>
          <w:rPrChange w:id="14792"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793" w:author="R2-1810848 SA" w:date="2018-07-10T13:22:00Z">
            <w:rPr/>
          </w:rPrChange>
        </w:rPr>
      </w:pPr>
      <w:r w:rsidRPr="00390CF2">
        <w:rPr>
          <w:highlight w:val="cyan"/>
          <w:lang w:val="sv-SE"/>
          <w:rPrChange w:id="14794" w:author="R2-1810848 SA" w:date="2018-07-10T13:22:00Z">
            <w:rPr/>
          </w:rPrChange>
        </w:rPr>
        <w:tab/>
      </w:r>
      <w:r w:rsidRPr="00390CF2">
        <w:rPr>
          <w:highlight w:val="cyan"/>
          <w:lang w:val="sv-SE"/>
          <w:rPrChange w:id="14795" w:author="R2-1810848 SA" w:date="2018-07-10T13:22:00Z">
            <w:rPr/>
          </w:rPrChange>
        </w:rPr>
        <w:tab/>
        <w:t>sl4</w:t>
      </w: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color w:val="993366"/>
          <w:highlight w:val="cyan"/>
          <w:lang w:val="sv-SE"/>
          <w:rPrChange w:id="14806" w:author="R2-1810848 SA" w:date="2018-07-10T13:22:00Z">
            <w:rPr>
              <w:color w:val="993366"/>
            </w:rPr>
          </w:rPrChange>
        </w:rPr>
        <w:t>INTEGER</w:t>
      </w:r>
      <w:r w:rsidRPr="00390CF2">
        <w:rPr>
          <w:highlight w:val="cyan"/>
          <w:lang w:val="sv-SE"/>
          <w:rPrChange w:id="14807"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08" w:author="R2-1810848 SA" w:date="2018-07-10T13:22:00Z">
            <w:rPr/>
          </w:rPrChange>
        </w:rPr>
      </w:pPr>
      <w:r w:rsidRPr="00390CF2">
        <w:rPr>
          <w:highlight w:val="cyan"/>
          <w:lang w:val="sv-SE"/>
          <w:rPrChange w:id="14809" w:author="R2-1810848 SA" w:date="2018-07-10T13:22:00Z">
            <w:rPr/>
          </w:rPrChange>
        </w:rPr>
        <w:tab/>
      </w:r>
      <w:r w:rsidRPr="00390CF2">
        <w:rPr>
          <w:highlight w:val="cyan"/>
          <w:lang w:val="sv-SE"/>
          <w:rPrChange w:id="14810" w:author="R2-1810848 SA" w:date="2018-07-10T13:22:00Z">
            <w:rPr/>
          </w:rPrChange>
        </w:rPr>
        <w:tab/>
        <w:t xml:space="preserve">sl5 </w:t>
      </w: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color w:val="993366"/>
          <w:highlight w:val="cyan"/>
          <w:lang w:val="sv-SE"/>
          <w:rPrChange w:id="14820" w:author="R2-1810848 SA" w:date="2018-07-10T13:22:00Z">
            <w:rPr>
              <w:color w:val="993366"/>
            </w:rPr>
          </w:rPrChange>
        </w:rPr>
        <w:t>INTEGER</w:t>
      </w:r>
      <w:r w:rsidRPr="00390CF2">
        <w:rPr>
          <w:highlight w:val="cyan"/>
          <w:lang w:val="sv-SE"/>
          <w:rPrChange w:id="14821"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22" w:author="R2-1810848 SA" w:date="2018-07-10T13:22:00Z">
            <w:rPr/>
          </w:rPrChange>
        </w:rPr>
      </w:pPr>
      <w:r w:rsidRPr="00390CF2">
        <w:rPr>
          <w:highlight w:val="cyan"/>
          <w:lang w:val="sv-SE"/>
          <w:rPrChange w:id="14823" w:author="R2-1810848 SA" w:date="2018-07-10T13:22:00Z">
            <w:rPr/>
          </w:rPrChange>
        </w:rPr>
        <w:tab/>
      </w:r>
      <w:r w:rsidRPr="00390CF2">
        <w:rPr>
          <w:highlight w:val="cyan"/>
          <w:lang w:val="sv-SE"/>
          <w:rPrChange w:id="14824" w:author="R2-1810848 SA" w:date="2018-07-10T13:22:00Z">
            <w:rPr/>
          </w:rPrChange>
        </w:rPr>
        <w:tab/>
        <w:t>sl8</w:t>
      </w:r>
      <w:r w:rsidRPr="00390CF2">
        <w:rPr>
          <w:highlight w:val="cyan"/>
          <w:lang w:val="sv-SE"/>
          <w:rPrChange w:id="14825" w:author="R2-1810848 SA" w:date="2018-07-10T13:22:00Z">
            <w:rPr/>
          </w:rPrChange>
        </w:rPr>
        <w:tab/>
      </w: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color w:val="993366"/>
          <w:highlight w:val="cyan"/>
          <w:lang w:val="sv-SE"/>
          <w:rPrChange w:id="14835" w:author="R2-1810848 SA" w:date="2018-07-10T13:22:00Z">
            <w:rPr>
              <w:color w:val="993366"/>
            </w:rPr>
          </w:rPrChange>
        </w:rPr>
        <w:t>INTEGER</w:t>
      </w:r>
      <w:r w:rsidRPr="00390CF2">
        <w:rPr>
          <w:highlight w:val="cyan"/>
          <w:lang w:val="sv-SE"/>
          <w:rPrChange w:id="14836"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37" w:author="R2-1810848 SA" w:date="2018-07-10T13:22:00Z">
            <w:rPr/>
          </w:rPrChange>
        </w:rPr>
      </w:pPr>
      <w:r w:rsidRPr="00390CF2">
        <w:rPr>
          <w:highlight w:val="cyan"/>
          <w:lang w:val="sv-SE"/>
          <w:rPrChange w:id="14838" w:author="R2-1810848 SA" w:date="2018-07-10T13:22:00Z">
            <w:rPr/>
          </w:rPrChange>
        </w:rPr>
        <w:tab/>
      </w:r>
      <w:r w:rsidRPr="00390CF2">
        <w:rPr>
          <w:highlight w:val="cyan"/>
          <w:lang w:val="sv-SE"/>
          <w:rPrChange w:id="14839" w:author="R2-1810848 SA" w:date="2018-07-10T13:22:00Z">
            <w:rPr/>
          </w:rPrChange>
        </w:rPr>
        <w:tab/>
        <w:t xml:space="preserve">sl10 </w:t>
      </w: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color w:val="993366"/>
          <w:highlight w:val="cyan"/>
          <w:lang w:val="sv-SE"/>
          <w:rPrChange w:id="14849" w:author="R2-1810848 SA" w:date="2018-07-10T13:22:00Z">
            <w:rPr>
              <w:color w:val="993366"/>
            </w:rPr>
          </w:rPrChange>
        </w:rPr>
        <w:t>INTEGER</w:t>
      </w:r>
      <w:r w:rsidRPr="00390CF2">
        <w:rPr>
          <w:highlight w:val="cyan"/>
          <w:lang w:val="sv-SE"/>
          <w:rPrChange w:id="14850"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51" w:author="R2-1810848 SA" w:date="2018-07-10T13:22:00Z">
            <w:rPr/>
          </w:rPrChange>
        </w:rPr>
      </w:pPr>
      <w:r w:rsidRPr="00390CF2">
        <w:rPr>
          <w:highlight w:val="cyan"/>
          <w:lang w:val="sv-SE"/>
          <w:rPrChange w:id="14852" w:author="R2-1810848 SA" w:date="2018-07-10T13:22:00Z">
            <w:rPr/>
          </w:rPrChange>
        </w:rPr>
        <w:tab/>
      </w:r>
      <w:r w:rsidRPr="00390CF2">
        <w:rPr>
          <w:highlight w:val="cyan"/>
          <w:lang w:val="sv-SE"/>
          <w:rPrChange w:id="14853" w:author="R2-1810848 SA" w:date="2018-07-10T13:22:00Z">
            <w:rPr/>
          </w:rPrChange>
        </w:rPr>
        <w:tab/>
        <w:t xml:space="preserve">sl16 </w:t>
      </w:r>
      <w:r w:rsidRPr="00390CF2">
        <w:rPr>
          <w:highlight w:val="cyan"/>
          <w:lang w:val="sv-SE"/>
          <w:rPrChange w:id="14854" w:author="R2-1810848 SA" w:date="2018-07-10T13:22:00Z">
            <w:rPr/>
          </w:rPrChange>
        </w:rPr>
        <w:tab/>
      </w: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color w:val="993366"/>
          <w:highlight w:val="cyan"/>
          <w:lang w:val="sv-SE"/>
          <w:rPrChange w:id="14863" w:author="R2-1810848 SA" w:date="2018-07-10T13:22:00Z">
            <w:rPr>
              <w:color w:val="993366"/>
            </w:rPr>
          </w:rPrChange>
        </w:rPr>
        <w:t>INTEGER</w:t>
      </w:r>
      <w:r w:rsidRPr="00390CF2">
        <w:rPr>
          <w:highlight w:val="cyan"/>
          <w:lang w:val="sv-SE"/>
          <w:rPrChange w:id="14864"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65" w:author="R2-1810848 SA" w:date="2018-07-10T13:22:00Z">
            <w:rPr/>
          </w:rPrChange>
        </w:rPr>
      </w:pPr>
      <w:r w:rsidRPr="00390CF2">
        <w:rPr>
          <w:highlight w:val="cyan"/>
          <w:lang w:val="sv-SE"/>
          <w:rPrChange w:id="14866" w:author="R2-1810848 SA" w:date="2018-07-10T13:22:00Z">
            <w:rPr/>
          </w:rPrChange>
        </w:rPr>
        <w:tab/>
      </w:r>
      <w:r w:rsidRPr="00390CF2">
        <w:rPr>
          <w:highlight w:val="cyan"/>
          <w:lang w:val="sv-SE"/>
          <w:rPrChange w:id="14867" w:author="R2-1810848 SA" w:date="2018-07-10T13:22:00Z">
            <w:rPr/>
          </w:rPrChange>
        </w:rPr>
        <w:tab/>
        <w:t xml:space="preserve">sl20 </w:t>
      </w:r>
      <w:r w:rsidRPr="00390CF2">
        <w:rPr>
          <w:highlight w:val="cyan"/>
          <w:lang w:val="sv-SE"/>
          <w:rPrChange w:id="14868" w:author="R2-1810848 SA" w:date="2018-07-10T13:22:00Z">
            <w:rPr/>
          </w:rPrChange>
        </w:rPr>
        <w:tab/>
      </w: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color w:val="993366"/>
          <w:highlight w:val="cyan"/>
          <w:lang w:val="sv-SE"/>
          <w:rPrChange w:id="14877" w:author="R2-1810848 SA" w:date="2018-07-10T13:22:00Z">
            <w:rPr>
              <w:color w:val="993366"/>
            </w:rPr>
          </w:rPrChange>
        </w:rPr>
        <w:t>INTEGER</w:t>
      </w:r>
      <w:r w:rsidRPr="00390CF2">
        <w:rPr>
          <w:highlight w:val="cyan"/>
          <w:lang w:val="sv-SE"/>
          <w:rPrChange w:id="14878"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79" w:author="R2-1810848 SA" w:date="2018-07-10T13:22:00Z">
            <w:rPr/>
          </w:rPrChange>
        </w:rPr>
      </w:pPr>
      <w:r w:rsidRPr="00390CF2">
        <w:rPr>
          <w:highlight w:val="cyan"/>
          <w:lang w:val="sv-SE"/>
          <w:rPrChange w:id="14880" w:author="R2-1810848 SA" w:date="2018-07-10T13:22:00Z">
            <w:rPr/>
          </w:rPrChange>
        </w:rPr>
        <w:tab/>
      </w:r>
      <w:r w:rsidRPr="00390CF2">
        <w:rPr>
          <w:highlight w:val="cyan"/>
          <w:lang w:val="sv-SE"/>
          <w:rPrChange w:id="14881" w:author="R2-1810848 SA" w:date="2018-07-10T13:22:00Z">
            <w:rPr/>
          </w:rPrChange>
        </w:rPr>
        <w:tab/>
        <w:t xml:space="preserve">sl40 </w:t>
      </w:r>
      <w:r w:rsidRPr="00390CF2">
        <w:rPr>
          <w:highlight w:val="cyan"/>
          <w:lang w:val="sv-SE"/>
          <w:rPrChange w:id="14882" w:author="R2-1810848 SA" w:date="2018-07-10T13:22:00Z">
            <w:rPr/>
          </w:rPrChange>
        </w:rPr>
        <w:tab/>
      </w: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color w:val="993366"/>
          <w:highlight w:val="cyan"/>
          <w:lang w:val="sv-SE"/>
          <w:rPrChange w:id="14891" w:author="R2-1810848 SA" w:date="2018-07-10T13:22:00Z">
            <w:rPr>
              <w:color w:val="993366"/>
            </w:rPr>
          </w:rPrChange>
        </w:rPr>
        <w:t>INTEGER</w:t>
      </w:r>
      <w:r w:rsidRPr="00390CF2">
        <w:rPr>
          <w:highlight w:val="cyan"/>
          <w:lang w:val="sv-SE"/>
          <w:rPrChange w:id="14892"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893" w:author="R2-1810848 SA" w:date="2018-07-10T13:22:00Z">
            <w:rPr/>
          </w:rPrChange>
        </w:rPr>
      </w:pPr>
      <w:r w:rsidRPr="00390CF2">
        <w:rPr>
          <w:highlight w:val="cyan"/>
          <w:lang w:val="sv-SE"/>
          <w:rPrChange w:id="14894" w:author="R2-1810848 SA" w:date="2018-07-10T13:22:00Z">
            <w:rPr/>
          </w:rPrChange>
        </w:rPr>
        <w:tab/>
      </w:r>
      <w:r w:rsidRPr="00390CF2">
        <w:rPr>
          <w:highlight w:val="cyan"/>
          <w:lang w:val="sv-SE"/>
          <w:rPrChange w:id="14895" w:author="R2-1810848 SA" w:date="2018-07-10T13:22:00Z">
            <w:rPr/>
          </w:rPrChange>
        </w:rPr>
        <w:tab/>
        <w:t xml:space="preserve">sl80 </w:t>
      </w:r>
      <w:r w:rsidRPr="00390CF2">
        <w:rPr>
          <w:highlight w:val="cyan"/>
          <w:lang w:val="sv-SE"/>
          <w:rPrChange w:id="14896" w:author="R2-1810848 SA" w:date="2018-07-10T13:22:00Z">
            <w:rPr/>
          </w:rPrChange>
        </w:rPr>
        <w:tab/>
      </w: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r>
      <w:r w:rsidRPr="00390CF2">
        <w:rPr>
          <w:highlight w:val="cyan"/>
          <w:lang w:val="sv-SE"/>
          <w:rPrChange w:id="14899" w:author="R2-1810848 SA" w:date="2018-07-10T13:22:00Z">
            <w:rPr/>
          </w:rPrChange>
        </w:rPr>
        <w:tab/>
      </w: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color w:val="993366"/>
          <w:highlight w:val="cyan"/>
          <w:lang w:val="sv-SE"/>
          <w:rPrChange w:id="14905" w:author="R2-1810848 SA" w:date="2018-07-10T13:22:00Z">
            <w:rPr>
              <w:color w:val="993366"/>
            </w:rPr>
          </w:rPrChange>
        </w:rPr>
        <w:t>INTEGER</w:t>
      </w:r>
      <w:r w:rsidRPr="00390CF2">
        <w:rPr>
          <w:highlight w:val="cyan"/>
          <w:lang w:val="sv-SE"/>
          <w:rPrChange w:id="14906"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07" w:author="R2-1810848 SA" w:date="2018-07-10T13:22:00Z">
            <w:rPr/>
          </w:rPrChange>
        </w:rPr>
      </w:pPr>
      <w:r w:rsidRPr="00390CF2">
        <w:rPr>
          <w:highlight w:val="cyan"/>
          <w:lang w:val="sv-SE"/>
          <w:rPrChange w:id="14908" w:author="R2-1810848 SA" w:date="2018-07-10T13:22:00Z">
            <w:rPr/>
          </w:rPrChange>
        </w:rPr>
        <w:tab/>
      </w:r>
      <w:r w:rsidRPr="00390CF2">
        <w:rPr>
          <w:highlight w:val="cyan"/>
          <w:lang w:val="sv-SE"/>
          <w:rPrChange w:id="14909" w:author="R2-1810848 SA" w:date="2018-07-10T13:22:00Z">
            <w:rPr/>
          </w:rPrChange>
        </w:rPr>
        <w:tab/>
        <w:t xml:space="preserve">sl160 </w:t>
      </w:r>
      <w:r w:rsidRPr="00390CF2">
        <w:rPr>
          <w:highlight w:val="cyan"/>
          <w:lang w:val="sv-SE"/>
          <w:rPrChange w:id="14910" w:author="R2-1810848 SA" w:date="2018-07-10T13:22:00Z">
            <w:rPr/>
          </w:rPrChange>
        </w:rPr>
        <w:tab/>
      </w: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r>
      <w:r w:rsidRPr="00390CF2">
        <w:rPr>
          <w:highlight w:val="cyan"/>
          <w:lang w:val="sv-SE"/>
          <w:rPrChange w:id="14913" w:author="R2-1810848 SA" w:date="2018-07-10T13:22:00Z">
            <w:rPr/>
          </w:rPrChange>
        </w:rPr>
        <w:tab/>
      </w: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color w:val="993366"/>
          <w:highlight w:val="cyan"/>
          <w:lang w:val="sv-SE"/>
          <w:rPrChange w:id="14919" w:author="R2-1810848 SA" w:date="2018-07-10T13:22:00Z">
            <w:rPr>
              <w:color w:val="993366"/>
            </w:rPr>
          </w:rPrChange>
        </w:rPr>
        <w:t>INTEGER</w:t>
      </w:r>
      <w:r w:rsidRPr="00390CF2">
        <w:rPr>
          <w:highlight w:val="cyan"/>
          <w:lang w:val="sv-SE"/>
          <w:rPrChange w:id="14920"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21" w:author="R2-1810848 SA" w:date="2018-07-10T13:22:00Z">
            <w:rPr/>
          </w:rPrChange>
        </w:rPr>
      </w:pPr>
      <w:r w:rsidRPr="00390CF2">
        <w:rPr>
          <w:highlight w:val="cyan"/>
          <w:lang w:val="sv-SE"/>
          <w:rPrChange w:id="14922" w:author="R2-1810848 SA" w:date="2018-07-10T13:22:00Z">
            <w:rPr/>
          </w:rPrChange>
        </w:rPr>
        <w:tab/>
      </w:r>
      <w:r w:rsidRPr="00390CF2">
        <w:rPr>
          <w:highlight w:val="cyan"/>
          <w:lang w:val="sv-SE"/>
          <w:rPrChange w:id="14923" w:author="R2-1810848 SA" w:date="2018-07-10T13:22:00Z">
            <w:rPr/>
          </w:rPrChange>
        </w:rPr>
        <w:tab/>
        <w:t>sl320</w:t>
      </w:r>
      <w:r w:rsidRPr="00390CF2">
        <w:rPr>
          <w:highlight w:val="cyan"/>
          <w:lang w:val="sv-SE"/>
          <w:rPrChange w:id="14924" w:author="R2-1810848 SA" w:date="2018-07-10T13:22:00Z">
            <w:rPr/>
          </w:rPrChange>
        </w:rPr>
        <w:tab/>
      </w: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r>
      <w:r w:rsidRPr="00390CF2">
        <w:rPr>
          <w:highlight w:val="cyan"/>
          <w:lang w:val="sv-SE"/>
          <w:rPrChange w:id="14927" w:author="R2-1810848 SA" w:date="2018-07-10T13:22:00Z">
            <w:rPr/>
          </w:rPrChange>
        </w:rPr>
        <w:tab/>
      </w: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color w:val="993366"/>
          <w:highlight w:val="cyan"/>
          <w:lang w:val="sv-SE"/>
          <w:rPrChange w:id="14933" w:author="R2-1810848 SA" w:date="2018-07-10T13:22:00Z">
            <w:rPr>
              <w:color w:val="993366"/>
            </w:rPr>
          </w:rPrChange>
        </w:rPr>
        <w:t>INTEGER</w:t>
      </w:r>
      <w:r w:rsidRPr="00390CF2">
        <w:rPr>
          <w:highlight w:val="cyan"/>
          <w:lang w:val="sv-SE"/>
          <w:rPrChange w:id="14934"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35" w:author="R2-1810848 SA" w:date="2018-07-10T13:22:00Z">
            <w:rPr/>
          </w:rPrChange>
        </w:rPr>
      </w:pPr>
      <w:r w:rsidRPr="00390CF2">
        <w:rPr>
          <w:highlight w:val="cyan"/>
          <w:lang w:val="sv-SE"/>
          <w:rPrChange w:id="14936" w:author="R2-1810848 SA" w:date="2018-07-10T13:22:00Z">
            <w:rPr/>
          </w:rPrChange>
        </w:rPr>
        <w:tab/>
      </w:r>
      <w:r w:rsidRPr="00390CF2">
        <w:rPr>
          <w:highlight w:val="cyan"/>
          <w:lang w:val="sv-SE"/>
          <w:rPrChange w:id="14937" w:author="R2-1810848 SA" w:date="2018-07-10T13:22:00Z">
            <w:rPr/>
          </w:rPrChange>
        </w:rPr>
        <w:tab/>
        <w:t>sl640</w:t>
      </w:r>
      <w:r w:rsidRPr="00390CF2">
        <w:rPr>
          <w:highlight w:val="cyan"/>
          <w:lang w:val="sv-SE"/>
          <w:rPrChange w:id="14938" w:author="R2-1810848 SA" w:date="2018-07-10T13:22:00Z">
            <w:rPr/>
          </w:rPrChange>
        </w:rPr>
        <w:tab/>
      </w: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r>
      <w:r w:rsidRPr="00390CF2">
        <w:rPr>
          <w:highlight w:val="cyan"/>
          <w:lang w:val="sv-SE"/>
          <w:rPrChange w:id="14941" w:author="R2-1810848 SA" w:date="2018-07-10T13:22:00Z">
            <w:rPr/>
          </w:rPrChange>
        </w:rPr>
        <w:tab/>
      </w: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color w:val="993366"/>
          <w:highlight w:val="cyan"/>
          <w:lang w:val="sv-SE"/>
          <w:rPrChange w:id="14947" w:author="R2-1810848 SA" w:date="2018-07-10T13:22:00Z">
            <w:rPr>
              <w:color w:val="993366"/>
            </w:rPr>
          </w:rPrChange>
        </w:rPr>
        <w:t>INTEGER</w:t>
      </w:r>
      <w:r w:rsidRPr="00390CF2">
        <w:rPr>
          <w:highlight w:val="cyan"/>
          <w:lang w:val="sv-SE"/>
          <w:rPrChange w:id="14948"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49" w:author="Panasonic (Ming-Hung)" w:date="2018-08-08T14:43:00Z">
            <w:rPr>
              <w:highlight w:val="cyan"/>
            </w:rPr>
          </w:rPrChange>
        </w:rPr>
      </w:pPr>
      <w:r w:rsidRPr="00390CF2">
        <w:rPr>
          <w:highlight w:val="cyan"/>
          <w:lang w:val="sv-SE"/>
          <w:rPrChange w:id="14950" w:author="R2-1810848 SA" w:date="2018-07-10T13:22:00Z">
            <w:rPr/>
          </w:rPrChange>
        </w:rPr>
        <w:tab/>
      </w:r>
      <w:r w:rsidRPr="00390CF2">
        <w:rPr>
          <w:highlight w:val="cyan"/>
          <w:lang w:val="sv-SE"/>
          <w:rPrChange w:id="14951" w:author="R2-1810848 SA" w:date="2018-07-10T13:22:00Z">
            <w:rPr/>
          </w:rPrChange>
        </w:rPr>
        <w:tab/>
      </w:r>
      <w:r w:rsidRPr="00ED6A98">
        <w:rPr>
          <w:highlight w:val="cyan"/>
          <w:lang w:val="de-DE"/>
          <w:rPrChange w:id="14952" w:author="Panasonic (Ming-Hung)" w:date="2018-08-08T14:43:00Z">
            <w:rPr>
              <w:highlight w:val="cyan"/>
            </w:rPr>
          </w:rPrChange>
        </w:rPr>
        <w:t>sl1280</w:t>
      </w:r>
      <w:r w:rsidRPr="00ED6A98">
        <w:rPr>
          <w:highlight w:val="cyan"/>
          <w:lang w:val="de-DE"/>
          <w:rPrChange w:id="14953" w:author="Panasonic (Ming-Hung)" w:date="2018-08-08T14:43:00Z">
            <w:rPr>
              <w:highlight w:val="cyan"/>
            </w:rPr>
          </w:rPrChange>
        </w:rPr>
        <w:tab/>
      </w:r>
      <w:r w:rsidRPr="00ED6A98">
        <w:rPr>
          <w:highlight w:val="cyan"/>
          <w:lang w:val="de-DE"/>
          <w:rPrChange w:id="14954" w:author="Panasonic (Ming-Hung)" w:date="2018-08-08T14:43:00Z">
            <w:rPr>
              <w:highlight w:val="cyan"/>
            </w:rPr>
          </w:rPrChange>
        </w:rPr>
        <w:tab/>
      </w:r>
      <w:r w:rsidRPr="00ED6A98">
        <w:rPr>
          <w:highlight w:val="cyan"/>
          <w:lang w:val="de-DE"/>
          <w:rPrChange w:id="14955" w:author="Panasonic (Ming-Hung)" w:date="2018-08-08T14:43:00Z">
            <w:rPr>
              <w:highlight w:val="cyan"/>
            </w:rPr>
          </w:rPrChange>
        </w:rPr>
        <w:tab/>
      </w:r>
      <w:r w:rsidRPr="00ED6A98">
        <w:rPr>
          <w:highlight w:val="cyan"/>
          <w:lang w:val="de-DE"/>
          <w:rPrChange w:id="14956" w:author="Panasonic (Ming-Hung)" w:date="2018-08-08T14:43:00Z">
            <w:rPr>
              <w:highlight w:val="cyan"/>
            </w:rPr>
          </w:rPrChange>
        </w:rPr>
        <w:tab/>
      </w:r>
      <w:r w:rsidRPr="00ED6A98">
        <w:rPr>
          <w:highlight w:val="cyan"/>
          <w:lang w:val="de-DE"/>
          <w:rPrChange w:id="14957" w:author="Panasonic (Ming-Hung)" w:date="2018-08-08T14:43:00Z">
            <w:rPr>
              <w:highlight w:val="cyan"/>
            </w:rPr>
          </w:rPrChange>
        </w:rPr>
        <w:tab/>
      </w:r>
      <w:r w:rsidRPr="00ED6A98">
        <w:rPr>
          <w:highlight w:val="cyan"/>
          <w:lang w:val="de-DE"/>
          <w:rPrChange w:id="14958" w:author="Panasonic (Ming-Hung)" w:date="2018-08-08T14:43:00Z">
            <w:rPr>
              <w:highlight w:val="cyan"/>
            </w:rPr>
          </w:rPrChange>
        </w:rPr>
        <w:tab/>
      </w:r>
      <w:r w:rsidRPr="00ED6A98">
        <w:rPr>
          <w:highlight w:val="cyan"/>
          <w:lang w:val="de-DE"/>
          <w:rPrChange w:id="14959" w:author="Panasonic (Ming-Hung)" w:date="2018-08-08T14:43:00Z">
            <w:rPr>
              <w:highlight w:val="cyan"/>
            </w:rPr>
          </w:rPrChange>
        </w:rPr>
        <w:tab/>
      </w:r>
      <w:r w:rsidRPr="00ED6A98">
        <w:rPr>
          <w:highlight w:val="cyan"/>
          <w:lang w:val="de-DE"/>
          <w:rPrChange w:id="14960" w:author="Panasonic (Ming-Hung)" w:date="2018-08-08T14:43:00Z">
            <w:rPr>
              <w:highlight w:val="cyan"/>
            </w:rPr>
          </w:rPrChange>
        </w:rPr>
        <w:tab/>
      </w:r>
      <w:r w:rsidRPr="00ED6A98">
        <w:rPr>
          <w:highlight w:val="cyan"/>
          <w:lang w:val="de-DE"/>
          <w:rPrChange w:id="14961" w:author="Panasonic (Ming-Hung)" w:date="2018-08-08T14:43:00Z">
            <w:rPr>
              <w:highlight w:val="cyan"/>
            </w:rPr>
          </w:rPrChange>
        </w:rPr>
        <w:tab/>
      </w:r>
      <w:r w:rsidRPr="00ED6A98">
        <w:rPr>
          <w:color w:val="993366"/>
          <w:highlight w:val="cyan"/>
          <w:lang w:val="de-DE"/>
          <w:rPrChange w:id="14962" w:author="Panasonic (Ming-Hung)" w:date="2018-08-08T14:43:00Z">
            <w:rPr>
              <w:color w:val="993366"/>
              <w:highlight w:val="cyan"/>
            </w:rPr>
          </w:rPrChange>
        </w:rPr>
        <w:t>INTEGER</w:t>
      </w:r>
      <w:r w:rsidRPr="00ED6A98">
        <w:rPr>
          <w:highlight w:val="cyan"/>
          <w:lang w:val="de-DE"/>
          <w:rPrChange w:id="14963"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64" w:author="Panasonic (Ming-Hung)" w:date="2018-08-08T14:43:00Z">
            <w:rPr>
              <w:highlight w:val="cyan"/>
            </w:rPr>
          </w:rPrChange>
        </w:rPr>
        <w:tab/>
      </w:r>
      <w:r w:rsidRPr="00ED6A98">
        <w:rPr>
          <w:highlight w:val="cyan"/>
          <w:lang w:val="de-DE"/>
          <w:rPrChange w:id="14965"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6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66"/>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67" w:author="Rapporteur" w:date="2018-06-28T12:22:00Z">
        <w:r w:rsidRPr="00390CF2">
          <w:rPr>
            <w:highlight w:val="cyan"/>
          </w:rPr>
          <w:delText>n</w:delText>
        </w:r>
      </w:del>
      <w:ins w:id="14968" w:author="Rapporteur" w:date="2018-06-28T12:22:00Z">
        <w:r w:rsidRPr="00390CF2">
          <w:rPr>
            <w:highlight w:val="cyan"/>
          </w:rPr>
          <w:t>sl</w:t>
        </w:r>
      </w:ins>
      <w:r w:rsidRPr="00390CF2">
        <w:rPr>
          <w:highlight w:val="cyan"/>
        </w:rPr>
        <w:t xml:space="preserve">1, </w:t>
      </w:r>
      <w:del w:id="14969" w:author="Rapporteur" w:date="2018-06-28T12:22:00Z">
        <w:r w:rsidRPr="00390CF2">
          <w:rPr>
            <w:highlight w:val="cyan"/>
          </w:rPr>
          <w:delText>n</w:delText>
        </w:r>
      </w:del>
      <w:ins w:id="14970" w:author="Rapporteur" w:date="2018-06-28T12:22:00Z">
        <w:r w:rsidRPr="00390CF2">
          <w:rPr>
            <w:highlight w:val="cyan"/>
          </w:rPr>
          <w:t>sl</w:t>
        </w:r>
      </w:ins>
      <w:r w:rsidRPr="00390CF2">
        <w:rPr>
          <w:highlight w:val="cyan"/>
        </w:rPr>
        <w:t xml:space="preserve">2, </w:t>
      </w:r>
      <w:del w:id="14971" w:author="Rapporteur" w:date="2018-06-28T12:22:00Z">
        <w:r w:rsidRPr="00390CF2">
          <w:rPr>
            <w:highlight w:val="cyan"/>
          </w:rPr>
          <w:delText>n</w:delText>
        </w:r>
      </w:del>
      <w:ins w:id="14972" w:author="Rapporteur" w:date="2018-06-28T12:22:00Z">
        <w:r w:rsidRPr="00390CF2">
          <w:rPr>
            <w:highlight w:val="cyan"/>
          </w:rPr>
          <w:t>sl</w:t>
        </w:r>
      </w:ins>
      <w:r w:rsidRPr="00390CF2">
        <w:rPr>
          <w:highlight w:val="cyan"/>
        </w:rPr>
        <w:t xml:space="preserve">4, </w:t>
      </w:r>
      <w:del w:id="14973" w:author="Rapporteur" w:date="2018-06-28T12:22:00Z">
        <w:r w:rsidRPr="00390CF2">
          <w:rPr>
            <w:highlight w:val="cyan"/>
          </w:rPr>
          <w:delText>n</w:delText>
        </w:r>
      </w:del>
      <w:ins w:id="14974" w:author="Rapporteur" w:date="2018-06-28T12:22:00Z">
        <w:r w:rsidRPr="00390CF2">
          <w:rPr>
            <w:highlight w:val="cyan"/>
          </w:rPr>
          <w:t>sl</w:t>
        </w:r>
      </w:ins>
      <w:r w:rsidRPr="00390CF2">
        <w:rPr>
          <w:highlight w:val="cyan"/>
        </w:rPr>
        <w:t xml:space="preserve">5, </w:t>
      </w:r>
      <w:del w:id="14975" w:author="Rapporteur" w:date="2018-06-28T12:22:00Z">
        <w:r w:rsidRPr="00390CF2">
          <w:rPr>
            <w:highlight w:val="cyan"/>
          </w:rPr>
          <w:delText>n</w:delText>
        </w:r>
      </w:del>
      <w:ins w:id="14976" w:author="Rapporteur" w:date="2018-06-28T12:22:00Z">
        <w:r w:rsidRPr="00390CF2">
          <w:rPr>
            <w:highlight w:val="cyan"/>
          </w:rPr>
          <w:t>sl</w:t>
        </w:r>
      </w:ins>
      <w:r w:rsidRPr="00390CF2">
        <w:rPr>
          <w:highlight w:val="cyan"/>
        </w:rPr>
        <w:t xml:space="preserve">8, </w:t>
      </w:r>
      <w:del w:id="14977" w:author="Rapporteur" w:date="2018-06-28T12:22:00Z">
        <w:r w:rsidRPr="00390CF2">
          <w:rPr>
            <w:highlight w:val="cyan"/>
          </w:rPr>
          <w:delText>n</w:delText>
        </w:r>
      </w:del>
      <w:ins w:id="14978" w:author="Rapporteur" w:date="2018-06-28T12:22:00Z">
        <w:r w:rsidRPr="00390CF2">
          <w:rPr>
            <w:highlight w:val="cyan"/>
          </w:rPr>
          <w:t>sl</w:t>
        </w:r>
      </w:ins>
      <w:r w:rsidRPr="00390CF2">
        <w:rPr>
          <w:highlight w:val="cyan"/>
        </w:rPr>
        <w:t xml:space="preserve">10, </w:t>
      </w:r>
      <w:del w:id="14979" w:author="Rapporteur" w:date="2018-06-28T12:22:00Z">
        <w:r w:rsidRPr="00390CF2">
          <w:rPr>
            <w:highlight w:val="cyan"/>
          </w:rPr>
          <w:delText>n</w:delText>
        </w:r>
      </w:del>
      <w:ins w:id="14980" w:author="Rapporteur" w:date="2018-06-28T12:22:00Z">
        <w:r w:rsidRPr="00390CF2">
          <w:rPr>
            <w:highlight w:val="cyan"/>
          </w:rPr>
          <w:t>sl</w:t>
        </w:r>
      </w:ins>
      <w:r w:rsidRPr="00390CF2">
        <w:rPr>
          <w:highlight w:val="cyan"/>
        </w:rPr>
        <w:t xml:space="preserve">16, </w:t>
      </w:r>
      <w:del w:id="14981" w:author="Rapporteur" w:date="2018-06-28T12:22:00Z">
        <w:r w:rsidRPr="00390CF2">
          <w:rPr>
            <w:highlight w:val="cyan"/>
          </w:rPr>
          <w:delText>n</w:delText>
        </w:r>
      </w:del>
      <w:ins w:id="1498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83" w:author="Rapporteur" w:date="2018-06-28T12:28:00Z">
              <w:r w:rsidRPr="00390CF2">
                <w:rPr>
                  <w:szCs w:val="22"/>
                  <w:highlight w:val="cyan"/>
                </w:rPr>
                <w:t>#0</w:t>
              </w:r>
            </w:ins>
            <w:r w:rsidRPr="00390CF2">
              <w:rPr>
                <w:szCs w:val="22"/>
                <w:highlight w:val="cyan"/>
              </w:rPr>
              <w:t xml:space="preserve"> configured in MIB and in ServingCellConfigCommon</w:t>
            </w:r>
            <w:ins w:id="1498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985" w:author="Rapporteur" w:date="2018-06-28T12:28:00Z">
              <w:r w:rsidRPr="00390CF2">
                <w:rPr>
                  <w:szCs w:val="22"/>
                  <w:highlight w:val="cyan"/>
                </w:rPr>
                <w:t xml:space="preserve">in System Information or </w:t>
              </w:r>
            </w:ins>
            <w:r w:rsidRPr="00390CF2">
              <w:rPr>
                <w:szCs w:val="22"/>
                <w:highlight w:val="cyan"/>
              </w:rPr>
              <w:t>by dedicated signalling</w:t>
            </w:r>
            <w:ins w:id="14986"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8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88" w:author="Rapporteur" w:date="2018-06-28T12:42:00Z">
              <w:r w:rsidRPr="00390CF2">
                <w:rPr>
                  <w:szCs w:val="22"/>
                  <w:highlight w:val="cyan"/>
                </w:rPr>
                <w:delText xml:space="preserve">SearchSpace </w:delText>
              </w:r>
            </w:del>
            <w:ins w:id="1498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9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9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9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993" w:name="_Toc510018688"/>
      <w:bookmarkEnd w:id="14992"/>
      <w:r w:rsidRPr="00390CF2">
        <w:rPr>
          <w:highlight w:val="cyan"/>
        </w:rPr>
        <w:t>–</w:t>
      </w:r>
      <w:r w:rsidRPr="00390CF2">
        <w:rPr>
          <w:highlight w:val="cyan"/>
        </w:rPr>
        <w:tab/>
      </w:r>
      <w:r w:rsidRPr="00390CF2">
        <w:rPr>
          <w:i/>
          <w:highlight w:val="cyan"/>
        </w:rPr>
        <w:t>SearchSpaceId</w:t>
      </w:r>
      <w:bookmarkEnd w:id="14993"/>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9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995" w:author="R2-1810036" w:date="2018-07-11T17:29:00Z"/>
          <w:highlight w:val="cyan"/>
        </w:rPr>
      </w:pPr>
      <w:ins w:id="14996"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997" w:author="R2-1810036" w:date="2018-07-11T17:29:00Z"/>
          <w:highlight w:val="cyan"/>
        </w:rPr>
      </w:pPr>
      <w:ins w:id="1499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99" w:author="R2-1810036" w:date="2018-07-11T17:30:00Z">
        <w:r w:rsidRPr="00390CF2">
          <w:rPr>
            <w:highlight w:val="cyan"/>
          </w:rPr>
          <w:t>.</w:t>
        </w:r>
      </w:ins>
    </w:p>
    <w:p w14:paraId="17436260" w14:textId="77777777" w:rsidR="000805DB" w:rsidRPr="00390CF2" w:rsidRDefault="000805DB" w:rsidP="000805DB">
      <w:pPr>
        <w:pStyle w:val="TH"/>
        <w:rPr>
          <w:ins w:id="15000" w:author="R2-1810036" w:date="2018-07-11T17:29:00Z"/>
          <w:highlight w:val="cyan"/>
        </w:rPr>
      </w:pPr>
      <w:ins w:id="15001"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02" w:author="R2-1810036" w:date="2018-07-11T17:29:00Z"/>
          <w:highlight w:val="cyan"/>
        </w:rPr>
      </w:pPr>
      <w:ins w:id="15003" w:author="R2-1810036" w:date="2018-07-11T17:29:00Z">
        <w:r w:rsidRPr="00390CF2">
          <w:rPr>
            <w:highlight w:val="cyan"/>
          </w:rPr>
          <w:t>-- ASN1START</w:t>
        </w:r>
      </w:ins>
    </w:p>
    <w:p w14:paraId="1B5D3F86" w14:textId="77777777" w:rsidR="000805DB" w:rsidRPr="00390CF2" w:rsidRDefault="000805DB" w:rsidP="000805DB">
      <w:pPr>
        <w:pStyle w:val="PL"/>
        <w:rPr>
          <w:ins w:id="15004" w:author="R2-1810036" w:date="2018-07-11T17:29:00Z"/>
          <w:highlight w:val="cyan"/>
        </w:rPr>
      </w:pPr>
      <w:ins w:id="15005" w:author="R2-1810036" w:date="2018-07-11T17:29:00Z">
        <w:r w:rsidRPr="00390CF2">
          <w:rPr>
            <w:highlight w:val="cyan"/>
          </w:rPr>
          <w:t>-- TAG-SEARCHSPACEZERO-START</w:t>
        </w:r>
      </w:ins>
    </w:p>
    <w:p w14:paraId="635AC8F0" w14:textId="77777777" w:rsidR="000805DB" w:rsidRPr="00390CF2" w:rsidRDefault="000805DB" w:rsidP="000805DB">
      <w:pPr>
        <w:pStyle w:val="PL"/>
        <w:rPr>
          <w:ins w:id="15006" w:author="R2-1810036" w:date="2018-07-11T17:29:00Z"/>
          <w:highlight w:val="cyan"/>
        </w:rPr>
      </w:pPr>
    </w:p>
    <w:p w14:paraId="2CDB8BCC" w14:textId="77777777" w:rsidR="000805DB" w:rsidRPr="00390CF2" w:rsidRDefault="000805DB" w:rsidP="000805DB">
      <w:pPr>
        <w:pStyle w:val="PL"/>
        <w:rPr>
          <w:ins w:id="15007" w:author="R2-1810036" w:date="2018-07-11T17:29:00Z"/>
          <w:highlight w:val="cyan"/>
        </w:rPr>
      </w:pPr>
      <w:ins w:id="1500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09" w:author="R2-1810036" w:date="2018-07-11T17:29:00Z"/>
          <w:highlight w:val="cyan"/>
        </w:rPr>
      </w:pPr>
    </w:p>
    <w:p w14:paraId="6D9EEC0B" w14:textId="77777777" w:rsidR="000805DB" w:rsidRPr="00390CF2" w:rsidRDefault="000805DB" w:rsidP="000805DB">
      <w:pPr>
        <w:pStyle w:val="PL"/>
        <w:rPr>
          <w:ins w:id="15010" w:author="R2-1810036" w:date="2018-07-11T17:29:00Z"/>
          <w:highlight w:val="cyan"/>
        </w:rPr>
      </w:pPr>
      <w:ins w:id="15011"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12" w:author="R2-1810036" w:date="2018-07-11T17:29:00Z">
          <w:pPr/>
        </w:pPrChange>
      </w:pPr>
      <w:ins w:id="15013"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14" w:name="_Toc510018689"/>
      <w:r w:rsidRPr="00390CF2">
        <w:rPr>
          <w:highlight w:val="cyan"/>
        </w:rPr>
        <w:t>–</w:t>
      </w:r>
      <w:r w:rsidRPr="00390CF2">
        <w:rPr>
          <w:highlight w:val="cyan"/>
        </w:rPr>
        <w:tab/>
      </w:r>
      <w:r w:rsidRPr="00390CF2">
        <w:rPr>
          <w:i/>
          <w:noProof/>
          <w:highlight w:val="cyan"/>
        </w:rPr>
        <w:t>SecurityAlgorithmConfig</w:t>
      </w:r>
      <w:bookmarkEnd w:id="15014"/>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15" w:author="R2-1810140 SA" w:date="2018-07-12T17:19:00Z">
        <w:r w:rsidRPr="00390CF2" w:rsidDel="008F6215">
          <w:rPr>
            <w:highlight w:val="cyan"/>
          </w:rPr>
          <w:delText xml:space="preserve">(SRBs) </w:delText>
        </w:r>
      </w:del>
      <w:r w:rsidRPr="00390CF2">
        <w:rPr>
          <w:highlight w:val="cyan"/>
        </w:rPr>
        <w:t xml:space="preserve">and AS ciphering algorithm </w:t>
      </w:r>
      <w:ins w:id="15016" w:author="R2-1810140 SA" w:date="2018-07-12T17:19:00Z">
        <w:r w:rsidRPr="00390CF2">
          <w:rPr>
            <w:highlight w:val="cyan"/>
          </w:rPr>
          <w:t xml:space="preserve">for </w:t>
        </w:r>
      </w:ins>
      <w:del w:id="15017" w:author="R2-1810140 SA" w:date="2018-07-12T17:19:00Z">
        <w:r w:rsidRPr="00390CF2" w:rsidDel="008F6215">
          <w:rPr>
            <w:highlight w:val="cyan"/>
          </w:rPr>
          <w:delText>(</w:delText>
        </w:r>
      </w:del>
      <w:r w:rsidRPr="00390CF2">
        <w:rPr>
          <w:highlight w:val="cyan"/>
        </w:rPr>
        <w:t>SRBs and DRBs</w:t>
      </w:r>
      <w:del w:id="15018"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1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2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20"/>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19"/>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21" w:author="Huawei (Nathan)" w:date="2018-06-26T11:41:00Z">
              <w:r w:rsidRPr="00390CF2">
                <w:rPr>
                  <w:highlight w:val="cyan"/>
                </w:rPr>
                <w:t>S-</w:t>
              </w:r>
            </w:ins>
            <w:r w:rsidRPr="00390CF2">
              <w:rPr>
                <w:highlight w:val="cyan"/>
              </w:rPr>
              <w:t xml:space="preserve">KgNB shall be the same as for all bearers using </w:t>
            </w:r>
            <w:ins w:id="15022" w:author="Huawei (Nathan)" w:date="2018-06-26T11:41:00Z">
              <w:r w:rsidRPr="00390CF2">
                <w:rPr>
                  <w:highlight w:val="cyan"/>
                </w:rPr>
                <w:t>S-</w:t>
              </w:r>
            </w:ins>
            <w:r w:rsidRPr="00390CF2">
              <w:rPr>
                <w:highlight w:val="cyan"/>
              </w:rPr>
              <w:t>KgNB</w:t>
            </w:r>
            <w:r w:rsidRPr="00390CF2">
              <w:rPr>
                <w:highlight w:val="cyan"/>
                <w:lang w:eastAsia="en-GB"/>
              </w:rPr>
              <w:t>.</w:t>
            </w:r>
            <w:ins w:id="15023"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24" w:author="Huawei (Nathan)" w:date="2018-06-26T11:41:00Z">
              <w:r w:rsidRPr="00390CF2">
                <w:rPr>
                  <w:highlight w:val="cyan"/>
                </w:rPr>
                <w:t>S-</w:t>
              </w:r>
            </w:ins>
            <w:r w:rsidRPr="00390CF2">
              <w:rPr>
                <w:highlight w:val="cyan"/>
              </w:rPr>
              <w:t xml:space="preserve">KgNB shall be the same as for all bearers using </w:t>
            </w:r>
            <w:ins w:id="1502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26"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27" w:name="_Hlk500922656"/>
      <w:bookmarkEnd w:id="14753"/>
    </w:p>
    <w:p w14:paraId="21DA2DF4" w14:textId="77777777" w:rsidR="000805DB" w:rsidRPr="00390CF2" w:rsidRDefault="000805DB" w:rsidP="000805DB">
      <w:pPr>
        <w:pStyle w:val="Heading4"/>
        <w:rPr>
          <w:noProof/>
          <w:highlight w:val="cyan"/>
        </w:rPr>
      </w:pPr>
      <w:bookmarkStart w:id="1502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28"/>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29" w:name="_Toc510018691"/>
      <w:r w:rsidRPr="00390CF2">
        <w:rPr>
          <w:highlight w:val="cyan"/>
        </w:rPr>
        <w:lastRenderedPageBreak/>
        <w:t>–</w:t>
      </w:r>
      <w:r w:rsidRPr="00390CF2">
        <w:rPr>
          <w:highlight w:val="cyan"/>
        </w:rPr>
        <w:tab/>
      </w:r>
      <w:r w:rsidRPr="00390CF2">
        <w:rPr>
          <w:i/>
          <w:highlight w:val="cyan"/>
        </w:rPr>
        <w:t>ServingCellConfig</w:t>
      </w:r>
      <w:bookmarkEnd w:id="15029"/>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3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3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31"/>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32" w:author="R2-1810939" w:date="2018-07-10T12:06:00Z">
        <w:r w:rsidRPr="00390CF2">
          <w:rPr>
            <w:color w:val="808080"/>
            <w:highlight w:val="cyan"/>
          </w:rPr>
          <w:t>Need M</w:t>
        </w:r>
      </w:ins>
      <w:del w:id="15033"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34" w:author="R2-1810939" w:date="2018-07-10T12:06:00Z">
        <w:r w:rsidRPr="00390CF2">
          <w:rPr>
            <w:color w:val="808080"/>
            <w:highlight w:val="cyan"/>
          </w:rPr>
          <w:t>Need M</w:t>
        </w:r>
      </w:ins>
      <w:del w:id="15035"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36" w:name="_Hlk505587232"/>
      <w:r w:rsidRPr="00390CF2">
        <w:rPr>
          <w:highlight w:val="cyan"/>
        </w:rPr>
        <w:t>maxNrofBWP</w:t>
      </w:r>
      <w:bookmarkEnd w:id="1503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37" w:name="_Hlk508205087"/>
      <w:r w:rsidRPr="00390CF2">
        <w:rPr>
          <w:highlight w:val="cyan"/>
        </w:rPr>
        <w:tab/>
      </w:r>
      <w:bookmarkStart w:id="1503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37"/>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39" w:name="_Hlk509258583"/>
      <w:r w:rsidRPr="00390CF2">
        <w:rPr>
          <w:highlight w:val="cyan"/>
        </w:rPr>
        <w:t xml:space="preserve">SetupRelease { </w:t>
      </w:r>
      <w:bookmarkEnd w:id="1503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40" w:author="Huawei (Nathan)" w:date="2018-06-25T10:33:00Z">
              <w:r w:rsidRPr="00390CF2">
                <w:rPr>
                  <w:szCs w:val="22"/>
                  <w:highlight w:val="cyan"/>
                </w:rPr>
                <w:delText>D</w:delText>
              </w:r>
            </w:del>
            <w:ins w:id="1504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4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43" w:author="R2-1810939" w:date="2018-07-10T12:07:00Z"/>
                <w:b/>
                <w:i/>
                <w:szCs w:val="22"/>
                <w:highlight w:val="cyan"/>
              </w:rPr>
            </w:pPr>
            <w:ins w:id="15044"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45" w:author="R2-1810939" w:date="2018-07-10T12:07:00Z"/>
                <w:szCs w:val="22"/>
                <w:highlight w:val="cyan"/>
              </w:rPr>
            </w:pPr>
            <w:ins w:id="1504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4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48" w:author="R2-1810939" w:date="2018-07-10T12:07:00Z"/>
                <w:b/>
                <w:i/>
                <w:szCs w:val="22"/>
                <w:highlight w:val="cyan"/>
              </w:rPr>
            </w:pPr>
            <w:ins w:id="15049"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50" w:author="R2-1810939" w:date="2018-07-10T12:07:00Z"/>
                <w:szCs w:val="22"/>
                <w:highlight w:val="cyan"/>
              </w:rPr>
            </w:pPr>
            <w:ins w:id="1505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52">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5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5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5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56" w:author="R2-1810939" w:date="2018-07-10T12:09:00Z"/>
                <w:i/>
                <w:highlight w:val="cyan"/>
              </w:rPr>
            </w:pPr>
            <w:del w:id="1505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5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59" w:author="R2-1810939" w:date="2018-07-10T12:09:00Z"/>
                <w:highlight w:val="cyan"/>
              </w:rPr>
            </w:pPr>
            <w:del w:id="1506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6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6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6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64" w:author="R2-1810939" w:date="2018-07-10T12:09:00Z"/>
                <w:i/>
                <w:highlight w:val="cyan"/>
              </w:rPr>
            </w:pPr>
            <w:del w:id="1506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6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67" w:author="R2-1810939" w:date="2018-07-10T12:09:00Z"/>
                <w:highlight w:val="cyan"/>
              </w:rPr>
            </w:pPr>
            <w:del w:id="1506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69" w:name="_Toc510018692"/>
      <w:bookmarkStart w:id="15070" w:name="_Toc510018693"/>
      <w:r w:rsidRPr="00390CF2">
        <w:rPr>
          <w:highlight w:val="cyan"/>
        </w:rPr>
        <w:t>–</w:t>
      </w:r>
      <w:r w:rsidRPr="00390CF2">
        <w:rPr>
          <w:highlight w:val="cyan"/>
        </w:rPr>
        <w:tab/>
      </w:r>
      <w:r w:rsidRPr="00390CF2">
        <w:rPr>
          <w:i/>
          <w:highlight w:val="cyan"/>
        </w:rPr>
        <w:t>ServingCellConfigCommon</w:t>
      </w:r>
      <w:bookmarkEnd w:id="15069"/>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71"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72" w:author="R2-1810939" w:date="2018-07-10T12:08:00Z">
        <w:r w:rsidRPr="00390CF2">
          <w:rPr>
            <w:color w:val="808080"/>
            <w:highlight w:val="cyan"/>
          </w:rPr>
          <w:t>Need M</w:t>
        </w:r>
      </w:ins>
      <w:del w:id="15073"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74" w:author="R2-1810939" w:date="2018-07-10T12:08:00Z">
        <w:r w:rsidRPr="00390CF2">
          <w:rPr>
            <w:color w:val="808080"/>
            <w:highlight w:val="cyan"/>
          </w:rPr>
          <w:t>Need M</w:t>
        </w:r>
      </w:ins>
      <w:del w:id="15075"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76" w:name="_Hlk493885951"/>
      <w:r w:rsidRPr="00390CF2">
        <w:rPr>
          <w:highlight w:val="cyan"/>
        </w:rPr>
        <w:t>ssb-PositionsInBurst</w:t>
      </w:r>
      <w:bookmarkEnd w:id="1507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77" w:author="Rapporteur" w:date="2018-07-10T19:01:00Z">
        <w:r w:rsidRPr="00390CF2">
          <w:rPr>
            <w:color w:val="808080"/>
            <w:highlight w:val="cyan"/>
          </w:rPr>
          <w:t>Cond HOAndServCellAdd</w:t>
        </w:r>
      </w:ins>
      <w:del w:id="15078"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79" w:author="Rapporteur" w:date="2018-06-27T17:56:00Z">
              <w:r w:rsidRPr="00390CF2">
                <w:rPr>
                  <w:szCs w:val="22"/>
                  <w:highlight w:val="cyan"/>
                </w:rPr>
                <w:t>5</w:t>
              </w:r>
            </w:ins>
            <w:del w:id="15080"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81" w:author="Rapporteur" w:date="2018-07-10T19:02:00Z">
              <w:r w:rsidRPr="00390CF2" w:rsidDel="00995CD9">
                <w:rPr>
                  <w:szCs w:val="22"/>
                  <w:highlight w:val="cyan"/>
                </w:rPr>
                <w:delText xml:space="preserve">If the field is absent the UE shall assume the default </w:delText>
              </w:r>
            </w:del>
            <w:ins w:id="15082" w:author="Huawei (Nathan)" w:date="2018-06-25T10:52:00Z">
              <w:del w:id="15083" w:author="Rapporteur" w:date="2018-07-10T19:02:00Z">
                <w:r w:rsidRPr="00390CF2" w:rsidDel="00995CD9">
                  <w:rPr>
                    <w:szCs w:val="22"/>
                    <w:highlight w:val="cyan"/>
                  </w:rPr>
                  <w:delText>//</w:delText>
                </w:r>
              </w:del>
            </w:ins>
            <w:del w:id="1508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08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086" w:author="R2-1810939" w:date="2018-07-10T12:09:00Z"/>
                <w:rFonts w:ascii="Arial" w:hAnsi="Arial"/>
                <w:b/>
                <w:i/>
                <w:sz w:val="18"/>
                <w:szCs w:val="22"/>
                <w:highlight w:val="cyan"/>
                <w:lang w:val="x-none" w:eastAsia="x-none"/>
              </w:rPr>
            </w:pPr>
            <w:ins w:id="15087"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088" w:author="R2-1810939" w:date="2018-07-10T12:09:00Z"/>
                <w:b/>
                <w:i/>
                <w:szCs w:val="22"/>
                <w:highlight w:val="cyan"/>
              </w:rPr>
            </w:pPr>
            <w:ins w:id="15089"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090"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091"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0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93">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09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095" w:author="Rapporteur" w:date="2018-07-10T20:42:00Z"/>
                <w:i/>
                <w:highlight w:val="cyan"/>
              </w:rPr>
            </w:pPr>
            <w:del w:id="1509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097" w:author="Rapporteur" w:date="2018-07-10T20:42:00Z"/>
                <w:highlight w:val="cyan"/>
              </w:rPr>
            </w:pPr>
            <w:del w:id="1509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02" w:author="R2-1810939" w:date="2018-07-10T12:08:00Z"/>
                <w:i/>
                <w:highlight w:val="cyan"/>
              </w:rPr>
            </w:pPr>
            <w:del w:id="1510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05" w:author="R2-1810939" w:date="2018-07-10T12:08:00Z"/>
                <w:highlight w:val="cyan"/>
              </w:rPr>
            </w:pPr>
            <w:del w:id="1510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0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10" w:author="R2-1810939" w:date="2018-07-10T12:08:00Z"/>
                <w:i/>
                <w:highlight w:val="cyan"/>
              </w:rPr>
            </w:pPr>
            <w:del w:id="1511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1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13" w:author="R2-1810939" w:date="2018-07-10T12:08:00Z"/>
                <w:highlight w:val="cyan"/>
              </w:rPr>
            </w:pPr>
            <w:del w:id="1511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092"/>
    <w:p w14:paraId="1DB7138E" w14:textId="77777777" w:rsidR="000805DB" w:rsidRPr="00390CF2" w:rsidRDefault="000805DB" w:rsidP="000805DB">
      <w:pPr>
        <w:pStyle w:val="Heading4"/>
        <w:rPr>
          <w:ins w:id="15115" w:author="SA R2-1809108" w:date="2018-05-31T21:04:00Z"/>
          <w:highlight w:val="cyan"/>
        </w:rPr>
      </w:pPr>
      <w:ins w:id="15116"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17" w:author="SA R2-1809108" w:date="2018-05-31T21:04:00Z"/>
          <w:highlight w:val="cyan"/>
        </w:rPr>
      </w:pPr>
      <w:ins w:id="1511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19" w:author="Ericsson (Jens)" w:date="2018-06-21T00:57:00Z">
          <w:r w:rsidRPr="00390CF2">
            <w:rPr>
              <w:highlight w:val="cyan"/>
            </w:rPr>
            <w:delText>SBI1</w:delText>
          </w:r>
        </w:del>
      </w:ins>
      <w:ins w:id="15120" w:author="Ericsson (Jens)" w:date="2018-06-21T00:57:00Z">
        <w:r w:rsidRPr="00390CF2">
          <w:rPr>
            <w:highlight w:val="cyan"/>
          </w:rPr>
          <w:t>SIB1</w:t>
        </w:r>
      </w:ins>
      <w:ins w:id="15121" w:author="SA R2-1809108" w:date="2018-05-31T21:04:00Z">
        <w:r w:rsidRPr="00390CF2">
          <w:rPr>
            <w:highlight w:val="cyan"/>
          </w:rPr>
          <w:t xml:space="preserve">. </w:t>
        </w:r>
      </w:ins>
    </w:p>
    <w:p w14:paraId="2D7C8554" w14:textId="77777777" w:rsidR="000805DB" w:rsidRPr="00390CF2" w:rsidRDefault="000805DB" w:rsidP="000805DB">
      <w:pPr>
        <w:pStyle w:val="TH"/>
        <w:rPr>
          <w:ins w:id="15122" w:author="SA R2-1809108" w:date="2018-05-31T21:04:00Z"/>
          <w:highlight w:val="cyan"/>
        </w:rPr>
      </w:pPr>
      <w:ins w:id="15123"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24" w:author="SA R2-1809108" w:date="2018-05-31T21:04:00Z"/>
          <w:highlight w:val="cyan"/>
        </w:rPr>
      </w:pPr>
      <w:ins w:id="15125" w:author="SA R2-1809108" w:date="2018-05-31T21:04:00Z">
        <w:r w:rsidRPr="00390CF2">
          <w:rPr>
            <w:highlight w:val="cyan"/>
          </w:rPr>
          <w:t>-- ASN1START</w:t>
        </w:r>
      </w:ins>
    </w:p>
    <w:p w14:paraId="194C98FA" w14:textId="77777777" w:rsidR="000805DB" w:rsidRPr="00390CF2" w:rsidRDefault="000805DB" w:rsidP="000805DB">
      <w:pPr>
        <w:pStyle w:val="PL"/>
        <w:rPr>
          <w:ins w:id="15126" w:author="SA R2-1809108" w:date="2018-05-31T21:04:00Z"/>
          <w:highlight w:val="cyan"/>
        </w:rPr>
      </w:pPr>
      <w:ins w:id="15127" w:author="SA R2-1809108" w:date="2018-05-31T21:04:00Z">
        <w:r w:rsidRPr="00390CF2">
          <w:rPr>
            <w:highlight w:val="cyan"/>
          </w:rPr>
          <w:t>-- TAG-</w:t>
        </w:r>
      </w:ins>
      <w:ins w:id="15128" w:author="SA R2-1809108" w:date="2018-06-01T04:43:00Z">
        <w:r w:rsidRPr="00390CF2">
          <w:rPr>
            <w:highlight w:val="cyan"/>
          </w:rPr>
          <w:t>SERVINGCELLCONFIGCOMMONSIB</w:t>
        </w:r>
      </w:ins>
      <w:ins w:id="15129" w:author="SA R2-1809108" w:date="2018-05-31T21:04:00Z">
        <w:r w:rsidRPr="00390CF2">
          <w:rPr>
            <w:highlight w:val="cyan"/>
          </w:rPr>
          <w:t>-START</w:t>
        </w:r>
      </w:ins>
    </w:p>
    <w:p w14:paraId="2A956273" w14:textId="77777777" w:rsidR="000805DB" w:rsidRPr="00390CF2" w:rsidRDefault="000805DB" w:rsidP="000805DB">
      <w:pPr>
        <w:pStyle w:val="PL"/>
        <w:rPr>
          <w:ins w:id="15130" w:author="SA R2-1809108" w:date="2018-05-31T21:04:00Z"/>
          <w:highlight w:val="cyan"/>
        </w:rPr>
      </w:pPr>
    </w:p>
    <w:p w14:paraId="3FEE8F06" w14:textId="77777777" w:rsidR="000805DB" w:rsidRPr="00390CF2" w:rsidRDefault="000805DB" w:rsidP="000805DB">
      <w:pPr>
        <w:pStyle w:val="PL"/>
        <w:rPr>
          <w:ins w:id="15131" w:author="SA R2-1809108" w:date="2018-05-31T21:04:00Z"/>
          <w:highlight w:val="cyan"/>
        </w:rPr>
      </w:pPr>
      <w:ins w:id="1513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33" w:author="SA R2-1809108" w:date="2018-05-31T21:04:00Z"/>
          <w:highlight w:val="cyan"/>
        </w:rPr>
      </w:pPr>
      <w:ins w:id="1513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35" w:author="SA R2-1809108" w:date="2018-06-01T17:50:00Z">
        <w:r w:rsidRPr="00390CF2">
          <w:rPr>
            <w:highlight w:val="cyan"/>
          </w:rPr>
          <w:tab/>
        </w:r>
      </w:ins>
      <w:ins w:id="15136" w:author="SA R2-1809108" w:date="2018-05-31T21:04:00Z">
        <w:r w:rsidRPr="00390CF2">
          <w:rPr>
            <w:highlight w:val="cyan"/>
          </w:rPr>
          <w:t>DownlinkConfigCommonSIB,</w:t>
        </w:r>
      </w:ins>
    </w:p>
    <w:p w14:paraId="7B20277D" w14:textId="77777777" w:rsidR="000805DB" w:rsidRPr="00390CF2" w:rsidRDefault="000805DB" w:rsidP="000805DB">
      <w:pPr>
        <w:pStyle w:val="PL"/>
        <w:rPr>
          <w:ins w:id="15137" w:author="SA R2-1809108" w:date="2018-05-31T21:04:00Z"/>
          <w:highlight w:val="cyan"/>
        </w:rPr>
      </w:pPr>
      <w:ins w:id="1513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3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0" w:author="SA R2-1809108" w:date="2018-05-31T21:04:00Z">
        <w:r w:rsidRPr="00390CF2">
          <w:rPr>
            <w:highlight w:val="cyan"/>
          </w:rPr>
          <w:tab/>
        </w:r>
        <w:r w:rsidRPr="00390CF2">
          <w:rPr>
            <w:color w:val="993366"/>
            <w:highlight w:val="cyan"/>
          </w:rPr>
          <w:t>OPTIONAL</w:t>
        </w:r>
        <w:r w:rsidRPr="00390CF2">
          <w:rPr>
            <w:highlight w:val="cyan"/>
          </w:rPr>
          <w:t>,</w:t>
        </w:r>
      </w:ins>
      <w:ins w:id="15141"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42" w:author="SA R2-1809108" w:date="2018-05-31T21:04:00Z"/>
          <w:highlight w:val="cyan"/>
        </w:rPr>
      </w:pPr>
      <w:ins w:id="1514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4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45" w:author="SA R2-1809108" w:date="2018-05-31T21:04:00Z">
        <w:r w:rsidRPr="00390CF2">
          <w:rPr>
            <w:highlight w:val="cyan"/>
          </w:rPr>
          <w:tab/>
        </w:r>
        <w:r w:rsidRPr="00390CF2">
          <w:rPr>
            <w:color w:val="993366"/>
            <w:highlight w:val="cyan"/>
          </w:rPr>
          <w:t>OPTIONAL</w:t>
        </w:r>
        <w:r w:rsidRPr="00390CF2">
          <w:rPr>
            <w:highlight w:val="cyan"/>
          </w:rPr>
          <w:t>,</w:t>
        </w:r>
      </w:ins>
      <w:ins w:id="15146"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47" w:author="SA R2-1809108" w:date="2018-05-31T21:04:00Z"/>
          <w:highlight w:val="cyan"/>
        </w:rPr>
      </w:pPr>
      <w:ins w:id="1514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49" w:author="MediaTek (Felix)" w:date="2018-06-23T18:11:00Z">
        <w:r w:rsidRPr="00390CF2">
          <w:rPr>
            <w:highlight w:val="cyan"/>
          </w:rPr>
          <w:tab/>
        </w:r>
      </w:ins>
      <w:ins w:id="15150" w:author="SA R2-1809108" w:date="2018-05-31T21:04:00Z">
        <w:r w:rsidRPr="00390CF2">
          <w:rPr>
            <w:highlight w:val="cyan"/>
          </w:rPr>
          <w:t>-- Need S</w:t>
        </w:r>
      </w:ins>
    </w:p>
    <w:p w14:paraId="4BEFC1D9" w14:textId="77777777" w:rsidR="000805DB" w:rsidRPr="00390CF2" w:rsidDel="00A618BE" w:rsidRDefault="000805DB" w:rsidP="000805DB">
      <w:pPr>
        <w:pStyle w:val="PL"/>
        <w:rPr>
          <w:ins w:id="15151" w:author="SA R2-1809108" w:date="2018-05-31T21:04:00Z"/>
          <w:del w:id="15152" w:author="Rapporteur ASN1 SA" w:date="2018-07-10T21:04:00Z"/>
          <w:highlight w:val="cyan"/>
        </w:rPr>
      </w:pPr>
    </w:p>
    <w:p w14:paraId="47EC7560" w14:textId="77777777" w:rsidR="000805DB" w:rsidRPr="00390CF2" w:rsidRDefault="000805DB" w:rsidP="000805DB">
      <w:pPr>
        <w:pStyle w:val="PL"/>
        <w:rPr>
          <w:ins w:id="15153" w:author="SA R2-1809108" w:date="2018-05-31T21:04:00Z"/>
          <w:highlight w:val="cyan"/>
        </w:rPr>
      </w:pPr>
      <w:ins w:id="1515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55" w:author="SA R2-1809108" w:date="2018-06-01T17:51:00Z">
        <w:r w:rsidRPr="00390CF2">
          <w:rPr>
            <w:highlight w:val="cyan"/>
          </w:rPr>
          <w:tab/>
        </w:r>
      </w:ins>
      <w:ins w:id="15156" w:author="SA R2-1809108" w:date="2018-05-31T21:04:00Z">
        <w:r w:rsidRPr="00390CF2">
          <w:rPr>
            <w:highlight w:val="cyan"/>
          </w:rPr>
          <w:t>SEQUENCE {</w:t>
        </w:r>
      </w:ins>
    </w:p>
    <w:p w14:paraId="555FD205" w14:textId="77777777" w:rsidR="000805DB" w:rsidRPr="00390CF2" w:rsidRDefault="000805DB" w:rsidP="000805DB">
      <w:pPr>
        <w:pStyle w:val="PL"/>
        <w:rPr>
          <w:ins w:id="15157" w:author="Rapporteur ASN1 SA" w:date="2018-07-10T20:59:00Z"/>
          <w:highlight w:val="cyan"/>
        </w:rPr>
      </w:pPr>
      <w:ins w:id="1515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59" w:author="Rapporteur ASN1 SA" w:date="2018-07-11T07:51:00Z">
        <w:r w:rsidRPr="00390CF2">
          <w:rPr>
            <w:color w:val="993366"/>
            <w:highlight w:val="cyan"/>
          </w:rPr>
          <w:t xml:space="preserve"> </w:t>
        </w:r>
      </w:ins>
      <w:ins w:id="1516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61" w:author="SA R2-1809108" w:date="2018-05-31T21:04:00Z"/>
          <w:del w:id="15162" w:author="Rapporteur ASN1 SA" w:date="2018-07-10T21:04:00Z"/>
          <w:highlight w:val="cyan"/>
        </w:rPr>
      </w:pPr>
    </w:p>
    <w:p w14:paraId="6823B4ED" w14:textId="77777777" w:rsidR="000805DB" w:rsidRPr="00390CF2" w:rsidRDefault="000805DB" w:rsidP="000805DB">
      <w:pPr>
        <w:pStyle w:val="PL"/>
        <w:rPr>
          <w:ins w:id="15163" w:author="SA R2-1809108" w:date="2018-05-31T21:04:00Z"/>
          <w:highlight w:val="cyan"/>
        </w:rPr>
      </w:pPr>
      <w:ins w:id="1516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65" w:author="Rapporteur ASN1 SA" w:date="2018-07-11T07:51:00Z">
        <w:r w:rsidRPr="00390CF2">
          <w:rPr>
            <w:color w:val="993366"/>
            <w:highlight w:val="cyan"/>
          </w:rPr>
          <w:t xml:space="preserve"> </w:t>
        </w:r>
      </w:ins>
      <w:ins w:id="1516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67" w:author="SA R2-1809108" w:date="2018-05-31T21:04:00Z"/>
          <w:highlight w:val="cyan"/>
        </w:rPr>
      </w:pPr>
      <w:ins w:id="15168" w:author="SA R2-1809108" w:date="2018-05-31T21:04:00Z">
        <w:r w:rsidRPr="00390CF2">
          <w:rPr>
            <w:highlight w:val="cyan"/>
          </w:rPr>
          <w:tab/>
          <w:t>},</w:t>
        </w:r>
      </w:ins>
    </w:p>
    <w:p w14:paraId="1776CF1A" w14:textId="77777777" w:rsidR="000805DB" w:rsidRPr="00390CF2" w:rsidRDefault="000805DB" w:rsidP="000805DB">
      <w:pPr>
        <w:pStyle w:val="PL"/>
        <w:rPr>
          <w:ins w:id="15169" w:author="SA R2-1809108" w:date="2018-05-31T21:04:00Z"/>
          <w:highlight w:val="cyan"/>
        </w:rPr>
      </w:pPr>
      <w:ins w:id="1517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71" w:author="SA R2-1809108" w:date="2018-05-31T21:04:00Z"/>
          <w:highlight w:val="cyan"/>
        </w:rPr>
      </w:pPr>
      <w:ins w:id="1517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75" w:author="Rapporteur ASN1 SA" w:date="2018-06-28T13:24:00Z">
        <w:r w:rsidRPr="00390CF2">
          <w:rPr>
            <w:highlight w:val="cyan"/>
          </w:rPr>
          <w:t>R</w:t>
        </w:r>
      </w:ins>
      <w:ins w:id="15176" w:author="SA R2-1809108" w:date="2018-05-31T21:04:00Z">
        <w:del w:id="15177" w:author="Rapporteur ASN1 SA" w:date="2018-06-28T13:24:00Z">
          <w:r w:rsidRPr="00390CF2">
            <w:rPr>
              <w:highlight w:val="cyan"/>
            </w:rPr>
            <w:delText>M</w:delText>
          </w:r>
        </w:del>
      </w:ins>
    </w:p>
    <w:p w14:paraId="066E4495" w14:textId="77777777" w:rsidR="000805DB" w:rsidRPr="00390CF2" w:rsidRDefault="000805DB" w:rsidP="000805DB">
      <w:pPr>
        <w:pStyle w:val="PL"/>
        <w:rPr>
          <w:ins w:id="15178" w:author="SA R2-1809108" w:date="2018-05-31T21:04:00Z"/>
          <w:highlight w:val="cyan"/>
        </w:rPr>
      </w:pPr>
      <w:ins w:id="1517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80" w:author="SA R2-1809108" w:date="2018-06-01T17:51:00Z">
        <w:r w:rsidRPr="00390CF2">
          <w:rPr>
            <w:highlight w:val="cyan"/>
          </w:rPr>
          <w:tab/>
        </w:r>
      </w:ins>
      <w:ins w:id="1518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182" w:author="SA R2-1809108" w:date="2018-05-31T21:04:00Z"/>
          <w:highlight w:val="cyan"/>
        </w:rPr>
      </w:pPr>
      <w:ins w:id="15183" w:author="SA R2-1809108" w:date="2018-05-31T21:04:00Z">
        <w:r w:rsidRPr="00390CF2">
          <w:rPr>
            <w:highlight w:val="cyan"/>
          </w:rPr>
          <w:tab/>
          <w:t>tdd-UL-DL-Configuration</w:t>
        </w:r>
      </w:ins>
      <w:ins w:id="15184" w:author="SA R2-1809108" w:date="2018-06-01T17:49:00Z">
        <w:r w:rsidRPr="00390CF2">
          <w:rPr>
            <w:highlight w:val="cyan"/>
          </w:rPr>
          <w:t>Common</w:t>
        </w:r>
      </w:ins>
      <w:ins w:id="1518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186" w:author="SA R2-1809108" w:date="2018-05-31T21:04:00Z"/>
          <w:highlight w:val="cyan"/>
        </w:rPr>
      </w:pPr>
      <w:ins w:id="1518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188" w:author="SA R2-1809108" w:date="2018-05-31T21:04:00Z"/>
          <w:del w:id="15189" w:author="Rapporteur ASN1 SA" w:date="2018-07-10T21:06:00Z"/>
          <w:highlight w:val="cyan"/>
        </w:rPr>
      </w:pPr>
      <w:ins w:id="15190" w:author="SA R2-1809108" w:date="2018-05-31T21:04:00Z">
        <w:del w:id="1519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92" w:author="SA R2-1809108" w:date="2018-06-01T17:51:00Z">
        <w:del w:id="15193" w:author="Rapporteur ASN1 SA" w:date="2018-07-10T21:06:00Z">
          <w:r w:rsidRPr="00390CF2" w:rsidDel="00076E3C">
            <w:rPr>
              <w:highlight w:val="cyan"/>
            </w:rPr>
            <w:tab/>
          </w:r>
        </w:del>
      </w:ins>
      <w:ins w:id="15194" w:author="SA R2-1809108" w:date="2018-05-31T21:04:00Z">
        <w:del w:id="1519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196" w:author="SA R2-1809108" w:date="2018-05-31T21:04:00Z"/>
          <w:highlight w:val="cyan"/>
        </w:rPr>
      </w:pPr>
      <w:ins w:id="15197" w:author="SA R2-1809108" w:date="2018-05-31T21:04:00Z">
        <w:r w:rsidRPr="00390CF2">
          <w:rPr>
            <w:highlight w:val="cyan"/>
          </w:rPr>
          <w:tab/>
          <w:t>...</w:t>
        </w:r>
      </w:ins>
    </w:p>
    <w:p w14:paraId="4210F1E8" w14:textId="77777777" w:rsidR="000805DB" w:rsidRPr="00390CF2" w:rsidRDefault="000805DB" w:rsidP="000805DB">
      <w:pPr>
        <w:pStyle w:val="PL"/>
        <w:rPr>
          <w:ins w:id="15198" w:author="SA R2-1809108" w:date="2018-06-01T04:42:00Z"/>
          <w:highlight w:val="cyan"/>
        </w:rPr>
      </w:pPr>
      <w:ins w:id="15199" w:author="SA R2-1809108" w:date="2018-05-31T21:04:00Z">
        <w:r w:rsidRPr="00390CF2">
          <w:rPr>
            <w:highlight w:val="cyan"/>
          </w:rPr>
          <w:t>}</w:t>
        </w:r>
      </w:ins>
    </w:p>
    <w:p w14:paraId="1F1D1A44" w14:textId="77777777" w:rsidR="000805DB" w:rsidRPr="00390CF2" w:rsidRDefault="000805DB" w:rsidP="000805DB">
      <w:pPr>
        <w:pStyle w:val="PL"/>
        <w:rPr>
          <w:ins w:id="15200" w:author="SA R2-1809108" w:date="2018-06-01T04:44:00Z"/>
          <w:highlight w:val="cyan"/>
        </w:rPr>
      </w:pPr>
    </w:p>
    <w:p w14:paraId="3A855308" w14:textId="77777777" w:rsidR="000805DB" w:rsidRPr="00390CF2" w:rsidRDefault="000805DB" w:rsidP="000805DB">
      <w:pPr>
        <w:pStyle w:val="PL"/>
        <w:rPr>
          <w:ins w:id="15201" w:author="SA R2-1809108" w:date="2018-06-01T04:42:00Z"/>
          <w:highlight w:val="cyan"/>
        </w:rPr>
      </w:pPr>
      <w:ins w:id="15202"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03" w:author="SA R2-1809108" w:date="2018-05-31T21:04:00Z"/>
          <w:color w:val="808080"/>
          <w:highlight w:val="cyan"/>
        </w:rPr>
      </w:pPr>
      <w:ins w:id="15204" w:author="SA R2-1809108" w:date="2018-06-01T04:42:00Z">
        <w:r w:rsidRPr="00390CF2">
          <w:rPr>
            <w:color w:val="808080"/>
            <w:highlight w:val="cyan"/>
          </w:rPr>
          <w:t>-- ASN1STOP</w:t>
        </w:r>
      </w:ins>
    </w:p>
    <w:p w14:paraId="53E9CD95" w14:textId="77777777" w:rsidR="000805DB" w:rsidRPr="00390CF2" w:rsidRDefault="000805DB" w:rsidP="000805DB">
      <w:pPr>
        <w:rPr>
          <w:ins w:id="1520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06" w:author="Rapporteur ASN1 SA" w:date="2018-07-10T21:04:00Z"/>
        </w:trPr>
        <w:tc>
          <w:tcPr>
            <w:tcW w:w="14281" w:type="dxa"/>
          </w:tcPr>
          <w:p w14:paraId="4B80B1FB" w14:textId="77777777" w:rsidR="000805DB" w:rsidRPr="00390CF2" w:rsidRDefault="000805DB" w:rsidP="00526540">
            <w:pPr>
              <w:pStyle w:val="TAH"/>
              <w:rPr>
                <w:ins w:id="15207" w:author="Rapporteur ASN1 SA" w:date="2018-07-10T21:04:00Z"/>
                <w:rFonts w:eastAsia="MS Mincho"/>
                <w:highlight w:val="cyan"/>
              </w:rPr>
            </w:pPr>
            <w:ins w:id="15208"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209" w:author="Rapporteur ASN1 SA" w:date="2018-07-10T21:04:00Z"/>
        </w:trPr>
        <w:tc>
          <w:tcPr>
            <w:tcW w:w="14281" w:type="dxa"/>
          </w:tcPr>
          <w:p w14:paraId="56938B85" w14:textId="77777777" w:rsidR="000805DB" w:rsidRPr="00ED6A98" w:rsidRDefault="000805DB" w:rsidP="00526540">
            <w:pPr>
              <w:pStyle w:val="TAL"/>
              <w:rPr>
                <w:ins w:id="15210" w:author="Rapporteur ASN1 SA" w:date="2018-07-10T21:04:00Z"/>
                <w:rFonts w:eastAsia="MS Mincho"/>
                <w:highlight w:val="cyan"/>
                <w:lang w:val="en-GB"/>
                <w:rPrChange w:id="15211" w:author="Panasonic (Ming-Hung)" w:date="2018-08-08T14:43:00Z">
                  <w:rPr>
                    <w:ins w:id="15212" w:author="Rapporteur ASN1 SA" w:date="2018-07-10T21:04:00Z"/>
                    <w:rFonts w:eastAsia="MS Mincho"/>
                    <w:highlight w:val="cyan"/>
                  </w:rPr>
                </w:rPrChange>
              </w:rPr>
            </w:pPr>
            <w:ins w:id="15213"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14" w:author="Rapporteur ASN1 SA" w:date="2018-07-10T21:04:00Z"/>
                <w:rFonts w:eastAsia="MS Mincho"/>
                <w:highlight w:val="cyan"/>
                <w:lang w:val="en-GB"/>
                <w:rPrChange w:id="15215" w:author="Panasonic (Ming-Hung)" w:date="2018-08-08T14:43:00Z">
                  <w:rPr>
                    <w:ins w:id="15216" w:author="Rapporteur ASN1 SA" w:date="2018-07-10T21:04:00Z"/>
                    <w:rFonts w:eastAsia="MS Mincho"/>
                    <w:b/>
                    <w:i/>
                    <w:szCs w:val="20"/>
                    <w:lang w:val="en-GB"/>
                  </w:rPr>
                </w:rPrChange>
              </w:rPr>
            </w:pPr>
            <w:ins w:id="15217"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18" w:author="Rapporteur ASN1 SA" w:date="2018-07-10T21:04:00Z"/>
        </w:trPr>
        <w:tc>
          <w:tcPr>
            <w:tcW w:w="14281" w:type="dxa"/>
          </w:tcPr>
          <w:p w14:paraId="455D13FF" w14:textId="77777777" w:rsidR="000805DB" w:rsidRPr="00ED6A98" w:rsidRDefault="000805DB" w:rsidP="00526540">
            <w:pPr>
              <w:pStyle w:val="TAL"/>
              <w:rPr>
                <w:ins w:id="15219" w:author="Rapporteur ASN1 SA" w:date="2018-07-10T21:04:00Z"/>
                <w:rFonts w:eastAsia="MS Mincho"/>
                <w:highlight w:val="cyan"/>
                <w:lang w:val="en-GB"/>
                <w:rPrChange w:id="15220" w:author="Panasonic (Ming-Hung)" w:date="2018-08-08T14:43:00Z">
                  <w:rPr>
                    <w:ins w:id="15221" w:author="Rapporteur ASN1 SA" w:date="2018-07-10T21:04:00Z"/>
                    <w:rFonts w:eastAsia="MS Mincho"/>
                    <w:highlight w:val="cyan"/>
                  </w:rPr>
                </w:rPrChange>
              </w:rPr>
            </w:pPr>
            <w:ins w:id="15222"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23" w:author="Rapporteur ASN1 SA" w:date="2018-07-10T21:04:00Z"/>
                <w:rFonts w:eastAsia="MS Mincho"/>
                <w:highlight w:val="cyan"/>
                <w:lang w:val="en-GB"/>
                <w:rPrChange w:id="15224" w:author="Panasonic (Ming-Hung)" w:date="2018-08-08T14:43:00Z">
                  <w:rPr>
                    <w:ins w:id="15225" w:author="Rapporteur ASN1 SA" w:date="2018-07-10T21:04:00Z"/>
                    <w:rFonts w:eastAsia="MS Mincho"/>
                    <w:b/>
                    <w:i/>
                    <w:szCs w:val="20"/>
                    <w:lang w:val="en-GB"/>
                  </w:rPr>
                </w:rPrChange>
              </w:rPr>
            </w:pPr>
            <w:ins w:id="15226"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27" w:author="Rapporteur ASN1 SA" w:date="2018-07-10T21:04:00Z"/>
        </w:trPr>
        <w:tc>
          <w:tcPr>
            <w:tcW w:w="14281" w:type="dxa"/>
          </w:tcPr>
          <w:p w14:paraId="7D4404F7" w14:textId="77777777" w:rsidR="000805DB" w:rsidRPr="00ED6A98" w:rsidRDefault="000805DB" w:rsidP="00526540">
            <w:pPr>
              <w:pStyle w:val="TAL"/>
              <w:rPr>
                <w:ins w:id="15228" w:author="Rapporteur ASN1 SA" w:date="2018-07-10T21:04:00Z"/>
                <w:rFonts w:eastAsia="MS Mincho"/>
                <w:highlight w:val="cyan"/>
                <w:lang w:val="en-GB"/>
                <w:rPrChange w:id="15229" w:author="Panasonic (Ming-Hung)" w:date="2018-08-08T14:43:00Z">
                  <w:rPr>
                    <w:ins w:id="15230" w:author="Rapporteur ASN1 SA" w:date="2018-07-10T21:04:00Z"/>
                    <w:rFonts w:eastAsia="MS Mincho"/>
                    <w:highlight w:val="cyan"/>
                  </w:rPr>
                </w:rPrChange>
              </w:rPr>
            </w:pPr>
            <w:ins w:id="15231" w:author="Rapporteur ASN1 SA" w:date="2018-07-10T21:05:00Z">
              <w:r w:rsidRPr="00025A3F">
                <w:rPr>
                  <w:rFonts w:eastAsia="MS Mincho"/>
                  <w:b/>
                  <w:i/>
                  <w:highlight w:val="cyan"/>
                </w:rPr>
                <w:t>s</w:t>
              </w:r>
            </w:ins>
            <w:ins w:id="15232" w:author="Rapporteur ASN1 SA" w:date="2018-07-10T21:04:00Z">
              <w:r w:rsidRPr="00025A3F">
                <w:rPr>
                  <w:rFonts w:eastAsia="MS Mincho"/>
                  <w:b/>
                  <w:i/>
                  <w:highlight w:val="cyan"/>
                </w:rPr>
                <w:t>sb-PositionsInBur</w:t>
              </w:r>
            </w:ins>
            <w:ins w:id="15233"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34" w:author="Rapporteur ASN1 SA" w:date="2018-07-10T21:04:00Z"/>
                <w:rFonts w:eastAsia="MS Mincho"/>
                <w:highlight w:val="cyan"/>
              </w:rPr>
            </w:pPr>
            <w:ins w:id="15235"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36"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37" w:author="Rapporteur ASN1 SA" w:date="2018-07-10T16:55:00Z"/>
          <w:rFonts w:eastAsia="MS Mincho"/>
          <w:highlight w:val="cyan"/>
        </w:rPr>
      </w:pPr>
      <w:ins w:id="15238"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39" w:author="Rapporteur ASN1 SA" w:date="2018-07-10T16:55:00Z"/>
          <w:rFonts w:eastAsia="MS Mincho"/>
          <w:highlight w:val="cyan"/>
        </w:rPr>
      </w:pPr>
      <w:ins w:id="15240"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41" w:author="Rapporteur ASN1 SA" w:date="2018-07-10T16:55:00Z"/>
          <w:highlight w:val="cyan"/>
        </w:rPr>
      </w:pPr>
      <w:ins w:id="15242" w:author="Rapporteur ASN1 SA" w:date="2018-07-10T16:55:00Z">
        <w:r w:rsidRPr="00390CF2">
          <w:rPr>
            <w:rFonts w:eastAsia="MS Mincho"/>
            <w:i/>
            <w:highlight w:val="cyan"/>
          </w:rPr>
          <w:t>Short</w:t>
        </w:r>
        <w:r w:rsidRPr="00390CF2">
          <w:rPr>
            <w:bCs/>
            <w:i/>
            <w:iCs/>
            <w:highlight w:val="cyan"/>
            <w:rPrChange w:id="15243"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44" w:author="Rapporteur ASN1 SA" w:date="2018-07-10T16:55:00Z"/>
          <w:highlight w:val="cyan"/>
        </w:rPr>
      </w:pPr>
      <w:ins w:id="15245" w:author="Rapporteur ASN1 SA" w:date="2018-07-10T16:55:00Z">
        <w:r w:rsidRPr="00390CF2">
          <w:rPr>
            <w:highlight w:val="cyan"/>
          </w:rPr>
          <w:t>-- ASN1START</w:t>
        </w:r>
      </w:ins>
    </w:p>
    <w:p w14:paraId="6C829BC0" w14:textId="77777777" w:rsidR="000805DB" w:rsidRPr="00390CF2" w:rsidRDefault="000805DB" w:rsidP="000805DB">
      <w:pPr>
        <w:pStyle w:val="PL"/>
        <w:rPr>
          <w:ins w:id="15246" w:author="Rapporteur ASN1 SA" w:date="2018-07-10T16:55:00Z"/>
          <w:highlight w:val="cyan"/>
        </w:rPr>
      </w:pPr>
      <w:ins w:id="15247"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48" w:author="Rapporteur ASN1 SA" w:date="2018-07-10T16:55:00Z"/>
          <w:highlight w:val="cyan"/>
        </w:rPr>
      </w:pPr>
    </w:p>
    <w:p w14:paraId="705A5491" w14:textId="77777777" w:rsidR="000805DB" w:rsidRPr="00390CF2" w:rsidRDefault="000805DB" w:rsidP="000805DB">
      <w:pPr>
        <w:pStyle w:val="PL"/>
        <w:rPr>
          <w:ins w:id="15249" w:author="Rapporteur ASN1 SA" w:date="2018-07-10T16:55:00Z"/>
          <w:highlight w:val="cyan"/>
        </w:rPr>
      </w:pPr>
      <w:ins w:id="15250"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51" w:author="Rapporteur ASN1 SA" w:date="2018-07-10T16:55:00Z"/>
          <w:highlight w:val="cyan"/>
        </w:rPr>
      </w:pPr>
    </w:p>
    <w:p w14:paraId="2CD7636C" w14:textId="77777777" w:rsidR="000805DB" w:rsidRPr="00390CF2" w:rsidRDefault="000805DB" w:rsidP="000805DB">
      <w:pPr>
        <w:pStyle w:val="PL"/>
        <w:rPr>
          <w:ins w:id="15252" w:author="Rapporteur ASN1 SA" w:date="2018-07-10T16:55:00Z"/>
          <w:rFonts w:eastAsia="MS Mincho"/>
          <w:highlight w:val="cyan"/>
        </w:rPr>
      </w:pPr>
      <w:ins w:id="15253"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54" w:author="Rapporteur ASN1 SA" w:date="2018-07-10T16:55:00Z"/>
          <w:rFonts w:eastAsia="MS Mincho"/>
          <w:highlight w:val="cyan"/>
        </w:rPr>
      </w:pPr>
      <w:ins w:id="15255"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70"/>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56" w:author="SA R2-1809108" w:date="2018-05-30T01:11:00Z"/>
          <w:rFonts w:eastAsia="SimSun"/>
          <w:highlight w:val="cyan"/>
        </w:rPr>
      </w:pPr>
      <w:bookmarkStart w:id="15257" w:name="_Toc510018694"/>
      <w:ins w:id="15258"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59" w:author="SA R2-1809108" w:date="2018-05-30T01:11:00Z"/>
          <w:rFonts w:eastAsia="SimSun"/>
          <w:highlight w:val="cyan"/>
        </w:rPr>
      </w:pPr>
      <w:ins w:id="15260"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61" w:author="SA R2-1809108" w:date="2018-05-30T01:11:00Z"/>
          <w:highlight w:val="cyan"/>
        </w:rPr>
      </w:pPr>
      <w:ins w:id="15262"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263" w:author="SA R2-1809108" w:date="2018-05-30T01:11:00Z"/>
          <w:highlight w:val="cyan"/>
        </w:rPr>
      </w:pPr>
      <w:ins w:id="15264" w:author="SA R2-1809108" w:date="2018-05-30T01:11:00Z">
        <w:r w:rsidRPr="00390CF2">
          <w:rPr>
            <w:highlight w:val="cyan"/>
          </w:rPr>
          <w:t>-- ASN1START</w:t>
        </w:r>
      </w:ins>
    </w:p>
    <w:p w14:paraId="4B18924A" w14:textId="77777777" w:rsidR="000805DB" w:rsidRPr="00390CF2" w:rsidRDefault="000805DB" w:rsidP="000805DB">
      <w:pPr>
        <w:pStyle w:val="PL"/>
        <w:rPr>
          <w:ins w:id="15265" w:author="SA R2-1809108" w:date="2018-05-30T01:11:00Z"/>
          <w:rFonts w:eastAsia="MS Mincho"/>
          <w:highlight w:val="cyan"/>
        </w:rPr>
      </w:pPr>
      <w:ins w:id="15266"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67" w:author="SA R2-1809108" w:date="2018-05-30T01:11:00Z"/>
          <w:rFonts w:eastAsia="SimSun"/>
          <w:highlight w:val="cyan"/>
          <w:lang w:eastAsia="en-GB"/>
        </w:rPr>
      </w:pPr>
    </w:p>
    <w:p w14:paraId="0BC857C4" w14:textId="77777777" w:rsidR="000805DB" w:rsidRPr="00390CF2" w:rsidRDefault="000805DB" w:rsidP="000805DB">
      <w:pPr>
        <w:pStyle w:val="PL"/>
        <w:rPr>
          <w:ins w:id="15268" w:author="SA R2-1809108" w:date="2018-05-30T01:11:00Z"/>
          <w:snapToGrid w:val="0"/>
          <w:highlight w:val="cyan"/>
        </w:rPr>
      </w:pPr>
      <w:ins w:id="15269" w:author="SA R2-1809108" w:date="2018-05-30T01:11:00Z">
        <w:r w:rsidRPr="00390CF2">
          <w:rPr>
            <w:highlight w:val="cyan"/>
          </w:rPr>
          <w:t>SI-SchedulingInfo</w:t>
        </w:r>
      </w:ins>
      <w:r w:rsidRPr="00390CF2">
        <w:rPr>
          <w:highlight w:val="cyan"/>
        </w:rPr>
        <w:t xml:space="preserve"> </w:t>
      </w:r>
      <w:ins w:id="15270"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71" w:author="SA R2-1809108" w:date="2018-05-30T01:11:00Z"/>
          <w:highlight w:val="cyan"/>
        </w:rPr>
      </w:pPr>
      <w:ins w:id="15272" w:author="SA R2-1809108" w:date="2018-05-30T01:11:00Z">
        <w:r w:rsidRPr="00390CF2">
          <w:rPr>
            <w:highlight w:val="cyan"/>
          </w:rPr>
          <w:tab/>
          <w:t xml:space="preserve">schedulingInfoList </w:t>
        </w:r>
        <w:r w:rsidRPr="00390CF2">
          <w:rPr>
            <w:highlight w:val="cyan"/>
          </w:rPr>
          <w:tab/>
        </w:r>
        <w:r w:rsidRPr="00390CF2">
          <w:rPr>
            <w:highlight w:val="cyan"/>
          </w:rPr>
          <w:tab/>
        </w:r>
      </w:ins>
      <w:ins w:id="15273" w:author="SA R2-1809108" w:date="2018-05-31T22:21:00Z">
        <w:r w:rsidRPr="00390CF2">
          <w:rPr>
            <w:highlight w:val="cyan"/>
          </w:rPr>
          <w:tab/>
        </w:r>
        <w:r w:rsidRPr="00390CF2">
          <w:rPr>
            <w:highlight w:val="cyan"/>
          </w:rPr>
          <w:tab/>
        </w:r>
      </w:ins>
      <w:ins w:id="15274"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75" w:author="SA R2-1809108" w:date="2018-05-30T01:11:00Z"/>
          <w:highlight w:val="cyan"/>
        </w:rPr>
      </w:pPr>
      <w:ins w:id="15276"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77" w:author="SA R2-1809108" w:date="2018-05-31T22:21:00Z">
        <w:r w:rsidRPr="00390CF2">
          <w:rPr>
            <w:highlight w:val="cyan"/>
          </w:rPr>
          <w:tab/>
        </w:r>
        <w:r w:rsidRPr="00390CF2">
          <w:rPr>
            <w:highlight w:val="cyan"/>
          </w:rPr>
          <w:tab/>
        </w:r>
      </w:ins>
      <w:ins w:id="15278"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79" w:author="Rapporteur ASN1 SA" w:date="2018-07-11T08:00:00Z">
        <w:r w:rsidRPr="00390CF2">
          <w:rPr>
            <w:highlight w:val="cyan"/>
          </w:rPr>
          <w:t xml:space="preserve"> </w:t>
        </w:r>
      </w:ins>
      <w:ins w:id="15280" w:author="SA R2-1809108" w:date="2018-05-30T01:11:00Z">
        <w:r w:rsidRPr="00390CF2">
          <w:rPr>
            <w:highlight w:val="cyan"/>
          </w:rPr>
          <w:t>s40</w:t>
        </w:r>
      </w:ins>
      <w:ins w:id="15281" w:author="Rapporteur ASN1 SA" w:date="2018-07-11T08:00:00Z">
        <w:r w:rsidRPr="00390CF2">
          <w:rPr>
            <w:highlight w:val="cyan"/>
          </w:rPr>
          <w:t>, s80, s160</w:t>
        </w:r>
      </w:ins>
      <w:ins w:id="15282" w:author="SA R2-1809108" w:date="2018-05-30T01:11:00Z">
        <w:r w:rsidRPr="00390CF2">
          <w:rPr>
            <w:highlight w:val="cyan"/>
          </w:rPr>
          <w:t>},</w:t>
        </w:r>
      </w:ins>
    </w:p>
    <w:p w14:paraId="67A2E1A2" w14:textId="77777777" w:rsidR="000805DB" w:rsidRPr="00390CF2" w:rsidRDefault="000805DB" w:rsidP="000805DB">
      <w:pPr>
        <w:pStyle w:val="PL"/>
        <w:rPr>
          <w:ins w:id="15283" w:author="R2-1810886 SA" w:date="2018-07-10T11:20:00Z"/>
          <w:rFonts w:eastAsia="MS Mincho"/>
          <w:highlight w:val="cyan"/>
        </w:rPr>
      </w:pPr>
      <w:ins w:id="15284"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85" w:author="SA R2-1809108" w:date="2018-05-31T22:22:00Z">
        <w:r w:rsidRPr="00390CF2">
          <w:rPr>
            <w:highlight w:val="cyan"/>
          </w:rPr>
          <w:tab/>
        </w:r>
        <w:r w:rsidRPr="00390CF2">
          <w:rPr>
            <w:highlight w:val="cyan"/>
          </w:rPr>
          <w:tab/>
        </w:r>
      </w:ins>
      <w:ins w:id="15286" w:author="SA R2-1809108" w:date="2018-05-30T01:11:00Z">
        <w:r w:rsidRPr="00390CF2">
          <w:rPr>
            <w:highlight w:val="cyan"/>
          </w:rPr>
          <w:t>SI-RequestConfig</w:t>
        </w:r>
      </w:ins>
      <w:ins w:id="1528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88"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289" w:author="SA R2-1809108" w:date="2018-05-30T01:11:00Z"/>
          <w:highlight w:val="cyan"/>
        </w:rPr>
      </w:pPr>
      <w:ins w:id="15290"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291" w:author="SA R2-1809108" w:date="2018-05-30T01:11:00Z"/>
          <w:highlight w:val="cyan"/>
        </w:rPr>
      </w:pPr>
      <w:ins w:id="15292" w:author="SA R2-1809108" w:date="2018-05-30T01:11:00Z">
        <w:r w:rsidRPr="00390CF2">
          <w:rPr>
            <w:highlight w:val="cyan"/>
          </w:rPr>
          <w:tab/>
          <w:t>systemInformationAreaID</w:t>
        </w:r>
        <w:r w:rsidRPr="00390CF2">
          <w:rPr>
            <w:highlight w:val="cyan"/>
          </w:rPr>
          <w:tab/>
        </w:r>
        <w:r w:rsidRPr="00390CF2">
          <w:rPr>
            <w:highlight w:val="cyan"/>
          </w:rPr>
          <w:tab/>
        </w:r>
      </w:ins>
      <w:ins w:id="15293" w:author="SA R2-1809108" w:date="2018-05-31T22:22:00Z">
        <w:r w:rsidRPr="00390CF2">
          <w:rPr>
            <w:highlight w:val="cyan"/>
          </w:rPr>
          <w:tab/>
        </w:r>
        <w:r w:rsidRPr="00390CF2">
          <w:rPr>
            <w:highlight w:val="cyan"/>
          </w:rPr>
          <w:tab/>
        </w:r>
      </w:ins>
      <w:ins w:id="15294" w:author="SA R2-1809108" w:date="2018-05-30T01:11:00Z">
        <w:r w:rsidRPr="00390CF2">
          <w:rPr>
            <w:color w:val="993366"/>
            <w:highlight w:val="cyan"/>
          </w:rPr>
          <w:t>BIT</w:t>
        </w:r>
      </w:ins>
      <w:ins w:id="15295" w:author="Rapporteur ASN1 SA" w:date="2018-06-30T02:04:00Z">
        <w:r w:rsidRPr="00390CF2">
          <w:rPr>
            <w:color w:val="993366"/>
            <w:highlight w:val="cyan"/>
          </w:rPr>
          <w:t xml:space="preserve"> </w:t>
        </w:r>
      </w:ins>
      <w:ins w:id="15296"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97"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98"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99" w:author="Rapporteur ASN1 SA" w:date="2018-06-30T02:08:00Z">
        <w:r w:rsidRPr="00390CF2">
          <w:rPr>
            <w:highlight w:val="cyan"/>
          </w:rPr>
          <w:tab/>
          <w:t>-- Need R</w:t>
        </w:r>
      </w:ins>
    </w:p>
    <w:p w14:paraId="51E6B283" w14:textId="77777777" w:rsidR="000805DB" w:rsidRPr="00390CF2" w:rsidRDefault="000805DB" w:rsidP="000805DB">
      <w:pPr>
        <w:pStyle w:val="PL"/>
        <w:rPr>
          <w:ins w:id="15300" w:author="SA R2-1809108" w:date="2018-05-30T01:11:00Z"/>
          <w:highlight w:val="cyan"/>
        </w:rPr>
      </w:pPr>
      <w:ins w:id="15301"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02" w:author="SA R2-1809108" w:date="2018-05-30T01:11:00Z"/>
          <w:highlight w:val="cyan"/>
        </w:rPr>
      </w:pPr>
      <w:ins w:id="15303" w:author="SA R2-1809108" w:date="2018-05-30T01:11:00Z">
        <w:r w:rsidRPr="00390CF2">
          <w:rPr>
            <w:highlight w:val="cyan"/>
          </w:rPr>
          <w:t>}</w:t>
        </w:r>
      </w:ins>
    </w:p>
    <w:p w14:paraId="3686B552" w14:textId="77777777" w:rsidR="000805DB" w:rsidRPr="00390CF2" w:rsidRDefault="000805DB" w:rsidP="000805DB">
      <w:pPr>
        <w:pStyle w:val="PL"/>
        <w:rPr>
          <w:ins w:id="15304" w:author="SA R2-1809108" w:date="2018-05-30T01:11:00Z"/>
          <w:highlight w:val="cyan"/>
        </w:rPr>
      </w:pPr>
    </w:p>
    <w:p w14:paraId="68E6EE5E" w14:textId="77777777" w:rsidR="000805DB" w:rsidRPr="00390CF2" w:rsidRDefault="000805DB" w:rsidP="000805DB">
      <w:pPr>
        <w:pStyle w:val="PL"/>
        <w:rPr>
          <w:ins w:id="15305" w:author="SA R2-1809108" w:date="2018-05-30T01:11:00Z"/>
          <w:highlight w:val="cyan"/>
        </w:rPr>
      </w:pPr>
      <w:ins w:id="15306" w:author="SA R2-1809108" w:date="2018-05-30T01:11:00Z">
        <w:r w:rsidRPr="00390CF2">
          <w:rPr>
            <w:highlight w:val="cyan"/>
          </w:rPr>
          <w:t>SchedulingInfo ::=</w:t>
        </w:r>
        <w:r w:rsidRPr="00390CF2">
          <w:rPr>
            <w:highlight w:val="cyan"/>
          </w:rPr>
          <w:tab/>
        </w:r>
      </w:ins>
      <w:ins w:id="15307"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08"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09" w:author="Rapporteur ASN1 SA" w:date="2018-07-10T11:51:00Z"/>
          <w:highlight w:val="cyan"/>
        </w:rPr>
      </w:pPr>
      <w:ins w:id="15310"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13" w:author="Rapporteur ASN1 SA" w:date="2018-06-28T16:22:00Z">
        <w:r w:rsidRPr="00390CF2">
          <w:rPr>
            <w:highlight w:val="cyan"/>
          </w:rPr>
          <w:t>ing</w:t>
        </w:r>
      </w:ins>
      <w:ins w:id="15314" w:author="SA R2-1809108" w:date="2018-05-30T01:11:00Z">
        <w:r w:rsidRPr="00390CF2">
          <w:rPr>
            <w:highlight w:val="cyan"/>
          </w:rPr>
          <w:t xml:space="preserve">, </w:t>
        </w:r>
      </w:ins>
      <w:ins w:id="15315" w:author="Rapporteur ASN1 SA" w:date="2018-06-28T16:22:00Z">
        <w:r w:rsidRPr="00390CF2">
          <w:rPr>
            <w:highlight w:val="cyan"/>
          </w:rPr>
          <w:t>notBroadcasting</w:t>
        </w:r>
      </w:ins>
      <w:ins w:id="15316" w:author="SA R2-1809108" w:date="2018-05-30T01:11:00Z">
        <w:del w:id="15317"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18" w:author="SA R2-1809108" w:date="2018-05-30T01:11:00Z"/>
          <w:highlight w:val="cyan"/>
        </w:rPr>
      </w:pPr>
      <w:ins w:id="15319"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20" w:author="SA R2-1809108" w:date="2018-05-30T01:11:00Z"/>
          <w:highlight w:val="cyan"/>
        </w:rPr>
      </w:pPr>
      <w:ins w:id="15321"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22" w:author="SA R2-1809108" w:date="2018-05-30T01:11:00Z"/>
          <w:highlight w:val="cyan"/>
        </w:rPr>
      </w:pPr>
      <w:ins w:id="15323" w:author="SA R2-1809108" w:date="2018-05-30T01:11:00Z">
        <w:r w:rsidRPr="00390CF2">
          <w:rPr>
            <w:highlight w:val="cyan"/>
          </w:rPr>
          <w:t>}</w:t>
        </w:r>
      </w:ins>
    </w:p>
    <w:p w14:paraId="1BA2CFFF" w14:textId="77777777" w:rsidR="000805DB" w:rsidRPr="00390CF2" w:rsidRDefault="000805DB" w:rsidP="000805DB">
      <w:pPr>
        <w:pStyle w:val="PL"/>
        <w:rPr>
          <w:ins w:id="15324" w:author="SA R2-1809108" w:date="2018-05-30T01:11:00Z"/>
          <w:highlight w:val="cyan"/>
        </w:rPr>
      </w:pPr>
    </w:p>
    <w:p w14:paraId="501218C4" w14:textId="77777777" w:rsidR="000805DB" w:rsidRPr="00390CF2" w:rsidRDefault="000805DB" w:rsidP="000805DB">
      <w:pPr>
        <w:pStyle w:val="PL"/>
        <w:rPr>
          <w:ins w:id="15325" w:author="SA R2-1809108" w:date="2018-05-30T01:11:00Z"/>
          <w:highlight w:val="cyan"/>
        </w:rPr>
      </w:pPr>
      <w:ins w:id="15326" w:author="SA R2-1809108" w:date="2018-05-30T01:11:00Z">
        <w:r w:rsidRPr="00390CF2">
          <w:rPr>
            <w:highlight w:val="cyan"/>
          </w:rPr>
          <w:t xml:space="preserve">SIB-Mapping ::= </w:t>
        </w:r>
      </w:ins>
      <w:ins w:id="15327"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28"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29" w:author="SA R2-1809108" w:date="2018-05-30T01:11:00Z"/>
          <w:highlight w:val="cyan"/>
        </w:rPr>
      </w:pPr>
    </w:p>
    <w:p w14:paraId="613AD3FC" w14:textId="77777777" w:rsidR="000805DB" w:rsidRPr="00390CF2" w:rsidRDefault="000805DB" w:rsidP="000805DB">
      <w:pPr>
        <w:pStyle w:val="PL"/>
        <w:rPr>
          <w:ins w:id="15330" w:author="SA R2-1809108" w:date="2018-05-30T01:11:00Z"/>
          <w:highlight w:val="cyan"/>
        </w:rPr>
      </w:pPr>
      <w:ins w:id="15331" w:author="SA R2-1809108" w:date="2018-05-30T01:11:00Z">
        <w:r w:rsidRPr="00390CF2">
          <w:rPr>
            <w:highlight w:val="cyan"/>
          </w:rPr>
          <w:t>SIB-TypeInfo ::=</w:t>
        </w:r>
        <w:r w:rsidRPr="00390CF2">
          <w:rPr>
            <w:highlight w:val="cyan"/>
          </w:rPr>
          <w:tab/>
        </w:r>
      </w:ins>
      <w:ins w:id="1533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33"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34" w:author="SA R2-1809108" w:date="2018-05-30T01:11:00Z"/>
          <w:highlight w:val="cyan"/>
        </w:rPr>
      </w:pPr>
      <w:ins w:id="15335" w:author="SA R2-1809108" w:date="2018-05-30T01:11:00Z">
        <w:r w:rsidRPr="00390CF2">
          <w:rPr>
            <w:highlight w:val="cyan"/>
          </w:rPr>
          <w:tab/>
          <w:t>type</w:t>
        </w:r>
        <w:r w:rsidRPr="00390CF2">
          <w:rPr>
            <w:highlight w:val="cyan"/>
          </w:rPr>
          <w:tab/>
        </w:r>
        <w:r w:rsidRPr="00390CF2">
          <w:rPr>
            <w:highlight w:val="cyan"/>
          </w:rPr>
          <w:tab/>
        </w:r>
      </w:ins>
      <w:ins w:id="15336" w:author="SA R2-1809108" w:date="2018-05-31T22:23:00Z">
        <w:r w:rsidRPr="00390CF2">
          <w:rPr>
            <w:highlight w:val="cyan"/>
          </w:rPr>
          <w:tab/>
        </w:r>
        <w:r w:rsidRPr="00390CF2">
          <w:rPr>
            <w:highlight w:val="cyan"/>
          </w:rPr>
          <w:tab/>
        </w:r>
        <w:r w:rsidRPr="00390CF2">
          <w:rPr>
            <w:highlight w:val="cyan"/>
          </w:rPr>
          <w:tab/>
        </w:r>
      </w:ins>
      <w:ins w:id="15337" w:author="SA R2-1809108" w:date="2018-05-30T01:11:00Z">
        <w:r w:rsidRPr="00390CF2">
          <w:rPr>
            <w:highlight w:val="cyan"/>
          </w:rPr>
          <w:tab/>
        </w:r>
      </w:ins>
      <w:ins w:id="15338" w:author="SA R2-1809108" w:date="2018-05-31T22:23:00Z">
        <w:r w:rsidRPr="00390CF2">
          <w:rPr>
            <w:highlight w:val="cyan"/>
          </w:rPr>
          <w:tab/>
        </w:r>
      </w:ins>
      <w:ins w:id="15339" w:author="SA R2-1809108" w:date="2018-05-30T01:11:00Z">
        <w:r w:rsidRPr="00390CF2">
          <w:rPr>
            <w:highlight w:val="cyan"/>
          </w:rPr>
          <w:tab/>
        </w:r>
      </w:ins>
      <w:ins w:id="15340" w:author="SA R2-1809108" w:date="2018-05-31T22:18:00Z">
        <w:r w:rsidRPr="00390CF2">
          <w:rPr>
            <w:highlight w:val="cyan"/>
          </w:rPr>
          <w:tab/>
        </w:r>
      </w:ins>
      <w:ins w:id="15341"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42" w:author="SA R2-1809108" w:date="2018-05-30T01:11:00Z"/>
          <w:highlight w:val="cyan"/>
          <w:lang w:val="it-IT"/>
        </w:rPr>
      </w:pPr>
      <w:ins w:id="15343"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4" w:author="SA R2-1809108" w:date="2018-05-31T22:23:00Z">
        <w:r w:rsidRPr="00390CF2">
          <w:rPr>
            <w:highlight w:val="cyan"/>
          </w:rPr>
          <w:tab/>
        </w:r>
      </w:ins>
      <w:ins w:id="15345" w:author="SA R2-1809108" w:date="2018-05-30T01:11:00Z">
        <w:r w:rsidRPr="00390CF2">
          <w:rPr>
            <w:highlight w:val="cyan"/>
          </w:rPr>
          <w:tab/>
        </w:r>
        <w:r w:rsidRPr="00390CF2">
          <w:rPr>
            <w:highlight w:val="cyan"/>
            <w:lang w:val="it-IT"/>
            <w:rPrChange w:id="15346" w:author="ZTE (Sergio)" w:date="2018-06-22T10:57:00Z">
              <w:rPr/>
            </w:rPrChange>
          </w:rPr>
          <w:t>spare8, spare7, spare6, spare5, spare4, spare3, spare2, spare1,... },</w:t>
        </w:r>
      </w:ins>
    </w:p>
    <w:p w14:paraId="0B0D0C48" w14:textId="77777777" w:rsidR="000805DB" w:rsidRPr="00390CF2" w:rsidRDefault="000805DB" w:rsidP="000805DB">
      <w:pPr>
        <w:pStyle w:val="PL"/>
        <w:rPr>
          <w:ins w:id="15347" w:author="SA R2-1809108" w:date="2018-05-30T01:11:00Z"/>
          <w:rFonts w:eastAsia="SimSun"/>
          <w:highlight w:val="cyan"/>
          <w:lang w:eastAsia="en-GB"/>
        </w:rPr>
      </w:pPr>
      <w:ins w:id="15348" w:author="SA R2-1809108" w:date="2018-05-30T01:11:00Z">
        <w:r w:rsidRPr="00390CF2">
          <w:rPr>
            <w:highlight w:val="cyan"/>
            <w:lang w:val="it-IT"/>
            <w:rPrChange w:id="15349" w:author="ZTE (Sergio)" w:date="2018-06-22T10:57:00Z">
              <w:rPr/>
            </w:rPrChange>
          </w:rPr>
          <w:tab/>
        </w:r>
        <w:r w:rsidRPr="00390CF2">
          <w:rPr>
            <w:highlight w:val="cyan"/>
          </w:rPr>
          <w:t xml:space="preserve">valueTag </w:t>
        </w:r>
        <w:r w:rsidRPr="00390CF2">
          <w:rPr>
            <w:highlight w:val="cyan"/>
          </w:rPr>
          <w:tab/>
        </w:r>
      </w:ins>
      <w:ins w:id="1535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51"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52" w:author="Rapporteur ASN1 SA" w:date="2018-07-09T18:49:00Z">
        <w:r w:rsidRPr="00390CF2">
          <w:rPr>
            <w:highlight w:val="cyan"/>
          </w:rPr>
          <w:tab/>
        </w:r>
      </w:ins>
      <w:ins w:id="15353"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4" w:author="Rapporteur ASN1 SA" w:date="2018-07-09T18:50:00Z">
        <w:r w:rsidRPr="00390CF2">
          <w:rPr>
            <w:color w:val="993366"/>
            <w:highlight w:val="cyan"/>
          </w:rPr>
          <w:t>OPTIONAL,</w:t>
        </w:r>
        <w:r w:rsidRPr="00390CF2">
          <w:rPr>
            <w:highlight w:val="cyan"/>
          </w:rPr>
          <w:t xml:space="preserve"> -- Cond </w:t>
        </w:r>
      </w:ins>
      <w:ins w:id="15355" w:author="Rapporteur ASN1 SA" w:date="2018-07-09T18:51:00Z">
        <w:r w:rsidRPr="00390CF2">
          <w:rPr>
            <w:highlight w:val="cyan"/>
          </w:rPr>
          <w:t>SIB-TYPE</w:t>
        </w:r>
      </w:ins>
      <w:ins w:id="15356" w:author="SA R2-1809108" w:date="2018-05-30T01:11:00Z">
        <w:del w:id="15357"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58" w:author="SA R2-1809108" w:date="2018-05-30T01:11:00Z"/>
          <w:highlight w:val="cyan"/>
        </w:rPr>
      </w:pPr>
      <w:ins w:id="15359" w:author="SA R2-1809108" w:date="2018-05-30T01:11:00Z">
        <w:r w:rsidRPr="00390CF2">
          <w:rPr>
            <w:highlight w:val="cyan"/>
          </w:rPr>
          <w:tab/>
          <w:t>areaScope</w:t>
        </w:r>
        <w:r w:rsidRPr="00390CF2">
          <w:rPr>
            <w:highlight w:val="cyan"/>
          </w:rPr>
          <w:tab/>
        </w:r>
      </w:ins>
      <w:ins w:id="15360"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61"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62"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3"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64" w:author="SA R2-1809108" w:date="2018-05-30T01:11:00Z"/>
          <w:highlight w:val="cyan"/>
        </w:rPr>
      </w:pPr>
      <w:ins w:id="15365" w:author="SA R2-1809108" w:date="2018-05-30T01:11:00Z">
        <w:r w:rsidRPr="00390CF2">
          <w:rPr>
            <w:highlight w:val="cyan"/>
          </w:rPr>
          <w:t>}</w:t>
        </w:r>
      </w:ins>
    </w:p>
    <w:p w14:paraId="2F087B64" w14:textId="77777777" w:rsidR="000805DB" w:rsidRPr="00390CF2" w:rsidRDefault="000805DB" w:rsidP="000805DB">
      <w:pPr>
        <w:pStyle w:val="PL"/>
        <w:rPr>
          <w:ins w:id="15366" w:author="SA R2-1809108" w:date="2018-05-30T01:11:00Z"/>
          <w:highlight w:val="cyan"/>
        </w:rPr>
      </w:pPr>
    </w:p>
    <w:p w14:paraId="73727042" w14:textId="77777777" w:rsidR="000805DB" w:rsidRPr="00390CF2" w:rsidRDefault="000805DB" w:rsidP="000805DB">
      <w:pPr>
        <w:pStyle w:val="PL"/>
        <w:rPr>
          <w:ins w:id="15367" w:author="SA R2-1809108" w:date="2018-05-30T01:11:00Z"/>
          <w:highlight w:val="cyan"/>
        </w:rPr>
      </w:pPr>
    </w:p>
    <w:p w14:paraId="08499861" w14:textId="77777777" w:rsidR="000805DB" w:rsidRPr="00390CF2" w:rsidRDefault="000805DB" w:rsidP="000805DB">
      <w:pPr>
        <w:pStyle w:val="PL"/>
        <w:rPr>
          <w:ins w:id="15368" w:author="SA R2-1809108" w:date="2018-05-30T01:11:00Z"/>
          <w:rFonts w:eastAsia="MS Mincho"/>
          <w:highlight w:val="cyan"/>
          <w:lang w:val="en-US"/>
        </w:rPr>
      </w:pPr>
      <w:ins w:id="15369"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70" w:author="Rapporteur ASN1 SA" w:date="2018-07-11T08:28:00Z"/>
          <w:highlight w:val="cyan"/>
          <w:lang w:val="en-US" w:eastAsia="en-US"/>
        </w:rPr>
      </w:pPr>
      <w:ins w:id="15371" w:author="SA R2-1809108" w:date="2018-05-30T01:11:00Z">
        <w:r w:rsidRPr="00390CF2">
          <w:rPr>
            <w:highlight w:val="cyan"/>
            <w:lang w:val="en-US" w:eastAsia="en-US"/>
          </w:rPr>
          <w:t>SI-RequestConfig::=</w:t>
        </w:r>
      </w:ins>
      <w:ins w:id="15372" w:author="SA R2-1809108" w:date="2018-05-31T22:17:00Z">
        <w:r w:rsidRPr="00390CF2">
          <w:rPr>
            <w:highlight w:val="cyan"/>
            <w:lang w:val="en-US" w:eastAsia="en-US"/>
          </w:rPr>
          <w:tab/>
        </w:r>
      </w:ins>
      <w:ins w:id="1537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7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75" w:author="SA R2-1809108" w:date="2018-05-30T01:11:00Z"/>
          <w:highlight w:val="cyan"/>
          <w:lang w:val="en-US" w:eastAsia="en-US"/>
        </w:rPr>
      </w:pPr>
      <w:ins w:id="15376"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77" w:author="SA R2-1809108" w:date="2018-05-30T01:11:00Z"/>
          <w:highlight w:val="cyan"/>
          <w:lang w:val="en-US" w:eastAsia="en-US"/>
        </w:rPr>
      </w:pPr>
      <w:ins w:id="15378" w:author="Rapporteur ASN1 SA" w:date="2018-07-11T08:28:00Z">
        <w:r w:rsidRPr="00390CF2">
          <w:rPr>
            <w:highlight w:val="cyan"/>
          </w:rPr>
          <w:tab/>
        </w:r>
      </w:ins>
      <w:ins w:id="15379" w:author="SA R2-1809108" w:date="2018-05-31T22:17:00Z">
        <w:r w:rsidRPr="00390CF2">
          <w:rPr>
            <w:highlight w:val="cyan"/>
          </w:rPr>
          <w:tab/>
        </w:r>
      </w:ins>
      <w:ins w:id="15380" w:author="SA R2-1809108" w:date="2018-05-30T01:11:00Z">
        <w:r w:rsidRPr="00390CF2">
          <w:rPr>
            <w:highlight w:val="cyan"/>
          </w:rPr>
          <w:t>rach-OccasionsSI</w:t>
        </w:r>
      </w:ins>
      <w:ins w:id="15381" w:author="SA R2-1809108" w:date="2018-05-31T22:17:00Z">
        <w:r w:rsidRPr="00390CF2">
          <w:rPr>
            <w:highlight w:val="cyan"/>
            <w:lang w:val="en-US" w:eastAsia="en-US"/>
          </w:rPr>
          <w:tab/>
        </w:r>
        <w:r w:rsidRPr="00390CF2">
          <w:rPr>
            <w:highlight w:val="cyan"/>
            <w:lang w:val="en-US" w:eastAsia="en-US"/>
          </w:rPr>
          <w:tab/>
        </w:r>
      </w:ins>
      <w:ins w:id="1538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83" w:author="SA R2-1809108" w:date="2018-05-31T22:17:00Z">
        <w:r w:rsidRPr="00390CF2">
          <w:rPr>
            <w:highlight w:val="cyan"/>
            <w:lang w:val="en-US" w:eastAsia="en-US"/>
          </w:rPr>
          <w:tab/>
        </w:r>
      </w:ins>
      <w:ins w:id="15384"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385" w:author="SA R2-1809108" w:date="2018-05-30T01:11:00Z"/>
          <w:highlight w:val="cyan"/>
        </w:rPr>
      </w:pPr>
      <w:ins w:id="15386" w:author="Rapporteur ASN1 SA" w:date="2018-07-11T08:28:00Z">
        <w:r w:rsidRPr="00390CF2">
          <w:rPr>
            <w:highlight w:val="cyan"/>
            <w:lang w:val="en-US"/>
          </w:rPr>
          <w:tab/>
        </w:r>
      </w:ins>
      <w:ins w:id="15387" w:author="SA R2-1809108" w:date="2018-05-31T22:17:00Z">
        <w:r w:rsidRPr="00390CF2">
          <w:rPr>
            <w:highlight w:val="cyan"/>
            <w:lang w:val="en-US"/>
          </w:rPr>
          <w:tab/>
        </w:r>
        <w:r w:rsidRPr="00390CF2">
          <w:rPr>
            <w:highlight w:val="cyan"/>
            <w:lang w:val="en-US"/>
          </w:rPr>
          <w:tab/>
        </w:r>
      </w:ins>
      <w:ins w:id="15388" w:author="SA R2-1809108" w:date="2018-05-30T01:11:00Z">
        <w:r w:rsidRPr="00390CF2">
          <w:rPr>
            <w:highlight w:val="cyan"/>
            <w:lang w:val="en-US"/>
          </w:rPr>
          <w:t>rach-Config</w:t>
        </w:r>
        <w:r w:rsidRPr="00390CF2">
          <w:rPr>
            <w:highlight w:val="cyan"/>
          </w:rPr>
          <w:t>SI</w:t>
        </w:r>
        <w:r w:rsidRPr="00390CF2">
          <w:rPr>
            <w:highlight w:val="cyan"/>
          </w:rPr>
          <w:tab/>
        </w:r>
      </w:ins>
      <w:ins w:id="15389" w:author="SA R2-1809108" w:date="2018-05-31T22:24:00Z">
        <w:r w:rsidRPr="00390CF2">
          <w:rPr>
            <w:highlight w:val="cyan"/>
          </w:rPr>
          <w:tab/>
        </w:r>
        <w:r w:rsidRPr="00390CF2">
          <w:rPr>
            <w:highlight w:val="cyan"/>
          </w:rPr>
          <w:tab/>
        </w:r>
        <w:r w:rsidRPr="00390CF2">
          <w:rPr>
            <w:highlight w:val="cyan"/>
          </w:rPr>
          <w:tab/>
        </w:r>
      </w:ins>
      <w:ins w:id="15390"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391" w:author="SA R2-1809108" w:date="2018-05-30T01:11:00Z"/>
          <w:highlight w:val="cyan"/>
        </w:rPr>
      </w:pPr>
      <w:ins w:id="15392" w:author="Rapporteur ASN1 SA" w:date="2018-07-11T08:28:00Z">
        <w:r w:rsidRPr="00390CF2">
          <w:rPr>
            <w:highlight w:val="cyan"/>
            <w:lang w:val="en-US"/>
          </w:rPr>
          <w:tab/>
        </w:r>
      </w:ins>
      <w:ins w:id="15393" w:author="SA R2-1809108" w:date="2018-05-31T22:17:00Z">
        <w:r w:rsidRPr="00390CF2">
          <w:rPr>
            <w:highlight w:val="cyan"/>
            <w:lang w:val="en-US"/>
          </w:rPr>
          <w:tab/>
        </w:r>
        <w:r w:rsidRPr="00390CF2">
          <w:rPr>
            <w:highlight w:val="cyan"/>
            <w:lang w:val="en-US"/>
          </w:rPr>
          <w:tab/>
        </w:r>
      </w:ins>
      <w:ins w:id="15394" w:author="SA R2-1809108" w:date="2018-05-30T01:11:00Z">
        <w:r w:rsidRPr="00390CF2">
          <w:rPr>
            <w:highlight w:val="cyan"/>
            <w:lang w:val="en-US"/>
          </w:rPr>
          <w:t>ssb-perRACH-Occasion</w:t>
        </w:r>
      </w:ins>
      <w:ins w:id="15395" w:author="SA R2-1809108" w:date="2018-05-31T22:17:00Z">
        <w:r w:rsidRPr="00390CF2">
          <w:rPr>
            <w:highlight w:val="cyan"/>
            <w:lang w:val="en-US"/>
          </w:rPr>
          <w:tab/>
        </w:r>
      </w:ins>
      <w:ins w:id="15396" w:author="SA R2-1809108" w:date="2018-05-31T22:24:00Z">
        <w:r w:rsidRPr="00390CF2">
          <w:rPr>
            <w:highlight w:val="cyan"/>
            <w:lang w:val="en-US"/>
          </w:rPr>
          <w:tab/>
        </w:r>
        <w:r w:rsidRPr="00390CF2">
          <w:rPr>
            <w:highlight w:val="cyan"/>
            <w:lang w:val="en-US"/>
          </w:rPr>
          <w:tab/>
        </w:r>
        <w:r w:rsidRPr="00390CF2">
          <w:rPr>
            <w:highlight w:val="cyan"/>
            <w:lang w:val="en-US"/>
          </w:rPr>
          <w:tab/>
        </w:r>
      </w:ins>
      <w:ins w:id="15397" w:author="SA R2-1809108" w:date="2018-05-31T22:17:00Z">
        <w:r w:rsidRPr="00390CF2">
          <w:rPr>
            <w:highlight w:val="cyan"/>
            <w:lang w:val="en-US"/>
          </w:rPr>
          <w:tab/>
        </w:r>
      </w:ins>
      <w:ins w:id="15398"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399" w:author="SA R2-1809108" w:date="2018-05-30T01:11:00Z"/>
          <w:highlight w:val="cyan"/>
          <w:lang w:val="en-US" w:eastAsia="en-US"/>
        </w:rPr>
      </w:pPr>
      <w:ins w:id="15400" w:author="Rapporteur ASN1 SA" w:date="2018-07-11T08:29:00Z">
        <w:r w:rsidRPr="00390CF2">
          <w:rPr>
            <w:highlight w:val="cyan"/>
            <w:lang w:val="en-US" w:eastAsia="en-US"/>
          </w:rPr>
          <w:tab/>
        </w:r>
      </w:ins>
      <w:ins w:id="15401" w:author="SA R2-1809108" w:date="2018-05-31T22:18:00Z">
        <w:r w:rsidRPr="00390CF2">
          <w:rPr>
            <w:highlight w:val="cyan"/>
            <w:lang w:val="en-US" w:eastAsia="en-US"/>
          </w:rPr>
          <w:tab/>
        </w:r>
      </w:ins>
      <w:ins w:id="15402" w:author="SA R2-1809108" w:date="2018-05-30T01:11:00Z">
        <w:r w:rsidRPr="00390CF2">
          <w:rPr>
            <w:highlight w:val="cyan"/>
            <w:lang w:val="en-US" w:eastAsia="en-US"/>
          </w:rPr>
          <w:t>}</w:t>
        </w:r>
      </w:ins>
      <w:ins w:id="15403"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04" w:author="SA R2-1809108" w:date="2018-05-30T01:11:00Z">
        <w:r w:rsidRPr="00390CF2">
          <w:rPr>
            <w:highlight w:val="cyan"/>
            <w:lang w:val="en-US" w:eastAsia="en-US"/>
          </w:rPr>
          <w:t>OPTIONAL,</w:t>
        </w:r>
      </w:ins>
      <w:ins w:id="15405"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06" w:author="R2-1810886 SA" w:date="2018-07-10T11:21:00Z"/>
          <w:highlight w:val="cyan"/>
          <w:lang w:val="en-US" w:eastAsia="en-US"/>
        </w:rPr>
      </w:pPr>
      <w:ins w:id="15407" w:author="Rapporteur ASN1 SA" w:date="2018-07-11T08:29:00Z">
        <w:r w:rsidRPr="00390CF2">
          <w:rPr>
            <w:highlight w:val="cyan"/>
            <w:lang w:val="en-US" w:eastAsia="en-US"/>
          </w:rPr>
          <w:tab/>
        </w:r>
      </w:ins>
      <w:ins w:id="15408"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09" w:author="Rapporteur ASN1 SA" w:date="2018-07-11T08:29:00Z"/>
          <w:highlight w:val="cyan"/>
          <w:lang w:val="en-US" w:eastAsia="en-US"/>
        </w:rPr>
      </w:pPr>
      <w:ins w:id="15410" w:author="Rapporteur ASN1 SA" w:date="2018-07-11T08:29:00Z">
        <w:r w:rsidRPr="00390CF2">
          <w:rPr>
            <w:highlight w:val="cyan"/>
            <w:lang w:val="en-US" w:eastAsia="en-US"/>
          </w:rPr>
          <w:tab/>
        </w:r>
      </w:ins>
      <w:ins w:id="15411" w:author="SA R2-1809108" w:date="2018-05-31T22:18:00Z">
        <w:r w:rsidRPr="00390CF2">
          <w:rPr>
            <w:highlight w:val="cyan"/>
            <w:lang w:val="en-US" w:eastAsia="en-US"/>
          </w:rPr>
          <w:tab/>
        </w:r>
      </w:ins>
      <w:ins w:id="15412" w:author="SA R2-1809108" w:date="2018-05-30T01:11:00Z">
        <w:r w:rsidRPr="00390CF2">
          <w:rPr>
            <w:highlight w:val="cyan"/>
            <w:lang w:val="en-US" w:eastAsia="en-US"/>
          </w:rPr>
          <w:t xml:space="preserve">si-RequestResources </w:t>
        </w:r>
      </w:ins>
      <w:ins w:id="15413" w:author="SA R2-1809108" w:date="2018-05-31T22:19:00Z">
        <w:r w:rsidRPr="00390CF2">
          <w:rPr>
            <w:highlight w:val="cyan"/>
            <w:lang w:val="en-US" w:eastAsia="en-US"/>
          </w:rPr>
          <w:tab/>
        </w:r>
      </w:ins>
      <w:ins w:id="15414"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15" w:author="SA R2-1809108" w:date="2018-05-30T01:11:00Z"/>
          <w:highlight w:val="cyan"/>
          <w:lang w:val="en-US" w:eastAsia="en-US"/>
        </w:rPr>
      </w:pPr>
      <w:ins w:id="15416"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17"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18" w:author="SA R2-1809108" w:date="2018-05-30T01:11:00Z"/>
          <w:highlight w:val="cyan"/>
          <w:lang w:val="en-US" w:eastAsia="en-US"/>
        </w:rPr>
      </w:pPr>
      <w:ins w:id="15419"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20" w:author="SA R2-1809108" w:date="2018-05-30T01:11:00Z"/>
          <w:highlight w:val="cyan"/>
        </w:rPr>
      </w:pPr>
    </w:p>
    <w:p w14:paraId="7501E658" w14:textId="77777777" w:rsidR="000805DB" w:rsidRPr="00390CF2" w:rsidRDefault="000805DB" w:rsidP="000805DB">
      <w:pPr>
        <w:pStyle w:val="PL"/>
        <w:rPr>
          <w:ins w:id="15421" w:author="SA R2-1809108" w:date="2018-05-30T01:11:00Z"/>
          <w:highlight w:val="cyan"/>
        </w:rPr>
      </w:pPr>
      <w:ins w:id="15422" w:author="SA R2-1809108" w:date="2018-05-30T01:11:00Z">
        <w:r w:rsidRPr="00390CF2">
          <w:rPr>
            <w:highlight w:val="cyan"/>
          </w:rPr>
          <w:t>SI-RequestResources</w:t>
        </w:r>
      </w:ins>
      <w:r w:rsidRPr="00390CF2">
        <w:rPr>
          <w:highlight w:val="cyan"/>
        </w:rPr>
        <w:t xml:space="preserve"> </w:t>
      </w:r>
      <w:ins w:id="15423"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24" w:author="SA R2-1809108" w:date="2018-05-31T22:18:00Z">
        <w:r w:rsidRPr="00390CF2">
          <w:rPr>
            <w:highlight w:val="cyan"/>
          </w:rPr>
          <w:tab/>
        </w:r>
      </w:ins>
      <w:ins w:id="15425" w:author="SA R2-1809108" w:date="2018-05-31T22:19:00Z">
        <w:r w:rsidRPr="00390CF2">
          <w:rPr>
            <w:highlight w:val="cyan"/>
          </w:rPr>
          <w:tab/>
        </w:r>
      </w:ins>
      <w:ins w:id="15426"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27" w:author="R2-1810886 SA" w:date="2018-07-10T11:35:00Z"/>
          <w:highlight w:val="cyan"/>
        </w:rPr>
      </w:pPr>
      <w:ins w:id="15428" w:author="SA R2-1809108" w:date="2018-05-31T22:16:00Z">
        <w:r w:rsidRPr="00390CF2">
          <w:rPr>
            <w:highlight w:val="cyan"/>
          </w:rPr>
          <w:tab/>
        </w:r>
      </w:ins>
      <w:ins w:id="15429" w:author="SA R2-1809108" w:date="2018-05-30T01:11:00Z">
        <w:r w:rsidRPr="00390CF2">
          <w:rPr>
            <w:highlight w:val="cyan"/>
          </w:rPr>
          <w:t>ra-PreambleStartIndex</w:t>
        </w:r>
      </w:ins>
      <w:r w:rsidRPr="00390CF2">
        <w:rPr>
          <w:highlight w:val="cyan"/>
        </w:rPr>
        <w:t xml:space="preserve"> </w:t>
      </w:r>
      <w:ins w:id="15430" w:author="SA R2-1809108" w:date="2018-05-31T22:19:00Z">
        <w:r w:rsidRPr="00390CF2">
          <w:rPr>
            <w:highlight w:val="cyan"/>
          </w:rPr>
          <w:tab/>
        </w:r>
        <w:r w:rsidRPr="00390CF2">
          <w:rPr>
            <w:highlight w:val="cyan"/>
          </w:rPr>
          <w:tab/>
        </w:r>
      </w:ins>
      <w:ins w:id="15431"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32" w:author="SA R2-1809108" w:date="2018-05-30T01:11:00Z"/>
          <w:del w:id="15433" w:author="R2-1810886 SA" w:date="2018-07-10T11:40:00Z"/>
          <w:highlight w:val="cyan"/>
        </w:rPr>
      </w:pPr>
    </w:p>
    <w:p w14:paraId="73AABEBC" w14:textId="77777777" w:rsidR="000805DB" w:rsidRPr="00390CF2" w:rsidRDefault="000805DB" w:rsidP="000805DB">
      <w:pPr>
        <w:pStyle w:val="PL"/>
        <w:rPr>
          <w:ins w:id="15434" w:author="R2-1810886 SA" w:date="2018-07-10T11:21:00Z"/>
          <w:highlight w:val="cyan"/>
        </w:rPr>
      </w:pPr>
      <w:ins w:id="15435"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36" w:author="Rapporteur ASN1 SA" w:date="2018-07-11T08:12:00Z">
        <w:r w:rsidRPr="00390CF2">
          <w:rPr>
            <w:highlight w:val="cyan"/>
          </w:rPr>
          <w:tab/>
        </w:r>
        <w:r w:rsidRPr="00390CF2">
          <w:rPr>
            <w:highlight w:val="cyan"/>
          </w:rPr>
          <w:tab/>
        </w:r>
      </w:ins>
      <w:ins w:id="15437" w:author="Rapporteur ASN1 SA" w:date="2018-07-11T08:26:00Z">
        <w:r w:rsidRPr="00390CF2">
          <w:rPr>
            <w:highlight w:val="cyan"/>
          </w:rPr>
          <w:tab/>
        </w:r>
      </w:ins>
      <w:ins w:id="15438" w:author="Rapporteur ASN1 SA" w:date="2018-07-11T08:12:00Z">
        <w:r w:rsidRPr="00390CF2">
          <w:rPr>
            <w:highlight w:val="cyan"/>
          </w:rPr>
          <w:t>-- Need R</w:t>
        </w:r>
      </w:ins>
    </w:p>
    <w:p w14:paraId="786420F6" w14:textId="77777777" w:rsidR="000805DB" w:rsidRPr="00390CF2" w:rsidRDefault="000805DB" w:rsidP="000805DB">
      <w:pPr>
        <w:pStyle w:val="PL"/>
        <w:rPr>
          <w:ins w:id="15439" w:author="SA R2-1809108" w:date="2018-05-30T01:11:00Z"/>
          <w:highlight w:val="cyan"/>
        </w:rPr>
      </w:pPr>
      <w:ins w:id="15440" w:author="SA R2-1809108" w:date="2018-05-31T22:16:00Z">
        <w:r w:rsidRPr="00390CF2">
          <w:rPr>
            <w:highlight w:val="cyan"/>
          </w:rPr>
          <w:tab/>
        </w:r>
      </w:ins>
      <w:ins w:id="15441" w:author="SA R2-1809108" w:date="2018-05-30T01:11:00Z">
        <w:r w:rsidRPr="00390CF2">
          <w:rPr>
            <w:highlight w:val="cyan"/>
          </w:rPr>
          <w:t>ra-ssb-OccasionMaskIndex</w:t>
        </w:r>
      </w:ins>
      <w:ins w:id="15442" w:author="SA R2-1809108" w:date="2018-05-31T22:19:00Z">
        <w:r w:rsidRPr="00390CF2">
          <w:rPr>
            <w:highlight w:val="cyan"/>
          </w:rPr>
          <w:tab/>
        </w:r>
        <w:r w:rsidRPr="00390CF2">
          <w:rPr>
            <w:highlight w:val="cyan"/>
          </w:rPr>
          <w:tab/>
        </w:r>
      </w:ins>
      <w:ins w:id="15443"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44" w:author="SA R2-1809108" w:date="2018-05-30T01:11:00Z">
        <w:r w:rsidRPr="00390CF2">
          <w:rPr>
            <w:highlight w:val="cyan"/>
          </w:rPr>
          <w:t>}</w:t>
        </w:r>
      </w:ins>
    </w:p>
    <w:p w14:paraId="36EEC8E8" w14:textId="77777777" w:rsidR="000805DB" w:rsidRPr="00390CF2" w:rsidRDefault="000805DB" w:rsidP="000805DB">
      <w:pPr>
        <w:pStyle w:val="PL"/>
        <w:rPr>
          <w:ins w:id="15445" w:author="SA R2-1809108" w:date="2018-05-30T01:11:00Z"/>
          <w:highlight w:val="cyan"/>
        </w:rPr>
      </w:pPr>
    </w:p>
    <w:p w14:paraId="019E326B" w14:textId="77777777" w:rsidR="000805DB" w:rsidRPr="00390CF2" w:rsidRDefault="000805DB" w:rsidP="000805DB">
      <w:pPr>
        <w:pStyle w:val="PL"/>
        <w:rPr>
          <w:ins w:id="15446" w:author="SA R2-1809108" w:date="2018-05-30T01:11:00Z"/>
          <w:rFonts w:eastAsia="MS Mincho"/>
          <w:highlight w:val="cyan"/>
        </w:rPr>
      </w:pPr>
      <w:ins w:id="15447"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48" w:author="SA R2-1809108" w:date="2018-05-30T01:11:00Z"/>
          <w:rFonts w:eastAsia="SimSun"/>
          <w:highlight w:val="cyan"/>
          <w:lang w:eastAsia="en-GB"/>
        </w:rPr>
      </w:pPr>
      <w:ins w:id="15449" w:author="SA R2-1809108" w:date="2018-05-30T01:11:00Z">
        <w:r w:rsidRPr="00390CF2">
          <w:rPr>
            <w:highlight w:val="cyan"/>
          </w:rPr>
          <w:lastRenderedPageBreak/>
          <w:t>-- ASN1STOP</w:t>
        </w:r>
      </w:ins>
    </w:p>
    <w:p w14:paraId="16A8B4F9" w14:textId="77777777" w:rsidR="000805DB" w:rsidRPr="00390CF2" w:rsidRDefault="000805DB" w:rsidP="000805DB">
      <w:pPr>
        <w:rPr>
          <w:ins w:id="15450" w:author="Rapporteur ASN1 SA" w:date="2018-07-11T08:02:00Z"/>
          <w:highlight w:val="cyan"/>
        </w:rPr>
      </w:pPr>
    </w:p>
    <w:p w14:paraId="61337861" w14:textId="77777777" w:rsidR="000805DB" w:rsidRPr="00390CF2" w:rsidDel="00AB68BE" w:rsidRDefault="000805DB" w:rsidP="000805DB">
      <w:pPr>
        <w:rPr>
          <w:ins w:id="15451" w:author="SA R2-1809108" w:date="2018-05-31T22:20:00Z"/>
          <w:del w:id="15452"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5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54" w:author="SA R2-1809108" w:date="2018-05-31T22:20:00Z"/>
                <w:highlight w:val="cyan"/>
              </w:rPr>
            </w:pPr>
            <w:ins w:id="15455" w:author="SA R2-1809108" w:date="2018-05-31T22:21:00Z">
              <w:r w:rsidRPr="00390CF2">
                <w:rPr>
                  <w:i/>
                  <w:highlight w:val="cyan"/>
                </w:rPr>
                <w:t>SI-RequestConfig field descriptions</w:t>
              </w:r>
            </w:ins>
          </w:p>
        </w:tc>
      </w:tr>
      <w:tr w:rsidR="000805DB" w:rsidRPr="00390CF2" w14:paraId="3FC0E721" w14:textId="77777777" w:rsidTr="00526540">
        <w:trPr>
          <w:ins w:id="1545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57" w:author="SA R2-1809108" w:date="2018-05-31T22:24:00Z"/>
                <w:highlight w:val="cyan"/>
                <w:lang w:val="en-GB"/>
                <w:rPrChange w:id="15458" w:author="Panasonic (Ming-Hung)" w:date="2018-08-08T14:43:00Z">
                  <w:rPr>
                    <w:ins w:id="15459" w:author="SA R2-1809108" w:date="2018-05-31T22:24:00Z"/>
                    <w:highlight w:val="cyan"/>
                  </w:rPr>
                </w:rPrChange>
              </w:rPr>
            </w:pPr>
            <w:ins w:id="15460" w:author="SA R2-1809108" w:date="2018-05-31T22:24:00Z">
              <w:r w:rsidRPr="00025A3F">
                <w:rPr>
                  <w:b/>
                  <w:i/>
                  <w:highlight w:val="cyan"/>
                </w:rPr>
                <w:t>rach-OccasionsSI</w:t>
              </w:r>
            </w:ins>
          </w:p>
          <w:p w14:paraId="7F42C65D" w14:textId="77777777" w:rsidR="000805DB" w:rsidRPr="00ED6A98" w:rsidRDefault="000805DB" w:rsidP="00526540">
            <w:pPr>
              <w:pStyle w:val="TAL"/>
              <w:rPr>
                <w:ins w:id="15461" w:author="SA R2-1809108" w:date="2018-05-31T22:24:00Z"/>
                <w:highlight w:val="cyan"/>
                <w:lang w:val="en-GB"/>
                <w:rPrChange w:id="15462" w:author="Panasonic (Ming-Hung)" w:date="2018-08-08T14:43:00Z">
                  <w:rPr>
                    <w:ins w:id="15463" w:author="SA R2-1809108" w:date="2018-05-31T22:24:00Z"/>
                    <w:highlight w:val="cyan"/>
                  </w:rPr>
                </w:rPrChange>
              </w:rPr>
            </w:pPr>
            <w:ins w:id="15464" w:author="SA R2-1809108" w:date="2018-05-31T22:24:00Z">
              <w:r w:rsidRPr="00025A3F">
                <w:rPr>
                  <w:highlight w:val="cyan"/>
                </w:rPr>
                <w:t>Configuration of dedicated RACH O</w:t>
              </w:r>
            </w:ins>
            <w:ins w:id="15465" w:author="ZTE (Sergio)" w:date="2018-06-22T11:59:00Z">
              <w:r w:rsidRPr="00025A3F">
                <w:rPr>
                  <w:highlight w:val="cyan"/>
                </w:rPr>
                <w:t>c</w:t>
              </w:r>
            </w:ins>
            <w:ins w:id="15466" w:author="SA R2-1809108" w:date="2018-05-31T22:24:00Z">
              <w:r w:rsidRPr="00025A3F">
                <w:rPr>
                  <w:highlight w:val="cyan"/>
                </w:rPr>
                <w:t>cassions for SI</w:t>
              </w:r>
            </w:ins>
          </w:p>
        </w:tc>
      </w:tr>
      <w:tr w:rsidR="000805DB" w:rsidRPr="00390CF2" w14:paraId="168ADC2C" w14:textId="77777777" w:rsidTr="00526540">
        <w:trPr>
          <w:ins w:id="1546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68" w:author="R2-1810886 SA" w:date="2018-07-10T11:40:00Z"/>
                <w:highlight w:val="cyan"/>
                <w:lang w:val="en-GB"/>
                <w:rPrChange w:id="15469" w:author="Panasonic (Ming-Hung)" w:date="2018-08-08T14:43:00Z">
                  <w:rPr>
                    <w:ins w:id="15470" w:author="R2-1810886 SA" w:date="2018-07-10T11:40:00Z"/>
                    <w:highlight w:val="cyan"/>
                  </w:rPr>
                </w:rPrChange>
              </w:rPr>
            </w:pPr>
            <w:ins w:id="15471" w:author="R2-1810886 SA" w:date="2018-07-10T11:40:00Z">
              <w:r w:rsidRPr="00025A3F">
                <w:rPr>
                  <w:b/>
                  <w:i/>
                  <w:highlight w:val="cyan"/>
                </w:rPr>
                <w:t>si-RequestPeriod</w:t>
              </w:r>
            </w:ins>
          </w:p>
          <w:p w14:paraId="667AF80C" w14:textId="77777777" w:rsidR="000805DB" w:rsidRPr="00ED6A98" w:rsidRDefault="000805DB" w:rsidP="00526540">
            <w:pPr>
              <w:pStyle w:val="TAL"/>
              <w:rPr>
                <w:ins w:id="15472" w:author="R2-1810886 SA" w:date="2018-07-10T11:40:00Z"/>
                <w:highlight w:val="cyan"/>
                <w:lang w:val="en-GB"/>
                <w:rPrChange w:id="15473" w:author="Panasonic (Ming-Hung)" w:date="2018-08-08T14:43:00Z">
                  <w:rPr>
                    <w:ins w:id="15474" w:author="R2-1810886 SA" w:date="2018-07-10T11:40:00Z"/>
                    <w:b/>
                    <w:i/>
                    <w:szCs w:val="20"/>
                    <w:lang w:val="en-GB"/>
                  </w:rPr>
                </w:rPrChange>
              </w:rPr>
            </w:pPr>
            <w:ins w:id="15475"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7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477" w:author="SA R2-1809108" w:date="2018-05-31T22:21:00Z"/>
                <w:highlight w:val="cyan"/>
                <w:lang w:val="en-GB"/>
                <w:rPrChange w:id="15478" w:author="Panasonic (Ming-Hung)" w:date="2018-08-08T14:43:00Z">
                  <w:rPr>
                    <w:ins w:id="15479" w:author="SA R2-1809108" w:date="2018-05-31T22:21:00Z"/>
                    <w:highlight w:val="cyan"/>
                  </w:rPr>
                </w:rPrChange>
              </w:rPr>
            </w:pPr>
            <w:ins w:id="15480" w:author="SA R2-1809108" w:date="2018-05-31T22:21:00Z">
              <w:r w:rsidRPr="00025A3F">
                <w:rPr>
                  <w:b/>
                  <w:i/>
                  <w:highlight w:val="cyan"/>
                </w:rPr>
                <w:t>si-RequestResources</w:t>
              </w:r>
            </w:ins>
          </w:p>
          <w:p w14:paraId="2C41FE2F" w14:textId="77777777" w:rsidR="000805DB" w:rsidRPr="00ED6A98" w:rsidRDefault="000805DB" w:rsidP="00526540">
            <w:pPr>
              <w:pStyle w:val="TAL"/>
              <w:rPr>
                <w:ins w:id="15481" w:author="SA R2-1809108" w:date="2018-05-31T22:21:00Z"/>
                <w:highlight w:val="cyan"/>
                <w:lang w:val="en-GB"/>
                <w:rPrChange w:id="15482" w:author="Panasonic (Ming-Hung)" w:date="2018-08-08T14:43:00Z">
                  <w:rPr>
                    <w:ins w:id="15483" w:author="SA R2-1809108" w:date="2018-05-31T22:21:00Z"/>
                    <w:highlight w:val="cyan"/>
                  </w:rPr>
                </w:rPrChange>
              </w:rPr>
            </w:pPr>
            <w:ins w:id="15484" w:author="SA R2-1809108" w:date="2018-05-31T22:21:00Z">
              <w:r w:rsidRPr="00025A3F">
                <w:rPr>
                  <w:highlight w:val="cyan"/>
                </w:rPr>
                <w:t>If there is only one entry in the list, the configuration is used for all SI messages which are provided on demand.</w:t>
              </w:r>
            </w:ins>
            <w:ins w:id="15485"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486"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487" w:author="R2-1810886 SA" w:date="2018-07-10T11:40:00Z"/>
        </w:trPr>
        <w:tc>
          <w:tcPr>
            <w:tcW w:w="14281" w:type="dxa"/>
          </w:tcPr>
          <w:p w14:paraId="78EE08DE" w14:textId="77777777" w:rsidR="000805DB" w:rsidRPr="00390CF2" w:rsidRDefault="000805DB" w:rsidP="00526540">
            <w:pPr>
              <w:pStyle w:val="TAH"/>
              <w:rPr>
                <w:ins w:id="15488" w:author="R2-1810886 SA" w:date="2018-07-10T11:40:00Z"/>
                <w:highlight w:val="cyan"/>
              </w:rPr>
            </w:pPr>
            <w:ins w:id="15489" w:author="R2-1810886 SA" w:date="2018-07-10T11:40:00Z">
              <w:r w:rsidRPr="00390CF2">
                <w:rPr>
                  <w:i/>
                  <w:highlight w:val="cyan"/>
                </w:rPr>
                <w:t>SI-RequestResources field descriptions</w:t>
              </w:r>
            </w:ins>
          </w:p>
        </w:tc>
      </w:tr>
      <w:tr w:rsidR="000805DB" w:rsidRPr="00390CF2" w14:paraId="28D9A50B" w14:textId="77777777" w:rsidTr="00526540">
        <w:trPr>
          <w:ins w:id="15490" w:author="R2-1810886 SA" w:date="2018-07-10T11:40:00Z"/>
        </w:trPr>
        <w:tc>
          <w:tcPr>
            <w:tcW w:w="14281" w:type="dxa"/>
          </w:tcPr>
          <w:p w14:paraId="7F481FDE" w14:textId="77777777" w:rsidR="000805DB" w:rsidRPr="00ED6A98" w:rsidRDefault="000805DB" w:rsidP="00526540">
            <w:pPr>
              <w:pStyle w:val="TAL"/>
              <w:rPr>
                <w:ins w:id="15491" w:author="R2-1810886 SA" w:date="2018-07-10T11:40:00Z"/>
                <w:highlight w:val="cyan"/>
                <w:lang w:val="en-GB"/>
                <w:rPrChange w:id="15492" w:author="Panasonic (Ming-Hung)" w:date="2018-08-08T14:43:00Z">
                  <w:rPr>
                    <w:ins w:id="15493" w:author="R2-1810886 SA" w:date="2018-07-10T11:40:00Z"/>
                    <w:highlight w:val="cyan"/>
                  </w:rPr>
                </w:rPrChange>
              </w:rPr>
            </w:pPr>
            <w:ins w:id="15494"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495" w:author="R2-1810886 SA" w:date="2018-07-10T11:40:00Z"/>
                <w:highlight w:val="cyan"/>
                <w:lang w:val="en-GB"/>
                <w:rPrChange w:id="15496" w:author="Panasonic (Ming-Hung)" w:date="2018-08-08T14:43:00Z">
                  <w:rPr>
                    <w:ins w:id="15497" w:author="R2-1810886 SA" w:date="2018-07-10T11:40:00Z"/>
                    <w:b/>
                    <w:i/>
                    <w:szCs w:val="20"/>
                    <w:lang w:val="en-GB"/>
                  </w:rPr>
                </w:rPrChange>
              </w:rPr>
            </w:pPr>
            <w:ins w:id="15498"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499" w:author="R2-1810886 SA" w:date="2018-07-10T11:40:00Z"/>
        </w:trPr>
        <w:tc>
          <w:tcPr>
            <w:tcW w:w="14281" w:type="dxa"/>
          </w:tcPr>
          <w:p w14:paraId="409D6C44" w14:textId="77777777" w:rsidR="000805DB" w:rsidRPr="00ED6A98" w:rsidRDefault="000805DB" w:rsidP="00526540">
            <w:pPr>
              <w:pStyle w:val="TAL"/>
              <w:rPr>
                <w:ins w:id="15500" w:author="R2-1810886 SA" w:date="2018-07-10T11:40:00Z"/>
                <w:highlight w:val="cyan"/>
                <w:lang w:val="en-GB"/>
                <w:rPrChange w:id="15501" w:author="Panasonic (Ming-Hung)" w:date="2018-08-08T14:43:00Z">
                  <w:rPr>
                    <w:ins w:id="15502" w:author="R2-1810886 SA" w:date="2018-07-10T11:40:00Z"/>
                    <w:highlight w:val="cyan"/>
                  </w:rPr>
                </w:rPrChange>
              </w:rPr>
            </w:pPr>
            <w:ins w:id="15503"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04" w:author="R2-1810886 SA" w:date="2018-07-10T11:40:00Z"/>
                <w:highlight w:val="cyan"/>
                <w:lang w:val="en-GB"/>
                <w:rPrChange w:id="15505" w:author="Panasonic (Ming-Hung)" w:date="2018-08-08T14:43:00Z">
                  <w:rPr>
                    <w:ins w:id="15506" w:author="R2-1810886 SA" w:date="2018-07-10T11:40:00Z"/>
                    <w:highlight w:val="cyan"/>
                  </w:rPr>
                </w:rPrChange>
              </w:rPr>
            </w:pPr>
            <w:ins w:id="15507"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0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09" w:author="Rapporteur ASN1 SA" w:date="2018-07-10T11:56:00Z"/>
        </w:trPr>
        <w:tc>
          <w:tcPr>
            <w:tcW w:w="14281" w:type="dxa"/>
          </w:tcPr>
          <w:p w14:paraId="3AB035E7" w14:textId="77777777" w:rsidR="000805DB" w:rsidRPr="00390CF2" w:rsidRDefault="000805DB" w:rsidP="00526540">
            <w:pPr>
              <w:pStyle w:val="TAH"/>
              <w:rPr>
                <w:ins w:id="15510" w:author="Rapporteur ASN1 SA" w:date="2018-07-10T11:56:00Z"/>
                <w:highlight w:val="cyan"/>
              </w:rPr>
            </w:pPr>
            <w:ins w:id="15511" w:author="Rapporteur ASN1 SA" w:date="2018-07-10T11:56:00Z">
              <w:r w:rsidRPr="00390CF2">
                <w:rPr>
                  <w:i/>
                  <w:highlight w:val="cyan"/>
                </w:rPr>
                <w:t>SI-SchedulingInfo field descriptions</w:t>
              </w:r>
            </w:ins>
          </w:p>
        </w:tc>
      </w:tr>
      <w:tr w:rsidR="000805DB" w:rsidRPr="00390CF2" w14:paraId="3E868958" w14:textId="77777777" w:rsidTr="00526540">
        <w:trPr>
          <w:ins w:id="15512" w:author="R2-1810886 SA" w:date="2018-07-10T11:57:00Z"/>
        </w:trPr>
        <w:tc>
          <w:tcPr>
            <w:tcW w:w="14281" w:type="dxa"/>
          </w:tcPr>
          <w:p w14:paraId="3A1D23B9" w14:textId="77777777" w:rsidR="000805DB" w:rsidRPr="00ED6A98" w:rsidRDefault="000805DB" w:rsidP="00526540">
            <w:pPr>
              <w:pStyle w:val="TAL"/>
              <w:rPr>
                <w:ins w:id="15513" w:author="R2-1810886 SA" w:date="2018-07-10T11:57:00Z"/>
                <w:highlight w:val="cyan"/>
                <w:lang w:val="en-GB"/>
                <w:rPrChange w:id="15514" w:author="Panasonic (Ming-Hung)" w:date="2018-08-08T14:43:00Z">
                  <w:rPr>
                    <w:ins w:id="15515" w:author="R2-1810886 SA" w:date="2018-07-10T11:57:00Z"/>
                    <w:highlight w:val="cyan"/>
                  </w:rPr>
                </w:rPrChange>
              </w:rPr>
            </w:pPr>
            <w:ins w:id="15516" w:author="R2-1810886 SA" w:date="2018-07-10T11:57:00Z">
              <w:r w:rsidRPr="00025A3F">
                <w:rPr>
                  <w:b/>
                  <w:i/>
                  <w:highlight w:val="cyan"/>
                </w:rPr>
                <w:t>si-RequestConfig</w:t>
              </w:r>
            </w:ins>
          </w:p>
          <w:p w14:paraId="0AF044A8" w14:textId="77777777" w:rsidR="000805DB" w:rsidRPr="00ED6A98" w:rsidRDefault="000805DB" w:rsidP="00526540">
            <w:pPr>
              <w:pStyle w:val="TAL"/>
              <w:rPr>
                <w:ins w:id="15517" w:author="R2-1810886 SA" w:date="2018-07-10T11:57:00Z"/>
                <w:highlight w:val="cyan"/>
                <w:lang w:val="en-GB"/>
                <w:rPrChange w:id="15518" w:author="Panasonic (Ming-Hung)" w:date="2018-08-08T14:43:00Z">
                  <w:rPr>
                    <w:ins w:id="15519" w:author="R2-1810886 SA" w:date="2018-07-10T11:57:00Z"/>
                    <w:b/>
                    <w:i/>
                    <w:szCs w:val="20"/>
                    <w:lang w:val="en-GB"/>
                  </w:rPr>
                </w:rPrChange>
              </w:rPr>
            </w:pPr>
            <w:ins w:id="15520"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21" w:author="R2-1810886 SA" w:date="2018-07-10T11:57:00Z"/>
        </w:trPr>
        <w:tc>
          <w:tcPr>
            <w:tcW w:w="14281" w:type="dxa"/>
          </w:tcPr>
          <w:p w14:paraId="4A4FC42B" w14:textId="77777777" w:rsidR="000805DB" w:rsidRPr="00ED6A98" w:rsidRDefault="000805DB" w:rsidP="00526540">
            <w:pPr>
              <w:pStyle w:val="TAL"/>
              <w:rPr>
                <w:ins w:id="15522" w:author="R2-1810886 SA" w:date="2018-07-10T11:57:00Z"/>
                <w:highlight w:val="cyan"/>
                <w:lang w:val="en-GB"/>
                <w:rPrChange w:id="15523" w:author="Panasonic (Ming-Hung)" w:date="2018-08-08T14:43:00Z">
                  <w:rPr>
                    <w:ins w:id="15524" w:author="R2-1810886 SA" w:date="2018-07-10T11:57:00Z"/>
                    <w:highlight w:val="cyan"/>
                  </w:rPr>
                </w:rPrChange>
              </w:rPr>
            </w:pPr>
            <w:ins w:id="15525" w:author="R2-1810886 SA" w:date="2018-07-10T11:57:00Z">
              <w:r w:rsidRPr="00025A3F">
                <w:rPr>
                  <w:b/>
                  <w:i/>
                  <w:highlight w:val="cyan"/>
                </w:rPr>
                <w:t>si-RequestConfigSUL</w:t>
              </w:r>
            </w:ins>
          </w:p>
          <w:p w14:paraId="71257F3C" w14:textId="77777777" w:rsidR="000805DB" w:rsidRPr="00ED6A98" w:rsidRDefault="000805DB" w:rsidP="00526540">
            <w:pPr>
              <w:pStyle w:val="TAL"/>
              <w:rPr>
                <w:ins w:id="15526" w:author="R2-1810886 SA" w:date="2018-07-10T11:57:00Z"/>
                <w:highlight w:val="cyan"/>
                <w:lang w:val="en-GB"/>
                <w:rPrChange w:id="15527" w:author="Panasonic (Ming-Hung)" w:date="2018-08-08T14:43:00Z">
                  <w:rPr>
                    <w:ins w:id="15528" w:author="R2-1810886 SA" w:date="2018-07-10T11:57:00Z"/>
                    <w:b/>
                    <w:i/>
                    <w:szCs w:val="20"/>
                    <w:lang w:val="en-GB"/>
                  </w:rPr>
                </w:rPrChange>
              </w:rPr>
            </w:pPr>
            <w:ins w:id="15529"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30" w:author="Rapporteur ASN1 SA" w:date="2018-07-11T08:18:00Z"/>
        </w:trPr>
        <w:tc>
          <w:tcPr>
            <w:tcW w:w="14281" w:type="dxa"/>
          </w:tcPr>
          <w:p w14:paraId="779680EC" w14:textId="77777777" w:rsidR="000805DB" w:rsidRPr="00ED6A98" w:rsidRDefault="000805DB" w:rsidP="00526540">
            <w:pPr>
              <w:pStyle w:val="TAL"/>
              <w:rPr>
                <w:ins w:id="15531" w:author="Rapporteur ASN1 SA" w:date="2018-07-11T08:18:00Z"/>
                <w:highlight w:val="cyan"/>
                <w:lang w:val="en-GB"/>
                <w:rPrChange w:id="15532" w:author="Panasonic (Ming-Hung)" w:date="2018-08-08T14:43:00Z">
                  <w:rPr>
                    <w:ins w:id="15533" w:author="Rapporteur ASN1 SA" w:date="2018-07-11T08:18:00Z"/>
                    <w:highlight w:val="cyan"/>
                  </w:rPr>
                </w:rPrChange>
              </w:rPr>
            </w:pPr>
            <w:ins w:id="15534"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35" w:author="Rapporteur ASN1 SA" w:date="2018-07-11T08:18:00Z"/>
                <w:b/>
                <w:i/>
                <w:highlight w:val="cyan"/>
                <w:lang w:val="en-GB"/>
                <w:rPrChange w:id="15536" w:author="Panasonic (Ming-Hung)" w:date="2018-08-08T14:43:00Z">
                  <w:rPr>
                    <w:ins w:id="15537" w:author="Rapporteur ASN1 SA" w:date="2018-07-11T08:18:00Z"/>
                    <w:b/>
                    <w:i/>
                    <w:highlight w:val="cyan"/>
                  </w:rPr>
                </w:rPrChange>
              </w:rPr>
            </w:pPr>
            <w:ins w:id="15538"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39" w:author="Rapporteur ASN1 SA" w:date="2018-07-10T11:56:00Z"/>
        </w:trPr>
        <w:tc>
          <w:tcPr>
            <w:tcW w:w="14281" w:type="dxa"/>
          </w:tcPr>
          <w:p w14:paraId="6900E478" w14:textId="77777777" w:rsidR="000805DB" w:rsidRPr="00ED6A98" w:rsidRDefault="000805DB" w:rsidP="00526540">
            <w:pPr>
              <w:pStyle w:val="TAL"/>
              <w:rPr>
                <w:ins w:id="15540" w:author="Rapporteur ASN1 SA" w:date="2018-07-10T11:56:00Z"/>
                <w:highlight w:val="cyan"/>
                <w:lang w:val="en-GB"/>
                <w:rPrChange w:id="15541" w:author="Panasonic (Ming-Hung)" w:date="2018-08-08T14:43:00Z">
                  <w:rPr>
                    <w:ins w:id="15542" w:author="Rapporteur ASN1 SA" w:date="2018-07-10T11:56:00Z"/>
                    <w:highlight w:val="cyan"/>
                  </w:rPr>
                </w:rPrChange>
              </w:rPr>
            </w:pPr>
            <w:ins w:id="15543"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44" w:author="Rapporteur ASN1 SA" w:date="2018-07-10T11:56:00Z"/>
                <w:highlight w:val="cyan"/>
                <w:lang w:val="en-GB"/>
                <w:rPrChange w:id="15545" w:author="Panasonic (Ming-Hung)" w:date="2018-08-08T14:43:00Z">
                  <w:rPr>
                    <w:ins w:id="15546" w:author="Rapporteur ASN1 SA" w:date="2018-07-10T11:56:00Z"/>
                    <w:highlight w:val="cyan"/>
                  </w:rPr>
                </w:rPrChange>
              </w:rPr>
            </w:pPr>
            <w:ins w:id="15547"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48" w:author="Rapporteur ASN1 SA" w:date="2018-07-11T08:20:00Z"/>
          <w:highlight w:val="cyan"/>
        </w:rPr>
      </w:pPr>
    </w:p>
    <w:tbl>
      <w:tblPr>
        <w:tblStyle w:val="TableGrid"/>
        <w:tblW w:w="14173" w:type="dxa"/>
        <w:tblLook w:val="04A0" w:firstRow="1" w:lastRow="0" w:firstColumn="1" w:lastColumn="0" w:noHBand="0" w:noVBand="1"/>
        <w:tblPrChange w:id="15549" w:author="Rapporteur ASN1 SA" w:date="2018-07-11T08:20:00Z">
          <w:tblPr>
            <w:tblStyle w:val="TableGrid"/>
            <w:tblW w:w="14173" w:type="dxa"/>
            <w:tblLook w:val="04A0" w:firstRow="1" w:lastRow="0" w:firstColumn="1" w:lastColumn="0" w:noHBand="0" w:noVBand="1"/>
          </w:tblPr>
        </w:tblPrChange>
      </w:tblPr>
      <w:tblGrid>
        <w:gridCol w:w="14173"/>
        <w:tblGridChange w:id="15550">
          <w:tblGrid>
            <w:gridCol w:w="14173"/>
          </w:tblGrid>
        </w:tblGridChange>
      </w:tblGrid>
      <w:tr w:rsidR="000805DB" w:rsidRPr="00390CF2" w14:paraId="7DFDEF52" w14:textId="77777777" w:rsidTr="00526540">
        <w:trPr>
          <w:ins w:id="15551" w:author="Rapporteur ASN1 SA" w:date="2018-07-11T08:20:00Z"/>
        </w:trPr>
        <w:tc>
          <w:tcPr>
            <w:tcW w:w="14173" w:type="dxa"/>
            <w:tcPrChange w:id="15552" w:author="Rapporteur ASN1 SA" w:date="2018-07-11T08:20:00Z">
              <w:tcPr>
                <w:tcW w:w="14281" w:type="dxa"/>
              </w:tcPr>
            </w:tcPrChange>
          </w:tcPr>
          <w:p w14:paraId="79F66E99" w14:textId="77777777" w:rsidR="000805DB" w:rsidRPr="00390CF2" w:rsidRDefault="000805DB" w:rsidP="00526540">
            <w:pPr>
              <w:pStyle w:val="TAH"/>
              <w:rPr>
                <w:ins w:id="15553" w:author="Rapporteur ASN1 SA" w:date="2018-07-11T08:20:00Z"/>
                <w:highlight w:val="cyan"/>
              </w:rPr>
            </w:pPr>
            <w:ins w:id="15554" w:author="Rapporteur ASN1 SA" w:date="2018-07-11T08:20:00Z">
              <w:r w:rsidRPr="00390CF2">
                <w:rPr>
                  <w:i/>
                  <w:highlight w:val="cyan"/>
                </w:rPr>
                <w:t>SchedulingInfo field descriptions</w:t>
              </w:r>
            </w:ins>
          </w:p>
        </w:tc>
      </w:tr>
      <w:tr w:rsidR="000805DB" w:rsidRPr="00390CF2" w14:paraId="3AF43F84" w14:textId="77777777" w:rsidTr="00526540">
        <w:trPr>
          <w:ins w:id="15555" w:author="Rapporteur ASN1 SA" w:date="2018-07-11T08:20:00Z"/>
        </w:trPr>
        <w:tc>
          <w:tcPr>
            <w:tcW w:w="14173" w:type="dxa"/>
            <w:tcPrChange w:id="15556" w:author="Rapporteur ASN1 SA" w:date="2018-07-11T08:20:00Z">
              <w:tcPr>
                <w:tcW w:w="14281" w:type="dxa"/>
              </w:tcPr>
            </w:tcPrChange>
          </w:tcPr>
          <w:p w14:paraId="11D313DA" w14:textId="77777777" w:rsidR="000805DB" w:rsidRPr="00390CF2" w:rsidRDefault="000805DB">
            <w:pPr>
              <w:pStyle w:val="TAL"/>
              <w:rPr>
                <w:ins w:id="15557" w:author="Rapporteur ASN1 SA" w:date="2018-07-11T08:20:00Z"/>
                <w:rFonts w:ascii="Times New Roman" w:hAnsi="Times New Roman"/>
                <w:sz w:val="20"/>
                <w:szCs w:val="20"/>
                <w:highlight w:val="cyan"/>
                <w:lang w:val="x-none" w:eastAsia="x-none"/>
              </w:rPr>
              <w:pPrChange w:id="15558" w:author="Rapporteur ASN1 SA" w:date="2018-07-11T08:20:00Z">
                <w:pPr>
                  <w:keepNext/>
                  <w:keepLines/>
                </w:pPr>
              </w:pPrChange>
            </w:pPr>
            <w:ins w:id="15559" w:author="Rapporteur ASN1 SA" w:date="2018-07-11T08:20:00Z">
              <w:r w:rsidRPr="00390CF2">
                <w:rPr>
                  <w:b/>
                  <w:i/>
                  <w:highlight w:val="cyan"/>
                  <w:lang w:val="x-none" w:eastAsia="x-none"/>
                </w:rPr>
                <w:t>si-</w:t>
              </w:r>
              <w:r w:rsidRPr="00390CF2">
                <w:rPr>
                  <w:b/>
                  <w:i/>
                  <w:highlight w:val="cyan"/>
                  <w:lang w:val="en-GB"/>
                  <w:rPrChange w:id="1556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61" w:author="Rapporteur ASN1 SA" w:date="2018-07-11T08:20:00Z"/>
                <w:highlight w:val="cyan"/>
                <w:lang w:val="en-US"/>
                <w:rPrChange w:id="15562" w:author="Rapporteur ASN1 SA" w:date="2018-07-11T08:22:00Z">
                  <w:rPr>
                    <w:ins w:id="15563" w:author="Rapporteur ASN1 SA" w:date="2018-07-11T08:20:00Z"/>
                    <w:szCs w:val="20"/>
                    <w:lang w:val="en-GB"/>
                  </w:rPr>
                </w:rPrChange>
              </w:rPr>
            </w:pPr>
            <w:ins w:id="15564" w:author="Rapporteur ASN1 SA" w:date="2018-07-11T08:20:00Z">
              <w:r w:rsidRPr="00390CF2">
                <w:rPr>
                  <w:highlight w:val="cyan"/>
                  <w:lang w:val="en-US" w:eastAsia="x-none"/>
                  <w:rPrChange w:id="1556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66" w:author="Rapporteur ASN1 SA" w:date="2018-07-11T08:22:00Z">
              <w:r w:rsidRPr="00390CF2">
                <w:rPr>
                  <w:highlight w:val="cyan"/>
                  <w:lang w:val="en-US" w:eastAsia="x-none"/>
                  <w:rPrChange w:id="15567"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6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6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70">
          <w:tblGrid>
            <w:gridCol w:w="2264"/>
            <w:gridCol w:w="7340"/>
            <w:gridCol w:w="2268"/>
            <w:gridCol w:w="2303"/>
            <w:gridCol w:w="5068"/>
          </w:tblGrid>
        </w:tblGridChange>
      </w:tblGrid>
      <w:tr w:rsidR="000805DB" w:rsidRPr="00390CF2" w14:paraId="0977ED1E" w14:textId="77777777" w:rsidTr="00526540">
        <w:trPr>
          <w:cantSplit/>
          <w:tblHeader/>
          <w:ins w:id="15571" w:author="SA R2-1809108" w:date="2018-05-30T01:11:00Z"/>
          <w:trPrChange w:id="1557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7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74" w:author="SA R2-1809108" w:date="2018-05-30T01:11:00Z"/>
                <w:highlight w:val="cyan"/>
                <w:lang w:eastAsia="en-GB"/>
              </w:rPr>
            </w:pPr>
            <w:ins w:id="1557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7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577" w:author="SA R2-1809108" w:date="2018-05-30T01:11:00Z"/>
                <w:highlight w:val="cyan"/>
                <w:lang w:eastAsia="en-GB"/>
              </w:rPr>
            </w:pPr>
            <w:ins w:id="15578" w:author="SA R2-1809108" w:date="2018-05-30T01:11:00Z">
              <w:r w:rsidRPr="00390CF2">
                <w:rPr>
                  <w:highlight w:val="cyan"/>
                  <w:lang w:eastAsia="en-GB"/>
                </w:rPr>
                <w:t>Explanation</w:t>
              </w:r>
            </w:ins>
          </w:p>
        </w:tc>
      </w:tr>
      <w:tr w:rsidR="000805DB" w:rsidRPr="00390CF2" w14:paraId="4871C07F" w14:textId="77777777" w:rsidTr="00526540">
        <w:trPr>
          <w:cantSplit/>
          <w:ins w:id="15579" w:author="SA R2-1809108" w:date="2018-05-30T01:11:00Z"/>
          <w:trPrChange w:id="1558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582" w:author="SA R2-1809108" w:date="2018-05-30T01:11:00Z"/>
                <w:i/>
                <w:noProof/>
                <w:highlight w:val="cyan"/>
                <w:lang w:eastAsia="en-GB"/>
              </w:rPr>
            </w:pPr>
            <w:ins w:id="1558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8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585" w:author="SA R2-1809108" w:date="2018-05-30T01:11:00Z"/>
                <w:bCs/>
                <w:noProof/>
                <w:highlight w:val="cyan"/>
                <w:lang w:eastAsia="en-GB"/>
              </w:rPr>
            </w:pPr>
            <w:ins w:id="1558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587" w:author="SA R2-1809108" w:date="2018-05-30T01:11:00Z"/>
          <w:trPrChange w:id="1558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590" w:author="SA R2-1809108" w:date="2018-05-30T01:11:00Z"/>
                <w:i/>
                <w:highlight w:val="cyan"/>
                <w:lang w:eastAsia="en-GB"/>
              </w:rPr>
            </w:pPr>
            <w:ins w:id="1559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9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593" w:author="SA R2-1809108" w:date="2018-05-30T01:11:00Z"/>
                <w:highlight w:val="cyan"/>
                <w:lang w:eastAsia="en-GB"/>
              </w:rPr>
            </w:pPr>
            <w:ins w:id="15594" w:author="SA R2-1809108" w:date="2018-05-30T01:11:00Z">
              <w:r w:rsidRPr="00390CF2">
                <w:rPr>
                  <w:highlight w:val="cyan"/>
                  <w:lang w:eastAsia="en-GB"/>
                </w:rPr>
                <w:t xml:space="preserve">The field is </w:t>
              </w:r>
            </w:ins>
            <w:ins w:id="15595" w:author="R2-1810886 SA" w:date="2018-07-10T11:48:00Z">
              <w:r w:rsidRPr="00390CF2">
                <w:rPr>
                  <w:highlight w:val="cyan"/>
                  <w:lang w:eastAsia="en-GB"/>
                </w:rPr>
                <w:t xml:space="preserve">optionally </w:t>
              </w:r>
            </w:ins>
            <w:ins w:id="15596" w:author="SA R2-1809108" w:date="2018-05-30T01:11:00Z">
              <w:del w:id="1559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98" w:author="R2-1810886 SA" w:date="2018-07-10T11:48:00Z">
              <w:r w:rsidRPr="00390CF2">
                <w:rPr>
                  <w:highlight w:val="cyan"/>
                  <w:lang w:eastAsia="en-GB"/>
                </w:rPr>
                <w:t>, Need R,</w:t>
              </w:r>
            </w:ins>
            <w:ins w:id="15599" w:author="SA R2-1809108" w:date="2018-05-30T01:11:00Z">
              <w:r w:rsidRPr="00390CF2">
                <w:rPr>
                  <w:highlight w:val="cyan"/>
                  <w:lang w:eastAsia="en-GB"/>
                </w:rPr>
                <w:t xml:space="preserve"> if</w:t>
              </w:r>
            </w:ins>
            <w:ins w:id="15600" w:author="R2-1810886 SA" w:date="2018-07-10T11:48:00Z">
              <w:r w:rsidRPr="00390CF2">
                <w:rPr>
                  <w:highlight w:val="cyan"/>
                  <w:lang w:eastAsia="en-GB"/>
                </w:rPr>
                <w:t xml:space="preserve"> </w:t>
              </w:r>
            </w:ins>
            <w:ins w:id="1560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0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03" w:author="R2-1810886 SA" w:date="2018-07-10T11:49:00Z">
              <w:r w:rsidRPr="00390CF2">
                <w:rPr>
                  <w:highlight w:val="cyan"/>
                  <w:lang w:eastAsia="en-GB"/>
                </w:rPr>
                <w:t>It is absent otherwise.</w:t>
              </w:r>
            </w:ins>
          </w:p>
        </w:tc>
      </w:tr>
      <w:tr w:rsidR="000805DB" w:rsidRPr="00390CF2" w14:paraId="4B981581" w14:textId="77777777" w:rsidTr="00526540">
        <w:trPr>
          <w:cantSplit/>
          <w:ins w:id="1560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05" w:author="Rapporteur ASN1 SA" w:date="2018-07-09T18:57:00Z"/>
                <w:i/>
                <w:highlight w:val="cyan"/>
                <w:lang w:eastAsia="en-GB"/>
              </w:rPr>
            </w:pPr>
            <w:ins w:id="1560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07" w:author="Rapporteur ASN1 SA" w:date="2018-07-09T18:57:00Z"/>
                <w:highlight w:val="cyan"/>
                <w:lang w:eastAsia="en-GB"/>
              </w:rPr>
            </w:pPr>
            <w:ins w:id="1560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0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10" w:author="R2-1810886 SA" w:date="2018-07-10T11:33:00Z"/>
                <w:i/>
                <w:highlight w:val="cyan"/>
                <w:lang w:val="sv-SE" w:eastAsia="en-GB"/>
              </w:rPr>
            </w:pPr>
            <w:ins w:id="1561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12" w:author="R2-1810886 SA" w:date="2018-07-10T11:33:00Z"/>
                <w:highlight w:val="cyan"/>
                <w:lang w:eastAsia="en-GB"/>
              </w:rPr>
            </w:pPr>
            <w:ins w:id="15613" w:author="R2-1810886 SA" w:date="2018-07-10T11:33:00Z">
              <w:r w:rsidRPr="00390CF2">
                <w:rPr>
                  <w:highlight w:val="cyan"/>
                  <w:lang w:eastAsia="en-GB"/>
                </w:rPr>
                <w:t xml:space="preserve">The field is </w:t>
              </w:r>
            </w:ins>
            <w:ins w:id="15614" w:author="R2-1810886 SA" w:date="2018-07-10T11:42:00Z">
              <w:r w:rsidRPr="00390CF2">
                <w:rPr>
                  <w:highlight w:val="cyan"/>
                  <w:lang w:eastAsia="en-GB"/>
                </w:rPr>
                <w:t>optionally</w:t>
              </w:r>
            </w:ins>
            <w:ins w:id="15615" w:author="R2-1810886 SA" w:date="2018-07-10T11:33:00Z">
              <w:r w:rsidRPr="00390CF2">
                <w:rPr>
                  <w:highlight w:val="cyan"/>
                  <w:lang w:eastAsia="en-GB"/>
                </w:rPr>
                <w:t xml:space="preserve"> present</w:t>
              </w:r>
            </w:ins>
            <w:ins w:id="15616" w:author="R2-1810886 SA" w:date="2018-07-10T11:42:00Z">
              <w:r w:rsidRPr="00390CF2">
                <w:rPr>
                  <w:highlight w:val="cyan"/>
                  <w:lang w:eastAsia="en-GB"/>
                </w:rPr>
                <w:t>, Need R,</w:t>
              </w:r>
            </w:ins>
            <w:ins w:id="15617" w:author="R2-1810886 SA" w:date="2018-07-10T11:33:00Z">
              <w:r w:rsidRPr="00390CF2">
                <w:rPr>
                  <w:highlight w:val="cyan"/>
                  <w:lang w:eastAsia="en-GB"/>
                </w:rPr>
                <w:t xml:space="preserve"> if </w:t>
              </w:r>
            </w:ins>
            <w:ins w:id="15618" w:author="R2-1810886 SA" w:date="2018-07-10T11:48:00Z">
              <w:r w:rsidRPr="00390CF2">
                <w:rPr>
                  <w:highlight w:val="cyan"/>
                  <w:lang w:eastAsia="en-GB"/>
                </w:rPr>
                <w:t xml:space="preserve">this </w:t>
              </w:r>
            </w:ins>
            <w:ins w:id="15619" w:author="R2-1810886 SA" w:date="2018-07-10T11:33:00Z">
              <w:r w:rsidRPr="00390CF2">
                <w:rPr>
                  <w:highlight w:val="cyan"/>
                  <w:lang w:eastAsia="en-GB"/>
                </w:rPr>
                <w:t>serving cell is configured with a supplementary uplink and if si-BroadcastStatus is onDemand for any SI-message included in SchedulingInfo</w:t>
              </w:r>
            </w:ins>
            <w:ins w:id="15620" w:author="R2-1810886 SA" w:date="2018-07-10T11:42:00Z">
              <w:r w:rsidRPr="00390CF2">
                <w:rPr>
                  <w:highlight w:val="cyan"/>
                  <w:lang w:eastAsia="en-GB"/>
                </w:rPr>
                <w:t>. It is absent otherwise.</w:t>
              </w:r>
            </w:ins>
          </w:p>
        </w:tc>
      </w:tr>
      <w:tr w:rsidR="000805DB" w:rsidRPr="00390CF2" w14:paraId="6D89949A" w14:textId="77777777" w:rsidTr="00526540">
        <w:trPr>
          <w:cantSplit/>
          <w:ins w:id="1562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22" w:author="Rapporteur ASN1 SA" w:date="2018-07-11T08:30:00Z"/>
                <w:i/>
                <w:highlight w:val="cyan"/>
                <w:lang w:val="sv-SE" w:eastAsia="en-GB"/>
              </w:rPr>
            </w:pPr>
            <w:ins w:id="1562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24" w:author="Rapporteur ASN1 SA" w:date="2018-07-11T08:30:00Z"/>
                <w:highlight w:val="cyan"/>
                <w:lang w:eastAsia="en-GB"/>
              </w:rPr>
            </w:pPr>
            <w:ins w:id="1562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57"/>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2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2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2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2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27"/>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3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3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32" w:name="_Toc510018695"/>
      <w:r w:rsidRPr="00390CF2">
        <w:rPr>
          <w:highlight w:val="cyan"/>
        </w:rPr>
        <w:t>–</w:t>
      </w:r>
      <w:r w:rsidRPr="00390CF2">
        <w:rPr>
          <w:highlight w:val="cyan"/>
        </w:rPr>
        <w:tab/>
      </w:r>
      <w:r w:rsidRPr="00390CF2">
        <w:rPr>
          <w:i/>
          <w:highlight w:val="cyan"/>
        </w:rPr>
        <w:t>SlotFormatIndicator</w:t>
      </w:r>
      <w:bookmarkEnd w:id="1563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33" w:author="SA R2 -1807910" w:date="2018-05-15T10:20:00Z"/>
          <w:highlight w:val="cyan"/>
        </w:rPr>
      </w:pPr>
      <w:bookmarkStart w:id="15634" w:name="_Toc510018696"/>
      <w:ins w:id="1563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36" w:author="SA R2 -1807910" w:date="2018-05-15T10:20:00Z"/>
          <w:highlight w:val="cyan"/>
        </w:rPr>
      </w:pPr>
      <w:ins w:id="15637" w:author="SA R2 -1807910" w:date="2018-05-15T10:20:00Z">
        <w:r w:rsidRPr="00390CF2">
          <w:rPr>
            <w:highlight w:val="cyan"/>
          </w:rPr>
          <w:t xml:space="preserve">The IE </w:t>
        </w:r>
        <w:r w:rsidRPr="00390CF2">
          <w:rPr>
            <w:i/>
            <w:highlight w:val="cyan"/>
          </w:rPr>
          <w:t>S-NSSAI</w:t>
        </w:r>
      </w:ins>
      <w:ins w:id="15638" w:author="R2-1810850 SA" w:date="2018-07-10T21:13:00Z">
        <w:r w:rsidRPr="00390CF2">
          <w:rPr>
            <w:i/>
            <w:highlight w:val="cyan"/>
          </w:rPr>
          <w:t xml:space="preserve"> (Single Network Slice Selection Assistance Information) </w:t>
        </w:r>
      </w:ins>
      <w:ins w:id="1563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40" w:author="SA R2 -1807910" w:date="2018-05-15T10:20:00Z"/>
          <w:highlight w:val="cyan"/>
        </w:rPr>
      </w:pPr>
      <w:ins w:id="15641" w:author="SA R2 -1807910" w:date="2018-05-15T10:20:00Z">
        <w:r w:rsidRPr="00390CF2">
          <w:rPr>
            <w:bCs/>
            <w:i/>
            <w:iCs/>
            <w:highlight w:val="cyan"/>
          </w:rPr>
          <w:t>S-NSSAI</w:t>
        </w:r>
      </w:ins>
      <w:ins w:id="15642" w:author="SA R2 -1807910" w:date="2018-07-10T21:14:00Z">
        <w:r w:rsidRPr="00390CF2">
          <w:rPr>
            <w:bCs/>
            <w:i/>
            <w:iCs/>
            <w:highlight w:val="cyan"/>
          </w:rPr>
          <w:t xml:space="preserve"> </w:t>
        </w:r>
      </w:ins>
      <w:ins w:id="15643" w:author="SA R2 -1807910" w:date="2018-05-15T10:20:00Z">
        <w:r w:rsidRPr="00390CF2">
          <w:rPr>
            <w:highlight w:val="cyan"/>
          </w:rPr>
          <w:t>information element</w:t>
        </w:r>
      </w:ins>
    </w:p>
    <w:p w14:paraId="52A0B7F1" w14:textId="77777777" w:rsidR="000805DB" w:rsidRPr="00390CF2" w:rsidRDefault="000805DB" w:rsidP="000805DB">
      <w:pPr>
        <w:pStyle w:val="PL"/>
        <w:rPr>
          <w:ins w:id="15644" w:author="SA R2 -1807910" w:date="2018-05-15T10:20:00Z"/>
          <w:highlight w:val="cyan"/>
        </w:rPr>
      </w:pPr>
      <w:ins w:id="15645" w:author="SA R2 -1807910" w:date="2018-05-15T10:20:00Z">
        <w:r w:rsidRPr="00390CF2">
          <w:rPr>
            <w:highlight w:val="cyan"/>
          </w:rPr>
          <w:t>-- ASN1START</w:t>
        </w:r>
      </w:ins>
    </w:p>
    <w:p w14:paraId="7ABD8CFC" w14:textId="77777777" w:rsidR="000805DB" w:rsidRPr="00390CF2" w:rsidRDefault="000805DB">
      <w:pPr>
        <w:pStyle w:val="PL"/>
        <w:rPr>
          <w:ins w:id="15646" w:author="SA R2 -1807910" w:date="2018-05-15T10:20:00Z"/>
          <w:rFonts w:eastAsia="MS Mincho"/>
          <w:highlight w:val="cyan"/>
        </w:rPr>
        <w:pPrChange w:id="15647" w:author="SA R2 -1807910" w:date="2018-05-15T10:21:00Z">
          <w:pPr/>
        </w:pPrChange>
      </w:pPr>
      <w:ins w:id="1564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49" w:author="SA R2 -1807910" w:date="2018-05-15T10:20:00Z"/>
          <w:highlight w:val="cyan"/>
          <w:lang w:val="en-US" w:eastAsia="en-US"/>
        </w:rPr>
        <w:pPrChange w:id="1565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51" w:author="R2-1810850 SA" w:date="2018-07-10T21:13:00Z"/>
          <w:noProof w:val="0"/>
          <w:highlight w:val="cyan"/>
          <w:lang w:val="en-US" w:eastAsia="en-US"/>
        </w:rPr>
      </w:pPr>
      <w:ins w:id="1565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5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54" w:author="R2-1810850 SA" w:date="2018-07-10T21:14:00Z"/>
          <w:noProof w:val="0"/>
          <w:highlight w:val="cyan"/>
          <w:lang w:val="en-US" w:eastAsia="en-US"/>
        </w:rPr>
      </w:pPr>
      <w:ins w:id="1565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56" w:author="R2-1810850 SA" w:date="2018-07-10T21:13:00Z"/>
          <w:noProof w:val="0"/>
          <w:highlight w:val="cyan"/>
          <w:lang w:val="en-US" w:eastAsia="en-US"/>
        </w:rPr>
      </w:pPr>
      <w:ins w:id="1565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5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59" w:author="SA R2 -1807910" w:date="2018-05-15T10:20:00Z"/>
          <w:highlight w:val="cyan"/>
          <w:lang w:val="en-US" w:eastAsia="en-US"/>
        </w:rPr>
        <w:pPrChange w:id="156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61" w:author="R2-1810850 SA" w:date="2018-07-10T21:13:00Z">
        <w:r w:rsidRPr="00390CF2">
          <w:rPr>
            <w:highlight w:val="cyan"/>
            <w:lang w:val="en-US" w:eastAsia="en-US"/>
          </w:rPr>
          <w:t>}</w:t>
        </w:r>
      </w:ins>
    </w:p>
    <w:p w14:paraId="679FC236" w14:textId="77777777" w:rsidR="000805DB" w:rsidRPr="00390CF2" w:rsidRDefault="000805DB">
      <w:pPr>
        <w:pStyle w:val="PL"/>
        <w:rPr>
          <w:ins w:id="15662" w:author="SA R2 -1807910" w:date="2018-05-15T10:20:00Z"/>
          <w:highlight w:val="cyan"/>
          <w:lang w:val="en-US" w:eastAsia="en-US"/>
        </w:rPr>
        <w:pPrChange w:id="1566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64" w:author="SA R2 -1807910" w:date="2018-05-15T10:20:00Z"/>
          <w:rFonts w:eastAsia="MS Mincho"/>
          <w:highlight w:val="cyan"/>
        </w:rPr>
        <w:pPrChange w:id="15665" w:author="SA R2 -1807910" w:date="2018-05-15T10:21:00Z">
          <w:pPr/>
        </w:pPrChange>
      </w:pPr>
      <w:ins w:id="1566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67" w:author="SA R2 -1807910" w:date="2018-05-15T10:20:00Z"/>
          <w:highlight w:val="cyan"/>
        </w:rPr>
      </w:pPr>
      <w:ins w:id="15668" w:author="SA R2 -1807910" w:date="2018-05-15T10:20:00Z">
        <w:r w:rsidRPr="00390CF2">
          <w:rPr>
            <w:highlight w:val="cyan"/>
          </w:rPr>
          <w:t>-- ASN1STOP</w:t>
        </w:r>
      </w:ins>
    </w:p>
    <w:p w14:paraId="16B2C947" w14:textId="77777777" w:rsidR="000805DB" w:rsidRPr="00390CF2" w:rsidRDefault="000805DB" w:rsidP="000805DB">
      <w:pPr>
        <w:rPr>
          <w:ins w:id="1566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70" w:author="R2-1810850 SA" w:date="2018-07-10T21:15:00Z"/>
        </w:trPr>
        <w:tc>
          <w:tcPr>
            <w:tcW w:w="14173" w:type="dxa"/>
          </w:tcPr>
          <w:p w14:paraId="63E054B3" w14:textId="77777777" w:rsidR="000805DB" w:rsidRPr="00390CF2" w:rsidRDefault="000805DB" w:rsidP="00526540">
            <w:pPr>
              <w:pStyle w:val="TAH"/>
              <w:rPr>
                <w:ins w:id="15671" w:author="R2-1810850 SA" w:date="2018-07-10T21:15:00Z"/>
                <w:highlight w:val="cyan"/>
              </w:rPr>
            </w:pPr>
            <w:ins w:id="15672" w:author="R2-1810850 SA" w:date="2018-07-10T21:15:00Z">
              <w:r w:rsidRPr="00390CF2">
                <w:rPr>
                  <w:i/>
                  <w:highlight w:val="cyan"/>
                </w:rPr>
                <w:t>S-NSSAI field descriptions</w:t>
              </w:r>
            </w:ins>
          </w:p>
        </w:tc>
      </w:tr>
      <w:tr w:rsidR="000805DB" w:rsidRPr="00390CF2" w14:paraId="754A6DC2" w14:textId="77777777" w:rsidTr="00526540">
        <w:trPr>
          <w:ins w:id="15673" w:author="R2-1810850 SA" w:date="2018-07-10T21:15:00Z"/>
        </w:trPr>
        <w:tc>
          <w:tcPr>
            <w:tcW w:w="14173" w:type="dxa"/>
          </w:tcPr>
          <w:p w14:paraId="13CF2918" w14:textId="77777777" w:rsidR="000805DB" w:rsidRPr="00ED6A98" w:rsidRDefault="000805DB" w:rsidP="00526540">
            <w:pPr>
              <w:pStyle w:val="TAL"/>
              <w:rPr>
                <w:ins w:id="15674" w:author="R2-1810850 SA" w:date="2018-07-10T21:15:00Z"/>
                <w:highlight w:val="cyan"/>
                <w:lang w:val="en-GB"/>
                <w:rPrChange w:id="15675" w:author="Panasonic (Ming-Hung)" w:date="2018-08-08T14:43:00Z">
                  <w:rPr>
                    <w:ins w:id="15676" w:author="R2-1810850 SA" w:date="2018-07-10T21:15:00Z"/>
                    <w:highlight w:val="cyan"/>
                  </w:rPr>
                </w:rPrChange>
              </w:rPr>
            </w:pPr>
            <w:ins w:id="15677" w:author="R2-1810850 SA" w:date="2018-07-10T21:15:00Z">
              <w:r w:rsidRPr="00025A3F">
                <w:rPr>
                  <w:b/>
                  <w:i/>
                  <w:highlight w:val="cyan"/>
                </w:rPr>
                <w:t>sst-SD</w:t>
              </w:r>
            </w:ins>
          </w:p>
          <w:p w14:paraId="0D684C79" w14:textId="77777777" w:rsidR="000805DB" w:rsidRPr="00ED6A98" w:rsidRDefault="000805DB" w:rsidP="00526540">
            <w:pPr>
              <w:pStyle w:val="TAL"/>
              <w:rPr>
                <w:ins w:id="15678" w:author="R2-1810850 SA" w:date="2018-07-10T21:15:00Z"/>
                <w:highlight w:val="cyan"/>
                <w:lang w:val="en-GB"/>
                <w:rPrChange w:id="15679" w:author="Panasonic (Ming-Hung)" w:date="2018-08-08T14:43:00Z">
                  <w:rPr>
                    <w:ins w:id="15680" w:author="R2-1810850 SA" w:date="2018-07-10T21:15:00Z"/>
                    <w:b/>
                    <w:i/>
                    <w:szCs w:val="20"/>
                    <w:lang w:val="en-GB"/>
                  </w:rPr>
                </w:rPrChange>
              </w:rPr>
            </w:pPr>
            <w:ins w:id="15681"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682" w:author="R2-1810850 SA" w:date="2018-07-10T21:15:00Z"/>
        </w:trPr>
        <w:tc>
          <w:tcPr>
            <w:tcW w:w="14173" w:type="dxa"/>
          </w:tcPr>
          <w:p w14:paraId="4361A755" w14:textId="77777777" w:rsidR="000805DB" w:rsidRPr="00ED6A98" w:rsidRDefault="000805DB" w:rsidP="00526540">
            <w:pPr>
              <w:pStyle w:val="TAL"/>
              <w:rPr>
                <w:ins w:id="15683" w:author="R2-1810850 SA" w:date="2018-07-10T21:15:00Z"/>
                <w:highlight w:val="cyan"/>
                <w:lang w:val="en-GB"/>
                <w:rPrChange w:id="15684" w:author="Panasonic (Ming-Hung)" w:date="2018-08-08T14:43:00Z">
                  <w:rPr>
                    <w:ins w:id="15685" w:author="R2-1810850 SA" w:date="2018-07-10T21:15:00Z"/>
                    <w:highlight w:val="cyan"/>
                  </w:rPr>
                </w:rPrChange>
              </w:rPr>
            </w:pPr>
            <w:ins w:id="15686" w:author="R2-1810850 SA" w:date="2018-07-10T21:15:00Z">
              <w:r w:rsidRPr="00025A3F">
                <w:rPr>
                  <w:b/>
                  <w:i/>
                  <w:highlight w:val="cyan"/>
                </w:rPr>
                <w:t>sst</w:t>
              </w:r>
            </w:ins>
          </w:p>
          <w:p w14:paraId="145D4B76" w14:textId="77777777" w:rsidR="000805DB" w:rsidRPr="00ED6A98" w:rsidRDefault="000805DB" w:rsidP="00526540">
            <w:pPr>
              <w:pStyle w:val="TAL"/>
              <w:rPr>
                <w:ins w:id="15687" w:author="R2-1810850 SA" w:date="2018-07-10T21:15:00Z"/>
                <w:highlight w:val="cyan"/>
                <w:lang w:val="en-GB"/>
                <w:rPrChange w:id="15688" w:author="Panasonic (Ming-Hung)" w:date="2018-08-08T14:43:00Z">
                  <w:rPr>
                    <w:ins w:id="15689" w:author="R2-1810850 SA" w:date="2018-07-10T21:15:00Z"/>
                    <w:highlight w:val="cyan"/>
                  </w:rPr>
                </w:rPrChange>
              </w:rPr>
            </w:pPr>
            <w:ins w:id="15690"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691" w:author="Rapporteur ASN1 SA" w:date="2018-07-11T10:22:00Z"/>
          <w:highlight w:val="cyan"/>
        </w:rPr>
      </w:pPr>
      <w:bookmarkStart w:id="15692" w:name="_Toc510531672"/>
      <w:bookmarkStart w:id="15693" w:name="_Hlk514922885"/>
      <w:ins w:id="15694" w:author="Rapporteur ASN1 SA" w:date="2018-07-11T10:22:00Z">
        <w:r w:rsidRPr="00390CF2">
          <w:rPr>
            <w:highlight w:val="cyan"/>
          </w:rPr>
          <w:t>–</w:t>
        </w:r>
        <w:r w:rsidRPr="00390CF2">
          <w:rPr>
            <w:highlight w:val="cyan"/>
          </w:rPr>
          <w:tab/>
        </w:r>
        <w:r w:rsidRPr="00390CF2">
          <w:rPr>
            <w:i/>
            <w:highlight w:val="cyan"/>
          </w:rPr>
          <w:t>SpeedStateScaleFactors</w:t>
        </w:r>
        <w:bookmarkEnd w:id="15692"/>
      </w:ins>
    </w:p>
    <w:p w14:paraId="0EBFFE8F" w14:textId="77777777" w:rsidR="000805DB" w:rsidRPr="00390CF2" w:rsidRDefault="000805DB" w:rsidP="000805DB">
      <w:pPr>
        <w:rPr>
          <w:ins w:id="15695" w:author="Rapporteur ASN1 SA" w:date="2018-07-11T10:22:00Z"/>
          <w:highlight w:val="cyan"/>
        </w:rPr>
      </w:pPr>
      <w:ins w:id="1569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697" w:author="Rapporteur ASN1 SA" w:date="2018-07-11T10:22:00Z"/>
          <w:highlight w:val="cyan"/>
        </w:rPr>
      </w:pPr>
      <w:ins w:id="15698"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699" w:author="Rapporteur ASN1 SA" w:date="2018-07-11T10:22:00Z"/>
          <w:color w:val="808080"/>
          <w:highlight w:val="cyan"/>
        </w:rPr>
      </w:pPr>
      <w:ins w:id="15700"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01" w:author="Rapporteur ASN1 SA" w:date="2018-07-11T10:22:00Z"/>
          <w:color w:val="808080"/>
          <w:highlight w:val="cyan"/>
        </w:rPr>
      </w:pPr>
      <w:ins w:id="15702"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03" w:author="Rapporteur ASN1 SA" w:date="2018-07-11T10:22:00Z"/>
          <w:highlight w:val="cyan"/>
        </w:rPr>
      </w:pPr>
    </w:p>
    <w:p w14:paraId="6C490ADC" w14:textId="77777777" w:rsidR="000805DB" w:rsidRPr="00390CF2" w:rsidRDefault="000805DB" w:rsidP="000805DB">
      <w:pPr>
        <w:pStyle w:val="PL"/>
        <w:rPr>
          <w:ins w:id="15704" w:author="Rapporteur ASN1 SA" w:date="2018-07-11T10:22:00Z"/>
          <w:highlight w:val="cyan"/>
        </w:rPr>
      </w:pPr>
      <w:ins w:id="1570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06" w:author="Rapporteur ASN1 SA" w:date="2018-07-11T10:22:00Z"/>
          <w:highlight w:val="cyan"/>
        </w:rPr>
      </w:pPr>
      <w:ins w:id="1570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08" w:author="Rapporteur ASN1 SA" w:date="2018-07-11T10:22:00Z"/>
          <w:highlight w:val="cyan"/>
          <w:lang w:val="fi-FI"/>
          <w:rPrChange w:id="15709" w:author="Rapporteur ASN1 SA" w:date="2018-07-11T10:22:00Z">
            <w:rPr>
              <w:ins w:id="15710" w:author="Rapporteur ASN1 SA" w:date="2018-07-11T10:22:00Z"/>
            </w:rPr>
          </w:rPrChange>
        </w:rPr>
      </w:pPr>
      <w:ins w:id="15711" w:author="Rapporteur ASN1 SA" w:date="2018-07-11T10:22:00Z">
        <w:r w:rsidRPr="00390CF2">
          <w:rPr>
            <w:highlight w:val="cyan"/>
          </w:rPr>
          <w:tab/>
        </w:r>
        <w:r w:rsidRPr="00390CF2">
          <w:rPr>
            <w:highlight w:val="cyan"/>
            <w:lang w:val="fi-FI"/>
            <w:rPrChange w:id="15712" w:author="Rapporteur ASN1 SA" w:date="2018-07-11T10:22:00Z">
              <w:rPr/>
            </w:rPrChange>
          </w:rPr>
          <w:t>sf-High</w:t>
        </w:r>
        <w:r w:rsidRPr="00390CF2">
          <w:rPr>
            <w:highlight w:val="cyan"/>
            <w:lang w:val="fi-FI"/>
            <w:rPrChange w:id="15713" w:author="Rapporteur ASN1 SA" w:date="2018-07-11T10:22:00Z">
              <w:rPr/>
            </w:rPrChange>
          </w:rPr>
          <w:tab/>
        </w:r>
        <w:r w:rsidRPr="00390CF2">
          <w:rPr>
            <w:highlight w:val="cyan"/>
            <w:lang w:val="fi-FI"/>
            <w:rPrChange w:id="15714" w:author="Rapporteur ASN1 SA" w:date="2018-07-11T10:22:00Z">
              <w:rPr/>
            </w:rPrChange>
          </w:rPr>
          <w:tab/>
        </w:r>
        <w:r w:rsidRPr="00390CF2">
          <w:rPr>
            <w:highlight w:val="cyan"/>
            <w:lang w:val="fi-FI"/>
            <w:rPrChange w:id="15715" w:author="Rapporteur ASN1 SA" w:date="2018-07-11T10:22:00Z">
              <w:rPr/>
            </w:rPrChange>
          </w:rPr>
          <w:tab/>
        </w:r>
        <w:r w:rsidRPr="00390CF2">
          <w:rPr>
            <w:highlight w:val="cyan"/>
            <w:lang w:val="fi-FI"/>
            <w:rPrChange w:id="15716" w:author="Rapporteur ASN1 SA" w:date="2018-07-11T10:22:00Z">
              <w:rPr/>
            </w:rPrChange>
          </w:rPr>
          <w:tab/>
        </w:r>
        <w:r w:rsidRPr="00390CF2">
          <w:rPr>
            <w:highlight w:val="cyan"/>
            <w:lang w:val="fi-FI"/>
            <w:rPrChange w:id="15717" w:author="Rapporteur ASN1 SA" w:date="2018-07-11T10:22:00Z">
              <w:rPr/>
            </w:rPrChange>
          </w:rPr>
          <w:tab/>
        </w:r>
        <w:r w:rsidRPr="00390CF2">
          <w:rPr>
            <w:highlight w:val="cyan"/>
            <w:lang w:val="fi-FI"/>
            <w:rPrChange w:id="15718" w:author="Rapporteur ASN1 SA" w:date="2018-07-11T10:22:00Z">
              <w:rPr/>
            </w:rPrChange>
          </w:rPr>
          <w:tab/>
        </w:r>
        <w:r w:rsidRPr="00390CF2">
          <w:rPr>
            <w:highlight w:val="cyan"/>
            <w:lang w:val="fi-FI"/>
            <w:rPrChange w:id="15719" w:author="Rapporteur ASN1 SA" w:date="2018-07-11T10:22:00Z">
              <w:rPr/>
            </w:rPrChange>
          </w:rPr>
          <w:tab/>
        </w:r>
        <w:r w:rsidRPr="00390CF2">
          <w:rPr>
            <w:highlight w:val="cyan"/>
            <w:lang w:val="fi-FI"/>
            <w:rPrChange w:id="15720" w:author="Rapporteur ASN1 SA" w:date="2018-07-11T10:22:00Z">
              <w:rPr/>
            </w:rPrChange>
          </w:rPr>
          <w:tab/>
        </w:r>
        <w:r w:rsidRPr="00390CF2">
          <w:rPr>
            <w:color w:val="993366"/>
            <w:highlight w:val="cyan"/>
            <w:lang w:val="fi-FI"/>
            <w:rPrChange w:id="15721" w:author="Rapporteur ASN1 SA" w:date="2018-07-11T10:22:00Z">
              <w:rPr>
                <w:color w:val="993366"/>
              </w:rPr>
            </w:rPrChange>
          </w:rPr>
          <w:t xml:space="preserve">ENUMERATED </w:t>
        </w:r>
        <w:r w:rsidRPr="00390CF2">
          <w:rPr>
            <w:highlight w:val="cyan"/>
            <w:lang w:val="fi-FI"/>
            <w:rPrChange w:id="15722" w:author="Rapporteur ASN1 SA" w:date="2018-07-11T10:22:00Z">
              <w:rPr/>
            </w:rPrChange>
          </w:rPr>
          <w:t>{oDot25, oDot5, oDot75, lDot0}</w:t>
        </w:r>
      </w:ins>
    </w:p>
    <w:p w14:paraId="332E4631" w14:textId="77777777" w:rsidR="000805DB" w:rsidRPr="00390CF2" w:rsidRDefault="000805DB" w:rsidP="000805DB">
      <w:pPr>
        <w:pStyle w:val="PL"/>
        <w:rPr>
          <w:ins w:id="15723" w:author="Rapporteur ASN1 SA" w:date="2018-07-11T10:22:00Z"/>
          <w:highlight w:val="cyan"/>
        </w:rPr>
      </w:pPr>
      <w:ins w:id="15724" w:author="Rapporteur ASN1 SA" w:date="2018-07-11T10:22:00Z">
        <w:r w:rsidRPr="00390CF2">
          <w:rPr>
            <w:highlight w:val="cyan"/>
          </w:rPr>
          <w:t>}</w:t>
        </w:r>
      </w:ins>
    </w:p>
    <w:p w14:paraId="11478B1D" w14:textId="77777777" w:rsidR="000805DB" w:rsidRPr="00390CF2" w:rsidRDefault="000805DB" w:rsidP="000805DB">
      <w:pPr>
        <w:pStyle w:val="PL"/>
        <w:rPr>
          <w:ins w:id="15725" w:author="Rapporteur ASN1 SA" w:date="2018-07-11T10:22:00Z"/>
          <w:color w:val="808080"/>
          <w:highlight w:val="cyan"/>
        </w:rPr>
      </w:pPr>
      <w:ins w:id="15726"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27" w:author="Rapporteur ASN1 SA" w:date="2018-07-11T10:22:00Z"/>
          <w:color w:val="808080"/>
          <w:highlight w:val="cyan"/>
        </w:rPr>
      </w:pPr>
      <w:ins w:id="15728"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72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30" w:author="Rapporteur ASN1 SA" w:date="2018-07-11T10:22:00Z"/>
        </w:trPr>
        <w:tc>
          <w:tcPr>
            <w:tcW w:w="14175" w:type="dxa"/>
          </w:tcPr>
          <w:p w14:paraId="5DC9A23F" w14:textId="77777777" w:rsidR="000805DB" w:rsidRPr="00390CF2" w:rsidRDefault="000805DB" w:rsidP="00526540">
            <w:pPr>
              <w:pStyle w:val="TAH"/>
              <w:rPr>
                <w:ins w:id="15731" w:author="Rapporteur ASN1 SA" w:date="2018-07-11T10:22:00Z"/>
                <w:highlight w:val="cyan"/>
                <w:lang w:eastAsia="en-GB"/>
              </w:rPr>
            </w:pPr>
            <w:ins w:id="1573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33" w:author="Rapporteur ASN1 SA" w:date="2018-07-11T10:22:00Z"/>
        </w:trPr>
        <w:tc>
          <w:tcPr>
            <w:tcW w:w="14175" w:type="dxa"/>
          </w:tcPr>
          <w:p w14:paraId="1FA4CFA8" w14:textId="77777777" w:rsidR="000805DB" w:rsidRPr="00390CF2" w:rsidRDefault="000805DB" w:rsidP="00526540">
            <w:pPr>
              <w:pStyle w:val="TAL"/>
              <w:rPr>
                <w:ins w:id="15734" w:author="Rapporteur ASN1 SA" w:date="2018-07-11T10:22:00Z"/>
                <w:b/>
                <w:bCs/>
                <w:i/>
                <w:noProof/>
                <w:highlight w:val="cyan"/>
                <w:lang w:eastAsia="en-GB"/>
              </w:rPr>
            </w:pPr>
            <w:ins w:id="15735"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36" w:author="Rapporteur ASN1 SA" w:date="2018-07-11T10:22:00Z"/>
                <w:b/>
                <w:bCs/>
                <w:i/>
                <w:noProof/>
                <w:highlight w:val="cyan"/>
                <w:lang w:eastAsia="en-GB"/>
              </w:rPr>
            </w:pPr>
            <w:ins w:id="1573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38" w:author="Rapporteur ASN1 SA" w:date="2018-07-11T10:22:00Z"/>
        </w:trPr>
        <w:tc>
          <w:tcPr>
            <w:tcW w:w="14175" w:type="dxa"/>
          </w:tcPr>
          <w:p w14:paraId="3E75E134" w14:textId="77777777" w:rsidR="000805DB" w:rsidRPr="00390CF2" w:rsidRDefault="000805DB" w:rsidP="00526540">
            <w:pPr>
              <w:pStyle w:val="TAL"/>
              <w:rPr>
                <w:ins w:id="15739" w:author="Rapporteur ASN1 SA" w:date="2018-07-11T10:22:00Z"/>
                <w:b/>
                <w:bCs/>
                <w:i/>
                <w:noProof/>
                <w:highlight w:val="cyan"/>
                <w:lang w:eastAsia="en-GB"/>
              </w:rPr>
            </w:pPr>
            <w:ins w:id="15740"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41" w:author="Rapporteur ASN1 SA" w:date="2018-07-11T10:22:00Z"/>
                <w:b/>
                <w:bCs/>
                <w:i/>
                <w:noProof/>
                <w:highlight w:val="cyan"/>
                <w:lang w:eastAsia="en-GB"/>
              </w:rPr>
            </w:pPr>
            <w:ins w:id="1574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4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45" w:author="Ericsson (Henning)" w:date="2018-06-21T12:36:00Z"/>
                <w:highlight w:val="cyan"/>
                <w:lang w:val="en-GB"/>
                <w:rPrChange w:id="15746" w:author="Panasonic (Ming-Hung)" w:date="2018-08-08T14:43:00Z">
                  <w:rPr>
                    <w:ins w:id="15747" w:author="Ericsson (Henning)" w:date="2018-06-21T12:36:00Z"/>
                    <w:highlight w:val="cyan"/>
                  </w:rPr>
                </w:rPrChange>
              </w:rPr>
            </w:pPr>
            <w:ins w:id="15748" w:author="Ericsson (Henning)" w:date="2018-06-21T12:36:00Z">
              <w:r w:rsidRPr="00025A3F">
                <w:rPr>
                  <w:i/>
                  <w:highlight w:val="cyan"/>
                </w:rPr>
                <w:t>SS-RSSI-Measurement field descriptions</w:t>
              </w:r>
            </w:ins>
          </w:p>
        </w:tc>
      </w:tr>
      <w:tr w:rsidR="000805DB" w:rsidRPr="00390CF2" w14:paraId="699FEF7B" w14:textId="77777777" w:rsidTr="00526540">
        <w:trPr>
          <w:ins w:id="157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50" w:author="Ericsson (Henning)" w:date="2018-06-21T12:36:00Z"/>
                <w:highlight w:val="cyan"/>
                <w:lang w:val="en-GB"/>
                <w:rPrChange w:id="15751" w:author="Panasonic (Ming-Hung)" w:date="2018-08-08T14:43:00Z">
                  <w:rPr>
                    <w:ins w:id="15752" w:author="Ericsson (Henning)" w:date="2018-06-21T12:36:00Z"/>
                    <w:highlight w:val="cyan"/>
                  </w:rPr>
                </w:rPrChange>
              </w:rPr>
            </w:pPr>
            <w:ins w:id="15753" w:author="Ericsson (Henning)" w:date="2018-06-21T12:36:00Z">
              <w:r w:rsidRPr="00025A3F">
                <w:rPr>
                  <w:b/>
                  <w:i/>
                  <w:highlight w:val="cyan"/>
                </w:rPr>
                <w:t>endSymbol</w:t>
              </w:r>
            </w:ins>
          </w:p>
          <w:p w14:paraId="0E7CED15" w14:textId="77777777" w:rsidR="000805DB" w:rsidRPr="00ED6A98" w:rsidRDefault="000805DB" w:rsidP="00526540">
            <w:pPr>
              <w:pStyle w:val="TAL"/>
              <w:rPr>
                <w:ins w:id="15754" w:author="Ericsson (Henning)" w:date="2018-06-21T12:36:00Z"/>
                <w:highlight w:val="cyan"/>
                <w:lang w:val="en-GB"/>
                <w:rPrChange w:id="15755" w:author="Panasonic (Ming-Hung)" w:date="2018-08-08T14:43:00Z">
                  <w:rPr>
                    <w:ins w:id="15756" w:author="Ericsson (Henning)" w:date="2018-06-21T12:36:00Z"/>
                    <w:highlight w:val="cyan"/>
                  </w:rPr>
                </w:rPrChange>
              </w:rPr>
            </w:pPr>
            <w:ins w:id="15757"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5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59" w:author="Ericsson (Henning)" w:date="2018-06-21T12:36:00Z"/>
                <w:highlight w:val="cyan"/>
                <w:lang w:val="en-GB"/>
                <w:rPrChange w:id="15760" w:author="Panasonic (Ming-Hung)" w:date="2018-08-08T14:43:00Z">
                  <w:rPr>
                    <w:ins w:id="15761" w:author="Ericsson (Henning)" w:date="2018-06-21T12:36:00Z"/>
                    <w:highlight w:val="cyan"/>
                  </w:rPr>
                </w:rPrChange>
              </w:rPr>
            </w:pPr>
            <w:ins w:id="15762"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63" w:author="Ericsson (Henning)" w:date="2018-06-21T12:36:00Z"/>
                <w:highlight w:val="cyan"/>
                <w:lang w:val="en-GB"/>
                <w:rPrChange w:id="15764" w:author="Panasonic (Ming-Hung)" w:date="2018-08-08T14:43:00Z">
                  <w:rPr>
                    <w:ins w:id="15765" w:author="Ericsson (Henning)" w:date="2018-06-21T12:36:00Z"/>
                    <w:highlight w:val="cyan"/>
                  </w:rPr>
                </w:rPrChange>
              </w:rPr>
            </w:pPr>
            <w:ins w:id="15766"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67"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34"/>
    </w:p>
    <w:p w14:paraId="579EC15E" w14:textId="77777777" w:rsidR="000805DB" w:rsidRPr="00390CF2" w:rsidRDefault="000805DB" w:rsidP="000805DB">
      <w:pPr>
        <w:pStyle w:val="EditorsNote"/>
        <w:rPr>
          <w:del w:id="15768" w:author="Rapporteur" w:date="2018-06-27T19:37:00Z"/>
          <w:highlight w:val="cyan"/>
        </w:rPr>
      </w:pPr>
      <w:del w:id="1576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70"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71"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7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73" w:author="Rapporteur ASN1 SA" w:date="2018-07-10T21:18:00Z"/>
          <w:highlight w:val="cyan"/>
        </w:rPr>
      </w:pPr>
      <w:ins w:id="1577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75" w:author="Rapporteur ASN1 SA" w:date="2018-07-10T21:21:00Z">
        <w:r w:rsidRPr="00390CF2">
          <w:rPr>
            <w:highlight w:val="cyan"/>
          </w:rPr>
          <w:t>,</w:t>
        </w:r>
      </w:ins>
      <w:ins w:id="15776" w:author="Rapporteur ASN1 SA" w:date="2018-07-10T21:18:00Z">
        <w:r w:rsidRPr="00390CF2">
          <w:rPr>
            <w:highlight w:val="cyan"/>
          </w:rPr>
          <w:tab/>
          <w:t>-- Need S</w:t>
        </w:r>
      </w:ins>
    </w:p>
    <w:p w14:paraId="5BA12C50" w14:textId="77777777" w:rsidR="000805DB" w:rsidRPr="00390CF2" w:rsidRDefault="000805DB" w:rsidP="000805DB">
      <w:pPr>
        <w:pStyle w:val="PL"/>
        <w:rPr>
          <w:ins w:id="15777" w:author="Rapporteur ASN1 SA" w:date="2018-07-10T21:21:00Z"/>
          <w:highlight w:val="cyan"/>
        </w:rPr>
      </w:pPr>
      <w:ins w:id="15778"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77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780" w:author="Rapporteur ASN1 SA" w:date="2018-07-10T21:20:00Z"/>
                <w:szCs w:val="22"/>
                <w:highlight w:val="cyan"/>
              </w:rPr>
            </w:pPr>
            <w:ins w:id="15781"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782" w:author="Rapporteur ASN1 SA" w:date="2018-07-10T21:20:00Z"/>
                <w:szCs w:val="22"/>
                <w:highlight w:val="cyan"/>
                <w:rPrChange w:id="15783" w:author="Rapporteur ASN1 SA" w:date="2018-07-10T21:20:00Z">
                  <w:rPr>
                    <w:ins w:id="15784" w:author="Rapporteur ASN1 SA" w:date="2018-07-10T21:20:00Z"/>
                    <w:b/>
                    <w:i/>
                    <w:szCs w:val="22"/>
                  </w:rPr>
                </w:rPrChange>
              </w:rPr>
            </w:pPr>
            <w:ins w:id="1578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786"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787" w:name="_Toc510018697"/>
      <w:r w:rsidRPr="00390CF2">
        <w:rPr>
          <w:highlight w:val="cyan"/>
        </w:rPr>
        <w:t>–</w:t>
      </w:r>
      <w:r w:rsidRPr="00390CF2">
        <w:rPr>
          <w:highlight w:val="cyan"/>
        </w:rPr>
        <w:tab/>
      </w:r>
      <w:r w:rsidRPr="00390CF2">
        <w:rPr>
          <w:i/>
          <w:highlight w:val="cyan"/>
        </w:rPr>
        <w:t>SRB-Identity</w:t>
      </w:r>
      <w:bookmarkEnd w:id="15787"/>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788" w:name="_Toc510018698"/>
      <w:r w:rsidRPr="00390CF2">
        <w:rPr>
          <w:highlight w:val="cyan"/>
        </w:rPr>
        <w:lastRenderedPageBreak/>
        <w:t>–</w:t>
      </w:r>
      <w:r w:rsidRPr="00390CF2">
        <w:rPr>
          <w:highlight w:val="cyan"/>
        </w:rPr>
        <w:tab/>
      </w:r>
      <w:r w:rsidRPr="00390CF2">
        <w:rPr>
          <w:i/>
          <w:highlight w:val="cyan"/>
        </w:rPr>
        <w:t>SRS-Config</w:t>
      </w:r>
      <w:bookmarkEnd w:id="15788"/>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8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8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90" w:name="_Hlk493885834"/>
      <w:r w:rsidRPr="00390CF2">
        <w:rPr>
          <w:highlight w:val="cyan"/>
        </w:rPr>
        <w:t>aperiodicSRS-ResourceTrigger</w:t>
      </w:r>
      <w:bookmarkEnd w:id="1579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791" w:author="R2-1810868" w:date="2018-07-10T21:30:00Z"/>
          <w:highlight w:val="cyan"/>
        </w:rPr>
      </w:pPr>
      <w:r w:rsidRPr="00390CF2">
        <w:rPr>
          <w:highlight w:val="cyan"/>
        </w:rPr>
        <w:tab/>
      </w:r>
      <w:r w:rsidRPr="00390CF2">
        <w:rPr>
          <w:highlight w:val="cyan"/>
        </w:rPr>
        <w:tab/>
      </w:r>
      <w:r w:rsidRPr="00390CF2">
        <w:rPr>
          <w:highlight w:val="cyan"/>
        </w:rPr>
        <w:tab/>
        <w:t>...</w:t>
      </w:r>
      <w:ins w:id="15792" w:author="R2-1810868" w:date="2018-07-10T21:30:00Z">
        <w:r w:rsidRPr="00390CF2">
          <w:rPr>
            <w:highlight w:val="cyan"/>
          </w:rPr>
          <w:t>,</w:t>
        </w:r>
      </w:ins>
    </w:p>
    <w:p w14:paraId="4C761BB9" w14:textId="77777777" w:rsidR="000805DB" w:rsidRPr="00390CF2" w:rsidRDefault="000805DB" w:rsidP="000805DB">
      <w:pPr>
        <w:pStyle w:val="PL"/>
        <w:rPr>
          <w:ins w:id="15793" w:author="R2-1810868" w:date="2018-07-10T21:33:00Z"/>
          <w:highlight w:val="cyan"/>
        </w:rPr>
      </w:pPr>
      <w:ins w:id="15794"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795" w:author="R2-1810868" w:date="2018-07-10T21:30:00Z"/>
          <w:highlight w:val="cyan"/>
        </w:rPr>
      </w:pPr>
      <w:ins w:id="15796" w:author="R2-1810868" w:date="2018-07-10T21:33:00Z">
        <w:r w:rsidRPr="00390CF2">
          <w:rPr>
            <w:highlight w:val="cyan"/>
          </w:rPr>
          <w:tab/>
        </w:r>
        <w:r w:rsidRPr="00390CF2">
          <w:rPr>
            <w:highlight w:val="cyan"/>
          </w:rPr>
          <w:tab/>
        </w:r>
        <w:r w:rsidRPr="00390CF2">
          <w:rPr>
            <w:highlight w:val="cyan"/>
          </w:rPr>
          <w:tab/>
        </w:r>
      </w:ins>
      <w:ins w:id="15797" w:author="R2-1810868" w:date="2018-07-10T21:30:00Z">
        <w:r w:rsidRPr="00390CF2">
          <w:rPr>
            <w:highlight w:val="cyan"/>
          </w:rPr>
          <w:t>aperiodicSRS-ResourceTriggerList</w:t>
        </w:r>
      </w:ins>
      <w:ins w:id="15798" w:author="R2-1810868" w:date="2018-07-10T21:33:00Z">
        <w:r w:rsidRPr="00390CF2">
          <w:rPr>
            <w:highlight w:val="cyan"/>
          </w:rPr>
          <w:tab/>
        </w:r>
      </w:ins>
      <w:ins w:id="15799" w:author="R2-1810868" w:date="2018-07-10T21:30:00Z">
        <w:r w:rsidRPr="00390CF2">
          <w:rPr>
            <w:highlight w:val="cyan"/>
          </w:rPr>
          <w:tab/>
          <w:t>SEQUENCE (SIZE(1..maxNrofSRS-TriggerStates-2)) OF INTEGER (1..maxNrofSRS-TriggerStates-1)</w:t>
        </w:r>
      </w:ins>
      <w:ins w:id="15800" w:author="R2-1810868" w:date="2018-07-10T21:33:00Z">
        <w:r w:rsidRPr="00390CF2">
          <w:rPr>
            <w:highlight w:val="cyan"/>
          </w:rPr>
          <w:tab/>
        </w:r>
        <w:r w:rsidRPr="00390CF2">
          <w:rPr>
            <w:highlight w:val="cyan"/>
          </w:rPr>
          <w:tab/>
        </w:r>
      </w:ins>
      <w:ins w:id="1580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02"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0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03"/>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04"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05" w:author="Panasonic (Ming-Hung)" w:date="2018-08-08T14:43:00Z">
            <w:rPr>
              <w:highlight w:val="cyan"/>
            </w:rPr>
          </w:rPrChange>
        </w:rPr>
        <w:t>cyclicShift-n2</w:t>
      </w:r>
      <w:r w:rsidRPr="00ED6A98">
        <w:rPr>
          <w:highlight w:val="cyan"/>
          <w:lang w:val="de-DE"/>
          <w:rPrChange w:id="15806" w:author="Panasonic (Ming-Hung)" w:date="2018-08-08T14:43:00Z">
            <w:rPr>
              <w:highlight w:val="cyan"/>
            </w:rPr>
          </w:rPrChange>
        </w:rPr>
        <w:tab/>
      </w:r>
      <w:r w:rsidRPr="00ED6A98">
        <w:rPr>
          <w:highlight w:val="cyan"/>
          <w:lang w:val="de-DE"/>
          <w:rPrChange w:id="15807" w:author="Panasonic (Ming-Hung)" w:date="2018-08-08T14:43:00Z">
            <w:rPr>
              <w:highlight w:val="cyan"/>
            </w:rPr>
          </w:rPrChange>
        </w:rPr>
        <w:tab/>
      </w:r>
      <w:r w:rsidRPr="00ED6A98">
        <w:rPr>
          <w:highlight w:val="cyan"/>
          <w:lang w:val="de-DE"/>
          <w:rPrChange w:id="15808" w:author="Panasonic (Ming-Hung)" w:date="2018-08-08T14:43:00Z">
            <w:rPr>
              <w:highlight w:val="cyan"/>
            </w:rPr>
          </w:rPrChange>
        </w:rPr>
        <w:tab/>
      </w:r>
      <w:r w:rsidRPr="00ED6A98">
        <w:rPr>
          <w:highlight w:val="cyan"/>
          <w:lang w:val="de-DE"/>
          <w:rPrChange w:id="15809" w:author="Panasonic (Ming-Hung)" w:date="2018-08-08T14:43:00Z">
            <w:rPr>
              <w:highlight w:val="cyan"/>
            </w:rPr>
          </w:rPrChange>
        </w:rPr>
        <w:tab/>
      </w:r>
      <w:r w:rsidRPr="00ED6A98">
        <w:rPr>
          <w:highlight w:val="cyan"/>
          <w:lang w:val="de-DE"/>
          <w:rPrChange w:id="15810" w:author="Panasonic (Ming-Hung)" w:date="2018-08-08T14:43:00Z">
            <w:rPr>
              <w:highlight w:val="cyan"/>
            </w:rPr>
          </w:rPrChange>
        </w:rPr>
        <w:tab/>
      </w:r>
      <w:r w:rsidRPr="00ED6A98">
        <w:rPr>
          <w:highlight w:val="cyan"/>
          <w:lang w:val="de-DE"/>
          <w:rPrChange w:id="15811" w:author="Panasonic (Ming-Hung)" w:date="2018-08-08T14:43:00Z">
            <w:rPr>
              <w:highlight w:val="cyan"/>
            </w:rPr>
          </w:rPrChange>
        </w:rPr>
        <w:tab/>
      </w:r>
      <w:r w:rsidRPr="00ED6A98">
        <w:rPr>
          <w:highlight w:val="cyan"/>
          <w:lang w:val="de-DE"/>
          <w:rPrChange w:id="15812" w:author="Panasonic (Ming-Hung)" w:date="2018-08-08T14:43:00Z">
            <w:rPr>
              <w:highlight w:val="cyan"/>
            </w:rPr>
          </w:rPrChange>
        </w:rPr>
        <w:tab/>
      </w:r>
      <w:r w:rsidRPr="00ED6A98">
        <w:rPr>
          <w:color w:val="993366"/>
          <w:highlight w:val="cyan"/>
          <w:lang w:val="de-DE"/>
          <w:rPrChange w:id="15813" w:author="Panasonic (Ming-Hung)" w:date="2018-08-08T14:43:00Z">
            <w:rPr>
              <w:color w:val="993366"/>
              <w:highlight w:val="cyan"/>
            </w:rPr>
          </w:rPrChange>
        </w:rPr>
        <w:t>INTEGER</w:t>
      </w:r>
      <w:r w:rsidRPr="00ED6A98">
        <w:rPr>
          <w:highlight w:val="cyan"/>
          <w:lang w:val="de-DE"/>
          <w:rPrChange w:id="15814"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15" w:author="Panasonic (Ming-Hung)" w:date="2018-08-08T14:43:00Z">
            <w:rPr>
              <w:highlight w:val="cyan"/>
            </w:rPr>
          </w:rPrChange>
        </w:rPr>
      </w:pPr>
      <w:r w:rsidRPr="00ED6A98">
        <w:rPr>
          <w:highlight w:val="cyan"/>
          <w:lang w:val="de-DE"/>
          <w:rPrChange w:id="15816" w:author="Panasonic (Ming-Hung)" w:date="2018-08-08T14:43:00Z">
            <w:rPr>
              <w:highlight w:val="cyan"/>
            </w:rPr>
          </w:rPrChange>
        </w:rPr>
        <w:tab/>
      </w:r>
      <w:r w:rsidRPr="00ED6A98">
        <w:rPr>
          <w:highlight w:val="cyan"/>
          <w:lang w:val="de-DE"/>
          <w:rPrChange w:id="15817"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18" w:author="Panasonic (Ming-Hung)" w:date="2018-08-08T14:43:00Z">
            <w:rPr>
              <w:highlight w:val="cyan"/>
            </w:rPr>
          </w:rPrChange>
        </w:rPr>
      </w:pPr>
      <w:r w:rsidRPr="00ED6A98">
        <w:rPr>
          <w:highlight w:val="cyan"/>
          <w:lang w:val="de-DE"/>
          <w:rPrChange w:id="15819" w:author="Panasonic (Ming-Hung)" w:date="2018-08-08T14:43:00Z">
            <w:rPr>
              <w:highlight w:val="cyan"/>
            </w:rPr>
          </w:rPrChange>
        </w:rPr>
        <w:tab/>
      </w:r>
      <w:r w:rsidRPr="00ED6A98">
        <w:rPr>
          <w:highlight w:val="cyan"/>
          <w:lang w:val="de-DE"/>
          <w:rPrChange w:id="15820" w:author="Panasonic (Ming-Hung)" w:date="2018-08-08T14:43:00Z">
            <w:rPr>
              <w:highlight w:val="cyan"/>
            </w:rPr>
          </w:rPrChange>
        </w:rPr>
        <w:tab/>
        <w:t>n4</w:t>
      </w:r>
      <w:r w:rsidRPr="00ED6A98">
        <w:rPr>
          <w:highlight w:val="cyan"/>
          <w:lang w:val="de-DE"/>
          <w:rPrChange w:id="15821" w:author="Panasonic (Ming-Hung)" w:date="2018-08-08T14:43:00Z">
            <w:rPr>
              <w:highlight w:val="cyan"/>
            </w:rPr>
          </w:rPrChange>
        </w:rPr>
        <w:tab/>
      </w:r>
      <w:r w:rsidRPr="00ED6A98">
        <w:rPr>
          <w:highlight w:val="cyan"/>
          <w:lang w:val="de-DE"/>
          <w:rPrChange w:id="15822" w:author="Panasonic (Ming-Hung)" w:date="2018-08-08T14:43:00Z">
            <w:rPr>
              <w:highlight w:val="cyan"/>
            </w:rPr>
          </w:rPrChange>
        </w:rPr>
        <w:tab/>
      </w:r>
      <w:r w:rsidRPr="00ED6A98">
        <w:rPr>
          <w:highlight w:val="cyan"/>
          <w:lang w:val="de-DE"/>
          <w:rPrChange w:id="15823" w:author="Panasonic (Ming-Hung)" w:date="2018-08-08T14:43:00Z">
            <w:rPr>
              <w:highlight w:val="cyan"/>
            </w:rPr>
          </w:rPrChange>
        </w:rPr>
        <w:tab/>
      </w:r>
      <w:r w:rsidRPr="00ED6A98">
        <w:rPr>
          <w:highlight w:val="cyan"/>
          <w:lang w:val="de-DE"/>
          <w:rPrChange w:id="15824" w:author="Panasonic (Ming-Hung)" w:date="2018-08-08T14:43:00Z">
            <w:rPr>
              <w:highlight w:val="cyan"/>
            </w:rPr>
          </w:rPrChange>
        </w:rPr>
        <w:tab/>
      </w:r>
      <w:r w:rsidRPr="00ED6A98">
        <w:rPr>
          <w:highlight w:val="cyan"/>
          <w:lang w:val="de-DE"/>
          <w:rPrChange w:id="15825" w:author="Panasonic (Ming-Hung)" w:date="2018-08-08T14:43:00Z">
            <w:rPr>
              <w:highlight w:val="cyan"/>
            </w:rPr>
          </w:rPrChange>
        </w:rPr>
        <w:tab/>
      </w:r>
      <w:r w:rsidRPr="00ED6A98">
        <w:rPr>
          <w:highlight w:val="cyan"/>
          <w:lang w:val="de-DE"/>
          <w:rPrChange w:id="15826" w:author="Panasonic (Ming-Hung)" w:date="2018-08-08T14:43:00Z">
            <w:rPr>
              <w:highlight w:val="cyan"/>
            </w:rPr>
          </w:rPrChange>
        </w:rPr>
        <w:tab/>
      </w:r>
      <w:r w:rsidRPr="00ED6A98">
        <w:rPr>
          <w:highlight w:val="cyan"/>
          <w:lang w:val="de-DE"/>
          <w:rPrChange w:id="15827" w:author="Panasonic (Ming-Hung)" w:date="2018-08-08T14:43:00Z">
            <w:rPr>
              <w:highlight w:val="cyan"/>
            </w:rPr>
          </w:rPrChange>
        </w:rPr>
        <w:tab/>
      </w:r>
      <w:r w:rsidRPr="00ED6A98">
        <w:rPr>
          <w:highlight w:val="cyan"/>
          <w:lang w:val="de-DE"/>
          <w:rPrChange w:id="15828" w:author="Panasonic (Ming-Hung)" w:date="2018-08-08T14:43:00Z">
            <w:rPr>
              <w:highlight w:val="cyan"/>
            </w:rPr>
          </w:rPrChange>
        </w:rPr>
        <w:tab/>
      </w:r>
      <w:r w:rsidRPr="00ED6A98">
        <w:rPr>
          <w:highlight w:val="cyan"/>
          <w:lang w:val="de-DE"/>
          <w:rPrChange w:id="15829" w:author="Panasonic (Ming-Hung)" w:date="2018-08-08T14:43:00Z">
            <w:rPr>
              <w:highlight w:val="cyan"/>
            </w:rPr>
          </w:rPrChange>
        </w:rPr>
        <w:tab/>
      </w:r>
      <w:r w:rsidRPr="00ED6A98">
        <w:rPr>
          <w:highlight w:val="cyan"/>
          <w:lang w:val="de-DE"/>
          <w:rPrChange w:id="15830" w:author="Panasonic (Ming-Hung)" w:date="2018-08-08T14:43:00Z">
            <w:rPr>
              <w:highlight w:val="cyan"/>
            </w:rPr>
          </w:rPrChange>
        </w:rPr>
        <w:tab/>
      </w:r>
      <w:r w:rsidRPr="00ED6A98">
        <w:rPr>
          <w:color w:val="993366"/>
          <w:highlight w:val="cyan"/>
          <w:lang w:val="de-DE"/>
          <w:rPrChange w:id="15831" w:author="Panasonic (Ming-Hung)" w:date="2018-08-08T14:43:00Z">
            <w:rPr>
              <w:color w:val="993366"/>
              <w:highlight w:val="cyan"/>
            </w:rPr>
          </w:rPrChange>
        </w:rPr>
        <w:t>SEQUENCE</w:t>
      </w:r>
      <w:r w:rsidRPr="00ED6A98">
        <w:rPr>
          <w:highlight w:val="cyan"/>
          <w:lang w:val="de-DE"/>
          <w:rPrChange w:id="15832"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33" w:author="Panasonic (Ming-Hung)" w:date="2018-08-08T14:43:00Z">
            <w:rPr>
              <w:highlight w:val="cyan"/>
            </w:rPr>
          </w:rPrChange>
        </w:rPr>
        <w:tab/>
      </w:r>
      <w:r w:rsidRPr="00ED6A98">
        <w:rPr>
          <w:highlight w:val="cyan"/>
          <w:lang w:val="de-DE"/>
          <w:rPrChange w:id="15834" w:author="Panasonic (Ming-Hung)" w:date="2018-08-08T14:43:00Z">
            <w:rPr>
              <w:highlight w:val="cyan"/>
            </w:rPr>
          </w:rPrChange>
        </w:rPr>
        <w:tab/>
      </w:r>
      <w:r w:rsidRPr="00ED6A98">
        <w:rPr>
          <w:highlight w:val="cyan"/>
          <w:lang w:val="de-DE"/>
          <w:rPrChange w:id="15835" w:author="Panasonic (Ming-Hung)" w:date="2018-08-08T14:43:00Z">
            <w:rPr>
              <w:highlight w:val="cyan"/>
            </w:rPr>
          </w:rPrChange>
        </w:rPr>
        <w:tab/>
      </w:r>
      <w:r w:rsidRPr="00390CF2">
        <w:rPr>
          <w:highlight w:val="cyan"/>
          <w:lang w:val="sv-SE"/>
          <w:rPrChange w:id="15836" w:author="R2-1810848 SA" w:date="2018-07-10T13:22:00Z">
            <w:rPr/>
          </w:rPrChange>
        </w:rPr>
        <w:t>combOffset-n4</w:t>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r>
      <w:r w:rsidRPr="00390CF2">
        <w:rPr>
          <w:highlight w:val="cyan"/>
          <w:lang w:val="sv-SE"/>
          <w:rPrChange w:id="15839" w:author="R2-1810848 SA" w:date="2018-07-10T13:22:00Z">
            <w:rPr/>
          </w:rPrChange>
        </w:rPr>
        <w:tab/>
      </w:r>
      <w:r w:rsidRPr="00390CF2">
        <w:rPr>
          <w:highlight w:val="cyan"/>
          <w:lang w:val="sv-SE"/>
          <w:rPrChange w:id="15840" w:author="R2-1810848 SA" w:date="2018-07-10T13:22:00Z">
            <w:rPr/>
          </w:rPrChange>
        </w:rPr>
        <w:tab/>
      </w:r>
      <w:r w:rsidRPr="00390CF2">
        <w:rPr>
          <w:highlight w:val="cyan"/>
          <w:lang w:val="sv-SE"/>
          <w:rPrChange w:id="15841" w:author="R2-1810848 SA" w:date="2018-07-10T13:22:00Z">
            <w:rPr/>
          </w:rPrChange>
        </w:rPr>
        <w:tab/>
      </w:r>
      <w:r w:rsidRPr="00390CF2">
        <w:rPr>
          <w:highlight w:val="cyan"/>
          <w:lang w:val="sv-SE"/>
          <w:rPrChange w:id="15842" w:author="R2-1810848 SA" w:date="2018-07-10T13:22:00Z">
            <w:rPr/>
          </w:rPrChange>
        </w:rPr>
        <w:tab/>
      </w:r>
      <w:r w:rsidRPr="00390CF2">
        <w:rPr>
          <w:highlight w:val="cyan"/>
          <w:lang w:val="sv-SE"/>
          <w:rPrChange w:id="15843" w:author="R2-1810848 SA" w:date="2018-07-10T13:22:00Z">
            <w:rPr/>
          </w:rPrChange>
        </w:rPr>
        <w:tab/>
      </w:r>
      <w:r w:rsidRPr="00390CF2">
        <w:rPr>
          <w:color w:val="993366"/>
          <w:highlight w:val="cyan"/>
          <w:lang w:val="sv-SE"/>
          <w:rPrChange w:id="15844" w:author="R2-1810848 SA" w:date="2018-07-10T13:22:00Z">
            <w:rPr>
              <w:color w:val="993366"/>
            </w:rPr>
          </w:rPrChange>
        </w:rPr>
        <w:t>INTEGER</w:t>
      </w:r>
      <w:r w:rsidRPr="00390CF2">
        <w:rPr>
          <w:highlight w:val="cyan"/>
          <w:lang w:val="sv-SE"/>
          <w:rPrChange w:id="15845"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46" w:author="R2-1810848 SA" w:date="2018-07-10T13:22:00Z">
            <w:rPr/>
          </w:rPrChange>
        </w:rPr>
        <w:tab/>
      </w:r>
      <w:r w:rsidRPr="00390CF2">
        <w:rPr>
          <w:highlight w:val="cyan"/>
          <w:lang w:val="sv-SE"/>
          <w:rPrChange w:id="15847" w:author="R2-1810848 SA" w:date="2018-07-10T13:22:00Z">
            <w:rPr/>
          </w:rPrChange>
        </w:rPr>
        <w:tab/>
      </w:r>
      <w:r w:rsidRPr="00390CF2">
        <w:rPr>
          <w:highlight w:val="cyan"/>
          <w:lang w:val="sv-SE"/>
          <w:rPrChange w:id="15848" w:author="R2-1810848 SA" w:date="2018-07-10T13:22:00Z">
            <w:rPr/>
          </w:rPrChange>
        </w:rPr>
        <w:tab/>
        <w:t>cyclicShift-n4</w:t>
      </w:r>
      <w:r w:rsidRPr="00390CF2">
        <w:rPr>
          <w:highlight w:val="cyan"/>
          <w:lang w:val="sv-SE"/>
          <w:rPrChange w:id="15849" w:author="R2-1810848 SA" w:date="2018-07-10T13:22:00Z">
            <w:rPr/>
          </w:rPrChange>
        </w:rPr>
        <w:tab/>
      </w:r>
      <w:r w:rsidRPr="00390CF2">
        <w:rPr>
          <w:highlight w:val="cyan"/>
          <w:lang w:val="sv-SE"/>
          <w:rPrChange w:id="15850" w:author="R2-1810848 SA" w:date="2018-07-10T13:22:00Z">
            <w:rPr/>
          </w:rPrChange>
        </w:rPr>
        <w:tab/>
      </w:r>
      <w:r w:rsidRPr="00390CF2">
        <w:rPr>
          <w:highlight w:val="cyan"/>
          <w:lang w:val="sv-SE"/>
          <w:rPrChange w:id="15851" w:author="R2-1810848 SA" w:date="2018-07-10T13:22:00Z">
            <w:rPr/>
          </w:rPrChange>
        </w:rPr>
        <w:tab/>
      </w:r>
      <w:r w:rsidRPr="00390CF2">
        <w:rPr>
          <w:highlight w:val="cyan"/>
          <w:lang w:val="sv-SE"/>
          <w:rPrChange w:id="15852" w:author="R2-1810848 SA" w:date="2018-07-10T13:22:00Z">
            <w:rPr/>
          </w:rPrChange>
        </w:rPr>
        <w:tab/>
      </w:r>
      <w:r w:rsidRPr="00390CF2">
        <w:rPr>
          <w:highlight w:val="cyan"/>
          <w:lang w:val="sv-SE"/>
          <w:rPrChange w:id="15853" w:author="R2-1810848 SA" w:date="2018-07-10T13:22:00Z">
            <w:rPr/>
          </w:rPrChange>
        </w:rPr>
        <w:tab/>
      </w:r>
      <w:r w:rsidRPr="00390CF2">
        <w:rPr>
          <w:highlight w:val="cyan"/>
          <w:lang w:val="sv-SE"/>
          <w:rPrChange w:id="15854" w:author="R2-1810848 SA" w:date="2018-07-10T13:22:00Z">
            <w:rPr/>
          </w:rPrChange>
        </w:rPr>
        <w:tab/>
      </w:r>
      <w:r w:rsidRPr="00390CF2">
        <w:rPr>
          <w:highlight w:val="cyan"/>
          <w:lang w:val="sv-SE"/>
          <w:rPrChange w:id="15855" w:author="R2-1810848 SA" w:date="2018-07-10T13:22:00Z">
            <w:rPr/>
          </w:rPrChange>
        </w:rPr>
        <w:tab/>
      </w:r>
      <w:r w:rsidRPr="00390CF2">
        <w:rPr>
          <w:color w:val="993366"/>
          <w:highlight w:val="cyan"/>
          <w:lang w:val="sv-SE"/>
          <w:rPrChange w:id="15856" w:author="R2-1810848 SA" w:date="2018-07-10T13:22:00Z">
            <w:rPr>
              <w:color w:val="993366"/>
            </w:rPr>
          </w:rPrChange>
        </w:rPr>
        <w:t>INTEGER</w:t>
      </w:r>
      <w:r w:rsidRPr="00390CF2">
        <w:rPr>
          <w:highlight w:val="cyan"/>
          <w:lang w:val="sv-SE"/>
          <w:rPrChange w:id="15857"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60" w:author="R2-1810848 SA" w:date="2018-07-10T13:22:00Z">
            <w:rPr/>
          </w:rPrChange>
        </w:rPr>
        <w:t>c-SRS</w:t>
      </w:r>
      <w:r w:rsidRPr="00390CF2">
        <w:rPr>
          <w:highlight w:val="cyan"/>
          <w:lang w:val="sv-SE"/>
          <w:rPrChange w:id="15861" w:author="R2-1810848 SA" w:date="2018-07-10T13:22:00Z">
            <w:rPr/>
          </w:rPrChange>
        </w:rPr>
        <w:tab/>
      </w:r>
      <w:r w:rsidRPr="00390CF2">
        <w:rPr>
          <w:highlight w:val="cyan"/>
          <w:lang w:val="sv-SE"/>
          <w:rPrChange w:id="15862" w:author="R2-1810848 SA" w:date="2018-07-10T13:22:00Z">
            <w:rPr/>
          </w:rPrChange>
        </w:rPr>
        <w:tab/>
      </w: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color w:val="993366"/>
          <w:highlight w:val="cyan"/>
          <w:lang w:val="sv-SE"/>
          <w:rPrChange w:id="15870" w:author="R2-1810848 SA" w:date="2018-07-10T13:22:00Z">
            <w:rPr>
              <w:color w:val="993366"/>
            </w:rPr>
          </w:rPrChange>
        </w:rPr>
        <w:t>INTEGER</w:t>
      </w:r>
      <w:r w:rsidRPr="00390CF2">
        <w:rPr>
          <w:highlight w:val="cyan"/>
          <w:lang w:val="sv-SE"/>
          <w:rPrChange w:id="15871"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72" w:author="R2-1810848 SA" w:date="2018-07-10T13:22:00Z">
            <w:rPr/>
          </w:rPrChange>
        </w:rPr>
        <w:tab/>
      </w:r>
      <w:r w:rsidRPr="00390CF2">
        <w:rPr>
          <w:highlight w:val="cyan"/>
          <w:lang w:val="sv-SE"/>
          <w:rPrChange w:id="15873" w:author="R2-1810848 SA" w:date="2018-07-10T13:22:00Z">
            <w:rPr/>
          </w:rPrChange>
        </w:rPr>
        <w:tab/>
        <w:t>b-SRS</w:t>
      </w:r>
      <w:r w:rsidRPr="00390CF2">
        <w:rPr>
          <w:highlight w:val="cyan"/>
          <w:lang w:val="sv-SE"/>
          <w:rPrChange w:id="15874" w:author="R2-1810848 SA" w:date="2018-07-10T13:22:00Z">
            <w:rPr/>
          </w:rPrChange>
        </w:rPr>
        <w:tab/>
      </w: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lang w:val="sv-SE"/>
          <w:rPrChange w:id="15877" w:author="R2-1810848 SA" w:date="2018-07-10T13:22:00Z">
            <w:rPr/>
          </w:rPrChange>
        </w:rPr>
        <w:tab/>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color w:val="993366"/>
          <w:highlight w:val="cyan"/>
          <w:lang w:val="sv-SE"/>
          <w:rPrChange w:id="15883" w:author="R2-1810848 SA" w:date="2018-07-10T13:22:00Z">
            <w:rPr>
              <w:color w:val="993366"/>
            </w:rPr>
          </w:rPrChange>
        </w:rPr>
        <w:t>INTEGER</w:t>
      </w:r>
      <w:r w:rsidRPr="00390CF2">
        <w:rPr>
          <w:highlight w:val="cyan"/>
          <w:lang w:val="sv-SE"/>
          <w:rPrChange w:id="15884"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885" w:author="Ericsson" w:date="2018-06-25T11:48:00Z">
            <w:rPr/>
          </w:rPrChange>
        </w:rPr>
        <w:tab/>
      </w:r>
      <w:r w:rsidRPr="00390CF2">
        <w:rPr>
          <w:highlight w:val="cyan"/>
          <w:lang w:val="sv-SE"/>
          <w:rPrChange w:id="15886"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693"/>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87" w:author="R2-1810848 SA" w:date="2018-07-10T13:22:00Z">
            <w:rPr/>
          </w:rPrChange>
        </w:rPr>
        <w:t>sl2</w:t>
      </w:r>
      <w:r w:rsidRPr="00390CF2">
        <w:rPr>
          <w:highlight w:val="cyan"/>
          <w:lang w:val="sv-SE"/>
          <w:rPrChange w:id="15888" w:author="R2-1810848 SA" w:date="2018-07-10T13:22:00Z">
            <w:rPr/>
          </w:rPrChange>
        </w:rPr>
        <w:tab/>
      </w: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color w:val="993366"/>
          <w:highlight w:val="cyan"/>
          <w:lang w:val="sv-SE"/>
          <w:rPrChange w:id="15898" w:author="R2-1810848 SA" w:date="2018-07-10T13:22:00Z">
            <w:rPr>
              <w:color w:val="993366"/>
            </w:rPr>
          </w:rPrChange>
        </w:rPr>
        <w:t>INTEGER</w:t>
      </w:r>
      <w:r w:rsidRPr="00390CF2">
        <w:rPr>
          <w:highlight w:val="cyan"/>
          <w:lang w:val="sv-SE"/>
          <w:rPrChange w:id="15899"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00" w:author="R2-1810848 SA" w:date="2018-07-10T13:22:00Z">
            <w:rPr/>
          </w:rPrChange>
        </w:rPr>
        <w:tab/>
        <w:t>sl4</w:t>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highlight w:val="cyan"/>
          <w:lang w:val="sv-SE"/>
          <w:rPrChange w:id="15904" w:author="R2-1810848 SA" w:date="2018-07-10T13:22:00Z">
            <w:rPr/>
          </w:rPrChange>
        </w:rPr>
        <w:tab/>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color w:val="993366"/>
          <w:highlight w:val="cyan"/>
          <w:lang w:val="sv-SE"/>
          <w:rPrChange w:id="15911" w:author="R2-1810848 SA" w:date="2018-07-10T13:22:00Z">
            <w:rPr>
              <w:color w:val="993366"/>
            </w:rPr>
          </w:rPrChange>
        </w:rPr>
        <w:t>INTEGER</w:t>
      </w:r>
      <w:r w:rsidRPr="00390CF2">
        <w:rPr>
          <w:highlight w:val="cyan"/>
          <w:lang w:val="sv-SE"/>
          <w:rPrChange w:id="15912"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13" w:author="R2-1810848 SA" w:date="2018-07-10T13:22:00Z">
            <w:rPr/>
          </w:rPrChange>
        </w:rPr>
        <w:tab/>
        <w:t>sl5</w:t>
      </w:r>
      <w:r w:rsidRPr="00390CF2">
        <w:rPr>
          <w:highlight w:val="cyan"/>
          <w:lang w:val="sv-SE"/>
          <w:rPrChange w:id="15914" w:author="R2-1810848 SA" w:date="2018-07-10T13:22:00Z">
            <w:rPr/>
          </w:rPrChange>
        </w:rPr>
        <w:tab/>
      </w:r>
      <w:r w:rsidRPr="00390CF2">
        <w:rPr>
          <w:highlight w:val="cyan"/>
          <w:lang w:val="sv-SE"/>
          <w:rPrChange w:id="15915" w:author="R2-1810848 SA" w:date="2018-07-10T13:22:00Z">
            <w:rPr/>
          </w:rPrChange>
        </w:rPr>
        <w:tab/>
      </w:r>
      <w:r w:rsidRPr="00390CF2">
        <w:rPr>
          <w:highlight w:val="cyan"/>
          <w:lang w:val="sv-SE"/>
          <w:rPrChange w:id="15916" w:author="R2-1810848 SA" w:date="2018-07-10T13:22:00Z">
            <w:rPr/>
          </w:rPrChange>
        </w:rPr>
        <w:tab/>
      </w:r>
      <w:r w:rsidRPr="00390CF2">
        <w:rPr>
          <w:highlight w:val="cyan"/>
          <w:lang w:val="sv-SE"/>
          <w:rPrChange w:id="15917" w:author="R2-1810848 SA" w:date="2018-07-10T13:22:00Z">
            <w:rPr/>
          </w:rPrChange>
        </w:rPr>
        <w:tab/>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color w:val="993366"/>
          <w:highlight w:val="cyan"/>
          <w:lang w:val="sv-SE"/>
          <w:rPrChange w:id="15924" w:author="R2-1810848 SA" w:date="2018-07-10T13:22:00Z">
            <w:rPr>
              <w:color w:val="993366"/>
            </w:rPr>
          </w:rPrChange>
        </w:rPr>
        <w:t>INTEGER</w:t>
      </w:r>
      <w:r w:rsidRPr="00390CF2">
        <w:rPr>
          <w:highlight w:val="cyan"/>
          <w:lang w:val="sv-SE"/>
          <w:rPrChange w:id="15925"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26" w:author="R2-1810848 SA" w:date="2018-07-10T13:22:00Z">
            <w:rPr/>
          </w:rPrChange>
        </w:rPr>
        <w:tab/>
        <w:t>sl8</w:t>
      </w:r>
      <w:r w:rsidRPr="00390CF2">
        <w:rPr>
          <w:highlight w:val="cyan"/>
          <w:lang w:val="sv-SE"/>
          <w:rPrChange w:id="15927" w:author="R2-1810848 SA" w:date="2018-07-10T13:22:00Z">
            <w:rPr/>
          </w:rPrChange>
        </w:rPr>
        <w:tab/>
      </w:r>
      <w:r w:rsidRPr="00390CF2">
        <w:rPr>
          <w:highlight w:val="cyan"/>
          <w:lang w:val="sv-SE"/>
          <w:rPrChange w:id="15928" w:author="R2-1810848 SA" w:date="2018-07-10T13:22:00Z">
            <w:rPr/>
          </w:rPrChange>
        </w:rPr>
        <w:tab/>
      </w:r>
      <w:r w:rsidRPr="00390CF2">
        <w:rPr>
          <w:highlight w:val="cyan"/>
          <w:lang w:val="sv-SE"/>
          <w:rPrChange w:id="15929" w:author="R2-1810848 SA" w:date="2018-07-10T13:22:00Z">
            <w:rPr/>
          </w:rPrChange>
        </w:rPr>
        <w:tab/>
      </w:r>
      <w:r w:rsidRPr="00390CF2">
        <w:rPr>
          <w:highlight w:val="cyan"/>
          <w:lang w:val="sv-SE"/>
          <w:rPrChange w:id="15930" w:author="R2-1810848 SA" w:date="2018-07-10T13:22:00Z">
            <w:rPr/>
          </w:rPrChange>
        </w:rPr>
        <w:tab/>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color w:val="993366"/>
          <w:highlight w:val="cyan"/>
          <w:lang w:val="sv-SE"/>
          <w:rPrChange w:id="15937" w:author="R2-1810848 SA" w:date="2018-07-10T13:22:00Z">
            <w:rPr>
              <w:color w:val="993366"/>
            </w:rPr>
          </w:rPrChange>
        </w:rPr>
        <w:t>INTEGER</w:t>
      </w:r>
      <w:r w:rsidRPr="00390CF2">
        <w:rPr>
          <w:highlight w:val="cyan"/>
          <w:lang w:val="sv-SE"/>
          <w:rPrChange w:id="15938"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39" w:author="R2-1810848 SA" w:date="2018-07-10T13:22:00Z">
            <w:rPr/>
          </w:rPrChange>
        </w:rPr>
        <w:tab/>
        <w:t>sl10</w:t>
      </w:r>
      <w:r w:rsidRPr="00390CF2">
        <w:rPr>
          <w:highlight w:val="cyan"/>
          <w:lang w:val="sv-SE"/>
          <w:rPrChange w:id="15940" w:author="R2-1810848 SA" w:date="2018-07-10T13:22:00Z">
            <w:rPr/>
          </w:rPrChange>
        </w:rPr>
        <w:tab/>
      </w:r>
      <w:r w:rsidRPr="00390CF2">
        <w:rPr>
          <w:highlight w:val="cyan"/>
          <w:lang w:val="sv-SE"/>
          <w:rPrChange w:id="15941" w:author="R2-1810848 SA" w:date="2018-07-10T13:22:00Z">
            <w:rPr/>
          </w:rPrChange>
        </w:rPr>
        <w:tab/>
      </w:r>
      <w:r w:rsidRPr="00390CF2">
        <w:rPr>
          <w:highlight w:val="cyan"/>
          <w:lang w:val="sv-SE"/>
          <w:rPrChange w:id="15942" w:author="R2-1810848 SA" w:date="2018-07-10T13:22:00Z">
            <w:rPr/>
          </w:rPrChange>
        </w:rPr>
        <w:tab/>
      </w:r>
      <w:r w:rsidRPr="00390CF2">
        <w:rPr>
          <w:highlight w:val="cyan"/>
          <w:lang w:val="sv-SE"/>
          <w:rPrChange w:id="15943" w:author="R2-1810848 SA" w:date="2018-07-10T13:22:00Z">
            <w:rPr/>
          </w:rPrChange>
        </w:rPr>
        <w:tab/>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color w:val="993366"/>
          <w:highlight w:val="cyan"/>
          <w:lang w:val="sv-SE"/>
          <w:rPrChange w:id="15949" w:author="R2-1810848 SA" w:date="2018-07-10T13:22:00Z">
            <w:rPr>
              <w:color w:val="993366"/>
            </w:rPr>
          </w:rPrChange>
        </w:rPr>
        <w:t>INTEGER</w:t>
      </w:r>
      <w:r w:rsidRPr="00390CF2">
        <w:rPr>
          <w:highlight w:val="cyan"/>
          <w:lang w:val="sv-SE"/>
          <w:rPrChange w:id="15950"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51" w:author="R2-1810848 SA" w:date="2018-07-10T13:22:00Z">
            <w:rPr/>
          </w:rPrChange>
        </w:rPr>
        <w:tab/>
        <w:t>sl16</w:t>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highlight w:val="cyan"/>
          <w:lang w:val="sv-SE"/>
          <w:rPrChange w:id="15954" w:author="R2-1810848 SA" w:date="2018-07-10T13:22:00Z">
            <w:rPr/>
          </w:rPrChange>
        </w:rPr>
        <w:tab/>
      </w:r>
      <w:r w:rsidRPr="00390CF2">
        <w:rPr>
          <w:highlight w:val="cyan"/>
          <w:lang w:val="sv-SE"/>
          <w:rPrChange w:id="15955" w:author="R2-1810848 SA" w:date="2018-07-10T13:22:00Z">
            <w:rPr/>
          </w:rPrChange>
        </w:rPr>
        <w:tab/>
      </w:r>
      <w:r w:rsidRPr="00390CF2">
        <w:rPr>
          <w:highlight w:val="cyan"/>
          <w:lang w:val="sv-SE"/>
          <w:rPrChange w:id="15956" w:author="R2-1810848 SA" w:date="2018-07-10T13:22:00Z">
            <w:rPr/>
          </w:rPrChange>
        </w:rPr>
        <w:tab/>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highlight w:val="cyan"/>
          <w:lang w:val="sv-SE"/>
          <w:rPrChange w:id="15960" w:author="R2-1810848 SA" w:date="2018-07-10T13:22:00Z">
            <w:rPr/>
          </w:rPrChange>
        </w:rPr>
        <w:tab/>
      </w:r>
      <w:r w:rsidRPr="00390CF2">
        <w:rPr>
          <w:color w:val="993366"/>
          <w:highlight w:val="cyan"/>
          <w:lang w:val="sv-SE"/>
          <w:rPrChange w:id="15961" w:author="R2-1810848 SA" w:date="2018-07-10T13:22:00Z">
            <w:rPr>
              <w:color w:val="993366"/>
            </w:rPr>
          </w:rPrChange>
        </w:rPr>
        <w:t>INTEGER</w:t>
      </w:r>
      <w:r w:rsidRPr="00390CF2">
        <w:rPr>
          <w:highlight w:val="cyan"/>
          <w:lang w:val="sv-SE"/>
          <w:rPrChange w:id="15962"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63" w:author="R2-1810848 SA" w:date="2018-07-10T13:22:00Z">
            <w:rPr/>
          </w:rPrChange>
        </w:rPr>
        <w:tab/>
        <w:t>sl20</w:t>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highlight w:val="cyan"/>
          <w:lang w:val="sv-SE"/>
          <w:rPrChange w:id="15966" w:author="R2-1810848 SA" w:date="2018-07-10T13:22:00Z">
            <w:rPr/>
          </w:rPrChange>
        </w:rPr>
        <w:tab/>
      </w:r>
      <w:r w:rsidRPr="00390CF2">
        <w:rPr>
          <w:highlight w:val="cyan"/>
          <w:lang w:val="sv-SE"/>
          <w:rPrChange w:id="15967" w:author="R2-1810848 SA" w:date="2018-07-10T13:22:00Z">
            <w:rPr/>
          </w:rPrChange>
        </w:rPr>
        <w:tab/>
      </w:r>
      <w:r w:rsidRPr="00390CF2">
        <w:rPr>
          <w:highlight w:val="cyan"/>
          <w:lang w:val="sv-SE"/>
          <w:rPrChange w:id="15968" w:author="R2-1810848 SA" w:date="2018-07-10T13:22:00Z">
            <w:rPr/>
          </w:rPrChange>
        </w:rPr>
        <w:tab/>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color w:val="993366"/>
          <w:highlight w:val="cyan"/>
          <w:lang w:val="sv-SE"/>
          <w:rPrChange w:id="15973" w:author="R2-1810848 SA" w:date="2018-07-10T13:22:00Z">
            <w:rPr>
              <w:color w:val="993366"/>
            </w:rPr>
          </w:rPrChange>
        </w:rPr>
        <w:t>INTEGER</w:t>
      </w:r>
      <w:r w:rsidRPr="00390CF2">
        <w:rPr>
          <w:highlight w:val="cyan"/>
          <w:lang w:val="sv-SE"/>
          <w:rPrChange w:id="15974"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75" w:author="R2-1810848 SA" w:date="2018-07-10T13:22:00Z">
            <w:rPr/>
          </w:rPrChange>
        </w:rPr>
        <w:tab/>
        <w:t>sl32</w:t>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highlight w:val="cyan"/>
          <w:lang w:val="sv-SE"/>
          <w:rPrChange w:id="15978" w:author="R2-1810848 SA" w:date="2018-07-10T13:22:00Z">
            <w:rPr/>
          </w:rPrChange>
        </w:rPr>
        <w:tab/>
      </w:r>
      <w:r w:rsidRPr="00390CF2">
        <w:rPr>
          <w:highlight w:val="cyan"/>
          <w:lang w:val="sv-SE"/>
          <w:rPrChange w:id="15979" w:author="R2-1810848 SA" w:date="2018-07-10T13:22:00Z">
            <w:rPr/>
          </w:rPrChange>
        </w:rPr>
        <w:tab/>
      </w:r>
      <w:r w:rsidRPr="00390CF2">
        <w:rPr>
          <w:highlight w:val="cyan"/>
          <w:lang w:val="sv-SE"/>
          <w:rPrChange w:id="15980" w:author="R2-1810848 SA" w:date="2018-07-10T13:22:00Z">
            <w:rPr/>
          </w:rPrChange>
        </w:rPr>
        <w:tab/>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highlight w:val="cyan"/>
          <w:lang w:val="sv-SE"/>
          <w:rPrChange w:id="15984" w:author="R2-1810848 SA" w:date="2018-07-10T13:22:00Z">
            <w:rPr/>
          </w:rPrChange>
        </w:rPr>
        <w:tab/>
      </w:r>
      <w:r w:rsidRPr="00390CF2">
        <w:rPr>
          <w:color w:val="993366"/>
          <w:highlight w:val="cyan"/>
          <w:lang w:val="sv-SE"/>
          <w:rPrChange w:id="15985" w:author="R2-1810848 SA" w:date="2018-07-10T13:22:00Z">
            <w:rPr>
              <w:color w:val="993366"/>
            </w:rPr>
          </w:rPrChange>
        </w:rPr>
        <w:t>INTEGER</w:t>
      </w:r>
      <w:r w:rsidRPr="00390CF2">
        <w:rPr>
          <w:highlight w:val="cyan"/>
          <w:lang w:val="sv-SE"/>
          <w:rPrChange w:id="15986"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987" w:author="R2-1810848 SA" w:date="2018-07-10T13:22:00Z">
            <w:rPr/>
          </w:rPrChange>
        </w:rPr>
        <w:tab/>
        <w:t>sl40</w:t>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highlight w:val="cyan"/>
          <w:lang w:val="sv-SE"/>
          <w:rPrChange w:id="15990" w:author="R2-1810848 SA" w:date="2018-07-10T13:22:00Z">
            <w:rPr/>
          </w:rPrChange>
        </w:rPr>
        <w:tab/>
      </w:r>
      <w:r w:rsidRPr="00390CF2">
        <w:rPr>
          <w:highlight w:val="cyan"/>
          <w:lang w:val="sv-SE"/>
          <w:rPrChange w:id="15991" w:author="R2-1810848 SA" w:date="2018-07-10T13:22:00Z">
            <w:rPr/>
          </w:rPrChange>
        </w:rPr>
        <w:tab/>
      </w:r>
      <w:r w:rsidRPr="00390CF2">
        <w:rPr>
          <w:highlight w:val="cyan"/>
          <w:lang w:val="sv-SE"/>
          <w:rPrChange w:id="15992" w:author="R2-1810848 SA" w:date="2018-07-10T13:22:00Z">
            <w:rPr/>
          </w:rPrChange>
        </w:rPr>
        <w:tab/>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highlight w:val="cyan"/>
          <w:lang w:val="sv-SE"/>
          <w:rPrChange w:id="15996" w:author="R2-1810848 SA" w:date="2018-07-10T13:22:00Z">
            <w:rPr/>
          </w:rPrChange>
        </w:rPr>
        <w:tab/>
      </w:r>
      <w:r w:rsidRPr="00390CF2">
        <w:rPr>
          <w:color w:val="993366"/>
          <w:highlight w:val="cyan"/>
          <w:lang w:val="sv-SE"/>
          <w:rPrChange w:id="15997" w:author="R2-1810848 SA" w:date="2018-07-10T13:22:00Z">
            <w:rPr>
              <w:color w:val="993366"/>
            </w:rPr>
          </w:rPrChange>
        </w:rPr>
        <w:t>INTEGER</w:t>
      </w:r>
      <w:r w:rsidRPr="00390CF2">
        <w:rPr>
          <w:highlight w:val="cyan"/>
          <w:lang w:val="sv-SE"/>
          <w:rPrChange w:id="15998"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999" w:author="R2-1810848 SA" w:date="2018-07-10T13:22:00Z">
            <w:rPr/>
          </w:rPrChange>
        </w:rPr>
        <w:tab/>
        <w:t>sl64</w:t>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highlight w:val="cyan"/>
          <w:lang w:val="sv-SE"/>
          <w:rPrChange w:id="16002" w:author="R2-1810848 SA" w:date="2018-07-10T13:22:00Z">
            <w:rPr/>
          </w:rPrChange>
        </w:rPr>
        <w:tab/>
      </w:r>
      <w:r w:rsidRPr="00390CF2">
        <w:rPr>
          <w:highlight w:val="cyan"/>
          <w:lang w:val="sv-SE"/>
          <w:rPrChange w:id="16003" w:author="R2-1810848 SA" w:date="2018-07-10T13:22:00Z">
            <w:rPr/>
          </w:rPrChange>
        </w:rPr>
        <w:tab/>
      </w:r>
      <w:r w:rsidRPr="00390CF2">
        <w:rPr>
          <w:highlight w:val="cyan"/>
          <w:lang w:val="sv-SE"/>
          <w:rPrChange w:id="16004" w:author="R2-1810848 SA" w:date="2018-07-10T13:22:00Z">
            <w:rPr/>
          </w:rPrChange>
        </w:rPr>
        <w:tab/>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color w:val="993366"/>
          <w:highlight w:val="cyan"/>
          <w:lang w:val="sv-SE"/>
          <w:rPrChange w:id="16009" w:author="R2-1810848 SA" w:date="2018-07-10T13:22:00Z">
            <w:rPr>
              <w:color w:val="993366"/>
            </w:rPr>
          </w:rPrChange>
        </w:rPr>
        <w:t>INTEGER</w:t>
      </w:r>
      <w:r w:rsidRPr="00390CF2">
        <w:rPr>
          <w:highlight w:val="cyan"/>
          <w:lang w:val="sv-SE"/>
          <w:rPrChange w:id="16010"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11" w:author="R2-1810848 SA" w:date="2018-07-10T13:22:00Z">
            <w:rPr/>
          </w:rPrChange>
        </w:rPr>
        <w:tab/>
        <w:t>sl80</w:t>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highlight w:val="cyan"/>
          <w:lang w:val="sv-SE"/>
          <w:rPrChange w:id="16014" w:author="R2-1810848 SA" w:date="2018-07-10T13:22:00Z">
            <w:rPr/>
          </w:rPrChange>
        </w:rPr>
        <w:tab/>
      </w:r>
      <w:r w:rsidRPr="00390CF2">
        <w:rPr>
          <w:highlight w:val="cyan"/>
          <w:lang w:val="sv-SE"/>
          <w:rPrChange w:id="16015" w:author="R2-1810848 SA" w:date="2018-07-10T13:22:00Z">
            <w:rPr/>
          </w:rPrChange>
        </w:rPr>
        <w:tab/>
      </w:r>
      <w:r w:rsidRPr="00390CF2">
        <w:rPr>
          <w:highlight w:val="cyan"/>
          <w:lang w:val="sv-SE"/>
          <w:rPrChange w:id="16016" w:author="R2-1810848 SA" w:date="2018-07-10T13:22:00Z">
            <w:rPr/>
          </w:rPrChange>
        </w:rPr>
        <w:tab/>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color w:val="993366"/>
          <w:highlight w:val="cyan"/>
          <w:lang w:val="sv-SE"/>
          <w:rPrChange w:id="16021" w:author="R2-1810848 SA" w:date="2018-07-10T13:22:00Z">
            <w:rPr>
              <w:color w:val="993366"/>
            </w:rPr>
          </w:rPrChange>
        </w:rPr>
        <w:t>INTEGER</w:t>
      </w:r>
      <w:r w:rsidRPr="00390CF2">
        <w:rPr>
          <w:highlight w:val="cyan"/>
          <w:lang w:val="sv-SE"/>
          <w:rPrChange w:id="16022"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23" w:author="R2-1810848 SA" w:date="2018-07-10T13:22:00Z">
            <w:rPr/>
          </w:rPrChange>
        </w:rPr>
        <w:tab/>
        <w:t>sl160</w:t>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highlight w:val="cyan"/>
          <w:lang w:val="sv-SE"/>
          <w:rPrChange w:id="16026" w:author="R2-1810848 SA" w:date="2018-07-10T13:22:00Z">
            <w:rPr/>
          </w:rPrChange>
        </w:rPr>
        <w:tab/>
      </w:r>
      <w:r w:rsidRPr="00390CF2">
        <w:rPr>
          <w:highlight w:val="cyan"/>
          <w:lang w:val="sv-SE"/>
          <w:rPrChange w:id="16027" w:author="R2-1810848 SA" w:date="2018-07-10T13:22:00Z">
            <w:rPr/>
          </w:rPrChange>
        </w:rPr>
        <w:tab/>
      </w:r>
      <w:r w:rsidRPr="00390CF2">
        <w:rPr>
          <w:highlight w:val="cyan"/>
          <w:lang w:val="sv-SE"/>
          <w:rPrChange w:id="16028" w:author="R2-1810848 SA" w:date="2018-07-10T13:22:00Z">
            <w:rPr/>
          </w:rPrChange>
        </w:rPr>
        <w:tab/>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color w:val="993366"/>
          <w:highlight w:val="cyan"/>
          <w:lang w:val="sv-SE"/>
          <w:rPrChange w:id="16033" w:author="R2-1810848 SA" w:date="2018-07-10T13:22:00Z">
            <w:rPr>
              <w:color w:val="993366"/>
            </w:rPr>
          </w:rPrChange>
        </w:rPr>
        <w:t>INTEGER</w:t>
      </w:r>
      <w:r w:rsidRPr="00390CF2">
        <w:rPr>
          <w:highlight w:val="cyan"/>
          <w:lang w:val="sv-SE"/>
          <w:rPrChange w:id="16034"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35" w:author="R2-1810848 SA" w:date="2018-07-10T13:22:00Z">
            <w:rPr/>
          </w:rPrChange>
        </w:rPr>
        <w:tab/>
        <w:t>sl320</w:t>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highlight w:val="cyan"/>
          <w:lang w:val="sv-SE"/>
          <w:rPrChange w:id="16038" w:author="R2-1810848 SA" w:date="2018-07-10T13:22:00Z">
            <w:rPr/>
          </w:rPrChange>
        </w:rPr>
        <w:tab/>
      </w:r>
      <w:r w:rsidRPr="00390CF2">
        <w:rPr>
          <w:highlight w:val="cyan"/>
          <w:lang w:val="sv-SE"/>
          <w:rPrChange w:id="16039" w:author="R2-1810848 SA" w:date="2018-07-10T13:22:00Z">
            <w:rPr/>
          </w:rPrChange>
        </w:rPr>
        <w:tab/>
      </w:r>
      <w:r w:rsidRPr="00390CF2">
        <w:rPr>
          <w:highlight w:val="cyan"/>
          <w:lang w:val="sv-SE"/>
          <w:rPrChange w:id="16040" w:author="R2-1810848 SA" w:date="2018-07-10T13:22:00Z">
            <w:rPr/>
          </w:rPrChange>
        </w:rPr>
        <w:tab/>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color w:val="993366"/>
          <w:highlight w:val="cyan"/>
          <w:lang w:val="sv-SE"/>
          <w:rPrChange w:id="16045" w:author="R2-1810848 SA" w:date="2018-07-10T13:22:00Z">
            <w:rPr>
              <w:color w:val="993366"/>
            </w:rPr>
          </w:rPrChange>
        </w:rPr>
        <w:t>INTEGER</w:t>
      </w:r>
      <w:r w:rsidRPr="00390CF2">
        <w:rPr>
          <w:highlight w:val="cyan"/>
          <w:lang w:val="sv-SE"/>
          <w:rPrChange w:id="16046"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47" w:author="R2-1810848 SA" w:date="2018-07-10T13:22:00Z">
            <w:rPr/>
          </w:rPrChange>
        </w:rPr>
        <w:tab/>
        <w:t>sl640</w:t>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highlight w:val="cyan"/>
          <w:lang w:val="sv-SE"/>
          <w:rPrChange w:id="16050" w:author="R2-1810848 SA" w:date="2018-07-10T13:22:00Z">
            <w:rPr/>
          </w:rPrChange>
        </w:rPr>
        <w:tab/>
      </w:r>
      <w:r w:rsidRPr="00390CF2">
        <w:rPr>
          <w:highlight w:val="cyan"/>
          <w:lang w:val="sv-SE"/>
          <w:rPrChange w:id="16051" w:author="R2-1810848 SA" w:date="2018-07-10T13:22:00Z">
            <w:rPr/>
          </w:rPrChange>
        </w:rPr>
        <w:tab/>
      </w:r>
      <w:r w:rsidRPr="00390CF2">
        <w:rPr>
          <w:highlight w:val="cyan"/>
          <w:lang w:val="sv-SE"/>
          <w:rPrChange w:id="16052" w:author="R2-1810848 SA" w:date="2018-07-10T13:22:00Z">
            <w:rPr/>
          </w:rPrChange>
        </w:rPr>
        <w:tab/>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color w:val="993366"/>
          <w:highlight w:val="cyan"/>
          <w:lang w:val="sv-SE"/>
          <w:rPrChange w:id="16057" w:author="R2-1810848 SA" w:date="2018-07-10T13:22:00Z">
            <w:rPr>
              <w:color w:val="993366"/>
            </w:rPr>
          </w:rPrChange>
        </w:rPr>
        <w:t>INTEGER</w:t>
      </w:r>
      <w:r w:rsidRPr="00390CF2">
        <w:rPr>
          <w:highlight w:val="cyan"/>
          <w:lang w:val="sv-SE"/>
          <w:rPrChange w:id="16058"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59" w:author="R2-1810848 SA" w:date="2018-07-10T13:22:00Z">
            <w:rPr/>
          </w:rPrChange>
        </w:rPr>
        <w:tab/>
        <w:t>sl1280</w:t>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highlight w:val="cyan"/>
          <w:lang w:val="sv-SE"/>
          <w:rPrChange w:id="16062" w:author="R2-1810848 SA" w:date="2018-07-10T13:22:00Z">
            <w:rPr/>
          </w:rPrChange>
        </w:rPr>
        <w:tab/>
      </w:r>
      <w:r w:rsidRPr="00390CF2">
        <w:rPr>
          <w:highlight w:val="cyan"/>
          <w:lang w:val="sv-SE"/>
          <w:rPrChange w:id="16063" w:author="R2-1810848 SA" w:date="2018-07-10T13:22:00Z">
            <w:rPr/>
          </w:rPrChange>
        </w:rPr>
        <w:tab/>
      </w:r>
      <w:r w:rsidRPr="00390CF2">
        <w:rPr>
          <w:highlight w:val="cyan"/>
          <w:lang w:val="sv-SE"/>
          <w:rPrChange w:id="16064" w:author="R2-1810848 SA" w:date="2018-07-10T13:22:00Z">
            <w:rPr/>
          </w:rPrChange>
        </w:rPr>
        <w:tab/>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highlight w:val="cyan"/>
          <w:lang w:val="sv-SE"/>
          <w:rPrChange w:id="16068" w:author="R2-1810848 SA" w:date="2018-07-10T13:22:00Z">
            <w:rPr/>
          </w:rPrChange>
        </w:rPr>
        <w:tab/>
      </w:r>
      <w:r w:rsidRPr="00390CF2">
        <w:rPr>
          <w:color w:val="993366"/>
          <w:highlight w:val="cyan"/>
          <w:lang w:val="sv-SE"/>
          <w:rPrChange w:id="16069" w:author="R2-1810848 SA" w:date="2018-07-10T13:22:00Z">
            <w:rPr>
              <w:color w:val="993366"/>
            </w:rPr>
          </w:rPrChange>
        </w:rPr>
        <w:t>INTEGER</w:t>
      </w:r>
      <w:r w:rsidRPr="00390CF2">
        <w:rPr>
          <w:highlight w:val="cyan"/>
          <w:lang w:val="sv-SE"/>
          <w:rPrChange w:id="16070"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71"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72"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7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74" w:author="R2-1810868" w:date="2018-07-10T21:34:00Z"/>
                <w:szCs w:val="22"/>
                <w:highlight w:val="cyan"/>
              </w:rPr>
            </w:pPr>
            <w:ins w:id="16075"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76" w:author="R2-1810868" w:date="2018-07-10T21:34:00Z"/>
                <w:szCs w:val="22"/>
                <w:highlight w:val="cyan"/>
                <w:rPrChange w:id="16077" w:author="R2-1810868" w:date="2018-07-10T21:34:00Z">
                  <w:rPr>
                    <w:ins w:id="16078" w:author="R2-1810868" w:date="2018-07-10T21:34:00Z"/>
                    <w:b/>
                    <w:i/>
                    <w:szCs w:val="22"/>
                  </w:rPr>
                </w:rPrChange>
              </w:rPr>
            </w:pPr>
            <w:ins w:id="1607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080" w:author="R2-1810848 SA" w:date="2018-07-10T13:22:00Z">
                  <w:rPr>
                    <w:szCs w:val="22"/>
                    <w:lang w:val="sv-SE"/>
                  </w:rPr>
                </w:rPrChange>
              </w:rPr>
              <w:t>s</w:t>
            </w:r>
            <w:r w:rsidRPr="00390CF2">
              <w:rPr>
                <w:szCs w:val="22"/>
                <w:highlight w:val="cyan"/>
              </w:rPr>
              <w:t>ources used in this SRS-ResourceSet</w:t>
            </w:r>
            <w:ins w:id="1608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8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083"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084" w:name="_Toc510018699"/>
      <w:r w:rsidRPr="00390CF2">
        <w:rPr>
          <w:highlight w:val="cyan"/>
        </w:rPr>
        <w:t>–</w:t>
      </w:r>
      <w:r w:rsidRPr="00390CF2">
        <w:rPr>
          <w:highlight w:val="cyan"/>
        </w:rPr>
        <w:tab/>
      </w:r>
      <w:r w:rsidRPr="00390CF2">
        <w:rPr>
          <w:i/>
          <w:highlight w:val="cyan"/>
        </w:rPr>
        <w:t>SRS-CarrierSwitching</w:t>
      </w:r>
      <w:bookmarkEnd w:id="16084"/>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085" w:name="_Hlk508197889"/>
      <w:r w:rsidRPr="00390CF2">
        <w:rPr>
          <w:highlight w:val="cyan"/>
        </w:rPr>
        <w:t>srs-SwitchFromServCellIndex</w:t>
      </w:r>
      <w:bookmarkEnd w:id="1608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086" w:name="_Hlk508197897"/>
      <w:r w:rsidRPr="00390CF2">
        <w:rPr>
          <w:highlight w:val="cyan"/>
        </w:rPr>
        <w:t>monitoringCells</w:t>
      </w:r>
      <w:bookmarkEnd w:id="160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08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72"/>
    <w:bookmarkEnd w:id="16087"/>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88"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089" w:author="RP-181326" w:date="2018-06-18T07:06:00Z"/>
          <w:highlight w:val="cyan"/>
        </w:rPr>
      </w:pPr>
      <w:ins w:id="16090"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091" w:name="_Toc510018700"/>
      <w:r w:rsidRPr="00390CF2">
        <w:rPr>
          <w:highlight w:val="cyan"/>
        </w:rPr>
        <w:t>–</w:t>
      </w:r>
      <w:r w:rsidRPr="00390CF2">
        <w:rPr>
          <w:highlight w:val="cyan"/>
        </w:rPr>
        <w:tab/>
      </w:r>
      <w:r w:rsidRPr="00390CF2">
        <w:rPr>
          <w:i/>
          <w:highlight w:val="cyan"/>
        </w:rPr>
        <w:t>SSB-Index</w:t>
      </w:r>
      <w:bookmarkEnd w:id="16091"/>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092" w:author="R2-1810848 SA" w:date="2018-07-10T13:22:00Z">
            <w:rPr/>
          </w:rPrChange>
        </w:rPr>
        <w:t>sf20</w:t>
      </w:r>
      <w:r w:rsidRPr="00390CF2">
        <w:rPr>
          <w:highlight w:val="cyan"/>
          <w:lang w:val="sv-SE"/>
          <w:rPrChange w:id="16093" w:author="R2-1810848 SA" w:date="2018-07-10T13:22:00Z">
            <w:rPr/>
          </w:rPrChange>
        </w:rPr>
        <w:tab/>
      </w:r>
      <w:r w:rsidRPr="00390CF2">
        <w:rPr>
          <w:highlight w:val="cyan"/>
          <w:lang w:val="sv-SE"/>
          <w:rPrChange w:id="16094" w:author="R2-1810848 SA" w:date="2018-07-10T13:22:00Z">
            <w:rPr/>
          </w:rPrChange>
        </w:rPr>
        <w:tab/>
      </w:r>
      <w:r w:rsidRPr="00390CF2">
        <w:rPr>
          <w:highlight w:val="cyan"/>
          <w:lang w:val="sv-SE"/>
          <w:rPrChange w:id="16095" w:author="R2-1810848 SA" w:date="2018-07-10T13:22:00Z">
            <w:rPr/>
          </w:rPrChange>
        </w:rPr>
        <w:tab/>
      </w:r>
      <w:r w:rsidRPr="00390CF2">
        <w:rPr>
          <w:highlight w:val="cyan"/>
          <w:lang w:val="sv-SE"/>
          <w:rPrChange w:id="16096" w:author="R2-1810848 SA" w:date="2018-07-10T13:22:00Z">
            <w:rPr/>
          </w:rPrChange>
        </w:rPr>
        <w:tab/>
      </w:r>
      <w:r w:rsidRPr="00390CF2">
        <w:rPr>
          <w:highlight w:val="cyan"/>
          <w:lang w:val="sv-SE"/>
          <w:rPrChange w:id="16097" w:author="R2-1810848 SA" w:date="2018-07-10T13:22:00Z">
            <w:rPr/>
          </w:rPrChange>
        </w:rPr>
        <w:tab/>
      </w:r>
      <w:r w:rsidRPr="00390CF2">
        <w:rPr>
          <w:highlight w:val="cyan"/>
          <w:lang w:val="sv-SE"/>
          <w:rPrChange w:id="16098" w:author="R2-1810848 SA" w:date="2018-07-10T13:22:00Z">
            <w:rPr/>
          </w:rPrChange>
        </w:rPr>
        <w:tab/>
      </w:r>
      <w:r w:rsidRPr="00390CF2">
        <w:rPr>
          <w:highlight w:val="cyan"/>
          <w:lang w:val="sv-SE"/>
          <w:rPrChange w:id="16099" w:author="R2-1810848 SA" w:date="2018-07-10T13:22:00Z">
            <w:rPr/>
          </w:rPrChange>
        </w:rPr>
        <w:tab/>
      </w:r>
      <w:r w:rsidRPr="00390CF2">
        <w:rPr>
          <w:highlight w:val="cyan"/>
          <w:lang w:val="sv-SE"/>
          <w:rPrChange w:id="16100" w:author="R2-1810848 SA" w:date="2018-07-10T13:22:00Z">
            <w:rPr/>
          </w:rPrChange>
        </w:rPr>
        <w:tab/>
      </w:r>
      <w:r w:rsidRPr="00390CF2">
        <w:rPr>
          <w:highlight w:val="cyan"/>
          <w:lang w:val="sv-SE"/>
          <w:rPrChange w:id="16101"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02" w:author="R2-1810848 SA" w:date="2018-07-10T13:22:00Z">
            <w:rPr/>
          </w:rPrChange>
        </w:rPr>
        <w:tab/>
      </w:r>
      <w:r w:rsidRPr="00390CF2">
        <w:rPr>
          <w:highlight w:val="cyan"/>
          <w:lang w:val="sv-SE"/>
          <w:rPrChange w:id="16103" w:author="R2-1810848 SA" w:date="2018-07-10T13:22:00Z">
            <w:rPr/>
          </w:rPrChange>
        </w:rPr>
        <w:tab/>
        <w:t>sf40</w:t>
      </w:r>
      <w:r w:rsidRPr="00390CF2">
        <w:rPr>
          <w:highlight w:val="cyan"/>
          <w:lang w:val="sv-SE"/>
          <w:rPrChange w:id="16104" w:author="R2-1810848 SA" w:date="2018-07-10T13:22:00Z">
            <w:rPr/>
          </w:rPrChange>
        </w:rPr>
        <w:tab/>
      </w:r>
      <w:r w:rsidRPr="00390CF2">
        <w:rPr>
          <w:highlight w:val="cyan"/>
          <w:lang w:val="sv-SE"/>
          <w:rPrChange w:id="16105" w:author="R2-1810848 SA" w:date="2018-07-10T13:22:00Z">
            <w:rPr/>
          </w:rPrChange>
        </w:rPr>
        <w:tab/>
      </w:r>
      <w:r w:rsidRPr="00390CF2">
        <w:rPr>
          <w:highlight w:val="cyan"/>
          <w:lang w:val="sv-SE"/>
          <w:rPrChange w:id="16106" w:author="R2-1810848 SA" w:date="2018-07-10T13:22:00Z">
            <w:rPr/>
          </w:rPrChange>
        </w:rPr>
        <w:tab/>
      </w:r>
      <w:r w:rsidRPr="00390CF2">
        <w:rPr>
          <w:highlight w:val="cyan"/>
          <w:lang w:val="sv-SE"/>
          <w:rPrChange w:id="16107" w:author="R2-1810848 SA" w:date="2018-07-10T13:22:00Z">
            <w:rPr/>
          </w:rPrChange>
        </w:rPr>
        <w:tab/>
      </w:r>
      <w:r w:rsidRPr="00390CF2">
        <w:rPr>
          <w:highlight w:val="cyan"/>
          <w:lang w:val="sv-SE"/>
          <w:rPrChange w:id="16108" w:author="R2-1810848 SA" w:date="2018-07-10T13:22:00Z">
            <w:rPr/>
          </w:rPrChange>
        </w:rPr>
        <w:tab/>
      </w:r>
      <w:r w:rsidRPr="00390CF2">
        <w:rPr>
          <w:highlight w:val="cyan"/>
          <w:lang w:val="sv-SE"/>
          <w:rPrChange w:id="16109" w:author="R2-1810848 SA" w:date="2018-07-10T13:22:00Z">
            <w:rPr/>
          </w:rPrChange>
        </w:rPr>
        <w:tab/>
      </w:r>
      <w:r w:rsidRPr="00390CF2">
        <w:rPr>
          <w:highlight w:val="cyan"/>
          <w:lang w:val="sv-SE"/>
          <w:rPrChange w:id="16110" w:author="R2-1810848 SA" w:date="2018-07-10T13:22:00Z">
            <w:rPr/>
          </w:rPrChange>
        </w:rPr>
        <w:tab/>
      </w:r>
      <w:r w:rsidRPr="00390CF2">
        <w:rPr>
          <w:highlight w:val="cyan"/>
          <w:lang w:val="sv-SE"/>
          <w:rPrChange w:id="16111" w:author="R2-1810848 SA" w:date="2018-07-10T13:22:00Z">
            <w:rPr/>
          </w:rPrChange>
        </w:rPr>
        <w:tab/>
      </w:r>
      <w:r w:rsidRPr="00390CF2">
        <w:rPr>
          <w:highlight w:val="cyan"/>
          <w:lang w:val="sv-SE"/>
          <w:rPrChange w:id="16112"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13" w:author="R2-1810848 SA" w:date="2018-07-10T13:22:00Z">
            <w:rPr/>
          </w:rPrChange>
        </w:rPr>
        <w:tab/>
      </w:r>
      <w:r w:rsidRPr="00390CF2">
        <w:rPr>
          <w:highlight w:val="cyan"/>
          <w:lang w:val="sv-SE"/>
          <w:rPrChange w:id="16114" w:author="R2-1810848 SA" w:date="2018-07-10T13:22:00Z">
            <w:rPr/>
          </w:rPrChange>
        </w:rPr>
        <w:tab/>
        <w:t>sf80</w:t>
      </w:r>
      <w:r w:rsidRPr="00390CF2">
        <w:rPr>
          <w:highlight w:val="cyan"/>
          <w:lang w:val="sv-SE"/>
          <w:rPrChange w:id="16115" w:author="R2-1810848 SA" w:date="2018-07-10T13:22:00Z">
            <w:rPr/>
          </w:rPrChange>
        </w:rPr>
        <w:tab/>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24" w:author="Ericsson" w:date="2018-06-25T11:48:00Z">
            <w:rPr/>
          </w:rPrChange>
        </w:rPr>
        <w:tab/>
      </w:r>
      <w:r w:rsidRPr="00390CF2">
        <w:rPr>
          <w:highlight w:val="cyan"/>
          <w:lang w:val="sv-SE"/>
          <w:rPrChange w:id="16125"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2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27"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28"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29" w:author="Rapporteur" w:date="2018-07-10T10:01:00Z"/>
          <w:highlight w:val="cyan"/>
        </w:rPr>
      </w:pPr>
    </w:p>
    <w:p w14:paraId="3EFF679B" w14:textId="77777777" w:rsidR="000805DB" w:rsidRPr="00390CF2" w:rsidRDefault="000805DB" w:rsidP="000805DB">
      <w:pPr>
        <w:pStyle w:val="Heading4"/>
        <w:rPr>
          <w:ins w:id="16130" w:author="Rapporteur" w:date="2018-07-10T10:01:00Z"/>
          <w:highlight w:val="cyan"/>
        </w:rPr>
      </w:pPr>
      <w:ins w:id="1613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32" w:author="Rapporteur" w:date="2018-07-10T10:01:00Z"/>
          <w:highlight w:val="cyan"/>
        </w:rPr>
      </w:pPr>
      <w:ins w:id="1613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34" w:author="Rapporteur" w:date="2018-07-10T10:02:00Z">
        <w:r w:rsidRPr="00390CF2">
          <w:rPr>
            <w:highlight w:val="cyan"/>
          </w:rPr>
          <w:t>a pattern of SSBs.</w:t>
        </w:r>
      </w:ins>
    </w:p>
    <w:p w14:paraId="32F78C9D" w14:textId="77777777" w:rsidR="000805DB" w:rsidRPr="00390CF2" w:rsidRDefault="000805DB" w:rsidP="000805DB">
      <w:pPr>
        <w:pStyle w:val="TH"/>
        <w:rPr>
          <w:ins w:id="16135" w:author="Rapporteur" w:date="2018-07-10T10:01:00Z"/>
          <w:highlight w:val="cyan"/>
        </w:rPr>
      </w:pPr>
      <w:ins w:id="1613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37" w:author="Rapporteur" w:date="2018-07-10T10:01:00Z"/>
          <w:highlight w:val="cyan"/>
        </w:rPr>
      </w:pPr>
      <w:ins w:id="16138" w:author="Rapporteur" w:date="2018-07-10T10:01:00Z">
        <w:r w:rsidRPr="00390CF2">
          <w:rPr>
            <w:highlight w:val="cyan"/>
          </w:rPr>
          <w:t>-- ASN1START</w:t>
        </w:r>
      </w:ins>
    </w:p>
    <w:p w14:paraId="15840FE6" w14:textId="77777777" w:rsidR="000805DB" w:rsidRPr="00390CF2" w:rsidRDefault="000805DB" w:rsidP="000805DB">
      <w:pPr>
        <w:pStyle w:val="PL"/>
        <w:rPr>
          <w:ins w:id="16139" w:author="Rapporteur" w:date="2018-07-10T10:01:00Z"/>
          <w:highlight w:val="cyan"/>
        </w:rPr>
      </w:pPr>
      <w:ins w:id="16140" w:author="Rapporteur" w:date="2018-07-10T10:01:00Z">
        <w:r w:rsidRPr="00390CF2">
          <w:rPr>
            <w:highlight w:val="cyan"/>
          </w:rPr>
          <w:t>-- TAG-SSB-TOMEASURE-START</w:t>
        </w:r>
      </w:ins>
    </w:p>
    <w:p w14:paraId="0662A886" w14:textId="77777777" w:rsidR="000805DB" w:rsidRPr="00390CF2" w:rsidRDefault="000805DB" w:rsidP="000805DB">
      <w:pPr>
        <w:pStyle w:val="PL"/>
        <w:rPr>
          <w:ins w:id="16141" w:author="Rapporteur" w:date="2018-07-10T10:01:00Z"/>
          <w:highlight w:val="cyan"/>
        </w:rPr>
      </w:pPr>
    </w:p>
    <w:p w14:paraId="11E7D87A" w14:textId="77777777" w:rsidR="000805DB" w:rsidRPr="00390CF2" w:rsidRDefault="000805DB" w:rsidP="000805DB">
      <w:pPr>
        <w:pStyle w:val="PL"/>
        <w:rPr>
          <w:ins w:id="16142" w:author="Rapporteur" w:date="2018-07-10T10:01:00Z"/>
          <w:highlight w:val="cyan"/>
        </w:rPr>
      </w:pPr>
      <w:ins w:id="1614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44" w:author="Rapporteur" w:date="2018-07-10T10:01:00Z"/>
          <w:highlight w:val="cyan"/>
        </w:rPr>
      </w:pPr>
      <w:ins w:id="1614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46" w:author="Rapporteur" w:date="2018-07-10T10:01:00Z"/>
          <w:highlight w:val="cyan"/>
        </w:rPr>
      </w:pPr>
      <w:ins w:id="1614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48" w:author="Rapporteur" w:date="2018-07-10T10:01:00Z"/>
          <w:highlight w:val="cyan"/>
        </w:rPr>
      </w:pPr>
      <w:ins w:id="1614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50" w:author="Rapporteur" w:date="2018-07-10T10:01:00Z"/>
          <w:highlight w:val="cyan"/>
        </w:rPr>
      </w:pPr>
      <w:ins w:id="16151" w:author="Rapporteur" w:date="2018-07-10T10:01:00Z">
        <w:r w:rsidRPr="00390CF2">
          <w:rPr>
            <w:highlight w:val="cyan"/>
          </w:rPr>
          <w:t>}</w:t>
        </w:r>
      </w:ins>
    </w:p>
    <w:p w14:paraId="355EEC86" w14:textId="77777777" w:rsidR="000805DB" w:rsidRPr="00390CF2" w:rsidRDefault="000805DB" w:rsidP="000805DB">
      <w:pPr>
        <w:pStyle w:val="PL"/>
        <w:rPr>
          <w:ins w:id="16152" w:author="Rapporteur" w:date="2018-07-10T10:01:00Z"/>
          <w:highlight w:val="cyan"/>
        </w:rPr>
      </w:pPr>
    </w:p>
    <w:p w14:paraId="15A49731" w14:textId="77777777" w:rsidR="000805DB" w:rsidRPr="00390CF2" w:rsidRDefault="000805DB" w:rsidP="000805DB">
      <w:pPr>
        <w:pStyle w:val="PL"/>
        <w:rPr>
          <w:ins w:id="16153" w:author="Rapporteur" w:date="2018-07-10T10:01:00Z"/>
          <w:highlight w:val="cyan"/>
        </w:rPr>
      </w:pPr>
      <w:ins w:id="16154" w:author="Rapporteur" w:date="2018-07-10T10:01:00Z">
        <w:r w:rsidRPr="00390CF2">
          <w:rPr>
            <w:highlight w:val="cyan"/>
          </w:rPr>
          <w:t>-- TAG-SSB-TOMEASURE-STOP</w:t>
        </w:r>
      </w:ins>
    </w:p>
    <w:p w14:paraId="6648E35A" w14:textId="77777777" w:rsidR="000805DB" w:rsidRPr="00390CF2" w:rsidRDefault="000805DB" w:rsidP="000805DB">
      <w:pPr>
        <w:pStyle w:val="PL"/>
        <w:rPr>
          <w:ins w:id="16155" w:author="Rapporteur" w:date="2018-07-10T10:01:00Z"/>
          <w:highlight w:val="cyan"/>
        </w:rPr>
      </w:pPr>
      <w:ins w:id="16156" w:author="Rapporteur" w:date="2018-07-10T10:01:00Z">
        <w:r w:rsidRPr="00390CF2">
          <w:rPr>
            <w:highlight w:val="cyan"/>
          </w:rPr>
          <w:t>-- ASN1STOP</w:t>
        </w:r>
      </w:ins>
    </w:p>
    <w:p w14:paraId="1546E883" w14:textId="77777777" w:rsidR="000805DB" w:rsidRPr="00390CF2" w:rsidRDefault="000805DB" w:rsidP="000805DB">
      <w:pPr>
        <w:rPr>
          <w:ins w:id="1615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58" w:author="Rapporteur" w:date="2018-07-10T10:01:00Z"/>
        </w:trPr>
        <w:tc>
          <w:tcPr>
            <w:tcW w:w="14507" w:type="dxa"/>
            <w:shd w:val="clear" w:color="auto" w:fill="auto"/>
          </w:tcPr>
          <w:p w14:paraId="5C52A3E2" w14:textId="77777777" w:rsidR="000805DB" w:rsidRPr="00390CF2" w:rsidRDefault="000805DB" w:rsidP="00526540">
            <w:pPr>
              <w:pStyle w:val="TAH"/>
              <w:rPr>
                <w:ins w:id="16159" w:author="Rapporteur" w:date="2018-07-10T10:01:00Z"/>
                <w:szCs w:val="22"/>
                <w:highlight w:val="cyan"/>
              </w:rPr>
            </w:pPr>
            <w:ins w:id="1616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161" w:author="Rapporteur" w:date="2018-07-10T10:01:00Z"/>
        </w:trPr>
        <w:tc>
          <w:tcPr>
            <w:tcW w:w="14507" w:type="dxa"/>
            <w:shd w:val="clear" w:color="auto" w:fill="auto"/>
          </w:tcPr>
          <w:p w14:paraId="085E1047" w14:textId="77777777" w:rsidR="000805DB" w:rsidRPr="00390CF2" w:rsidRDefault="000805DB" w:rsidP="00526540">
            <w:pPr>
              <w:pStyle w:val="TAL"/>
              <w:rPr>
                <w:ins w:id="16162" w:author="Rapporteur" w:date="2018-07-10T10:01:00Z"/>
                <w:szCs w:val="22"/>
                <w:highlight w:val="cyan"/>
              </w:rPr>
            </w:pPr>
            <w:ins w:id="1616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64" w:author="Rapporteur" w:date="2018-07-10T10:01:00Z"/>
                <w:szCs w:val="22"/>
                <w:highlight w:val="cyan"/>
              </w:rPr>
            </w:pPr>
            <w:ins w:id="16165" w:author="Rapporteur" w:date="2018-07-10T10:01:00Z">
              <w:r w:rsidRPr="00390CF2">
                <w:rPr>
                  <w:szCs w:val="22"/>
                  <w:highlight w:val="cyan"/>
                </w:rPr>
                <w:t>bitmap for above 6 GHz</w:t>
              </w:r>
            </w:ins>
          </w:p>
        </w:tc>
      </w:tr>
      <w:tr w:rsidR="000805DB" w:rsidRPr="00390CF2" w14:paraId="5B41C6CD" w14:textId="77777777" w:rsidTr="00526540">
        <w:trPr>
          <w:ins w:id="16166" w:author="Rapporteur" w:date="2018-07-10T10:01:00Z"/>
        </w:trPr>
        <w:tc>
          <w:tcPr>
            <w:tcW w:w="14507" w:type="dxa"/>
            <w:shd w:val="clear" w:color="auto" w:fill="auto"/>
          </w:tcPr>
          <w:p w14:paraId="5017A23A" w14:textId="77777777" w:rsidR="000805DB" w:rsidRPr="00390CF2" w:rsidRDefault="000805DB" w:rsidP="00526540">
            <w:pPr>
              <w:pStyle w:val="TAL"/>
              <w:rPr>
                <w:ins w:id="16167" w:author="Rapporteur" w:date="2018-07-10T10:01:00Z"/>
                <w:szCs w:val="22"/>
                <w:highlight w:val="cyan"/>
              </w:rPr>
            </w:pPr>
            <w:ins w:id="1616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69" w:author="Rapporteur" w:date="2018-07-10T10:01:00Z"/>
                <w:szCs w:val="22"/>
                <w:highlight w:val="cyan"/>
              </w:rPr>
            </w:pPr>
            <w:ins w:id="16170" w:author="Rapporteur" w:date="2018-07-10T10:01:00Z">
              <w:r w:rsidRPr="00390CF2">
                <w:rPr>
                  <w:szCs w:val="22"/>
                  <w:highlight w:val="cyan"/>
                </w:rPr>
                <w:t>bitmap for 3-6 GHz</w:t>
              </w:r>
            </w:ins>
          </w:p>
        </w:tc>
      </w:tr>
      <w:tr w:rsidR="000805DB" w:rsidRPr="00390CF2" w14:paraId="7DF57D5D" w14:textId="77777777" w:rsidTr="00526540">
        <w:trPr>
          <w:ins w:id="16171" w:author="Rapporteur" w:date="2018-07-10T10:01:00Z"/>
        </w:trPr>
        <w:tc>
          <w:tcPr>
            <w:tcW w:w="14507" w:type="dxa"/>
            <w:shd w:val="clear" w:color="auto" w:fill="auto"/>
          </w:tcPr>
          <w:p w14:paraId="057493B9" w14:textId="77777777" w:rsidR="000805DB" w:rsidRPr="00390CF2" w:rsidRDefault="000805DB" w:rsidP="00526540">
            <w:pPr>
              <w:pStyle w:val="TAL"/>
              <w:rPr>
                <w:ins w:id="16172" w:author="Rapporteur" w:date="2018-07-10T10:01:00Z"/>
                <w:szCs w:val="22"/>
                <w:highlight w:val="cyan"/>
              </w:rPr>
            </w:pPr>
            <w:ins w:id="1617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74" w:author="Rapporteur" w:date="2018-07-10T10:01:00Z"/>
                <w:szCs w:val="22"/>
                <w:highlight w:val="cyan"/>
              </w:rPr>
            </w:pPr>
            <w:ins w:id="1617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26"/>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76" w:name="_Toc510018702"/>
      <w:r w:rsidRPr="00390CF2">
        <w:rPr>
          <w:highlight w:val="cyan"/>
        </w:rPr>
        <w:t>–</w:t>
      </w:r>
      <w:r w:rsidRPr="00390CF2">
        <w:rPr>
          <w:highlight w:val="cyan"/>
        </w:rPr>
        <w:tab/>
      </w:r>
      <w:r w:rsidRPr="00390CF2">
        <w:rPr>
          <w:i/>
          <w:highlight w:val="cyan"/>
        </w:rPr>
        <w:t>TCI-State</w:t>
      </w:r>
      <w:bookmarkEnd w:id="1617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17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178" w:author="Rapporteur" w:date="2018-06-28T13:46:00Z">
              <w:r w:rsidRPr="00390CF2">
                <w:rPr>
                  <w:szCs w:val="22"/>
                  <w:highlight w:val="cyan"/>
                </w:rPr>
                <w:delText xml:space="preserve">The carrier which the RS is located in. </w:delText>
              </w:r>
            </w:del>
            <w:ins w:id="1617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18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18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182" w:name="_Toc510018703"/>
      <w:r w:rsidRPr="00390CF2">
        <w:rPr>
          <w:highlight w:val="cyan"/>
        </w:rPr>
        <w:t>–</w:t>
      </w:r>
      <w:r w:rsidRPr="00390CF2">
        <w:rPr>
          <w:highlight w:val="cyan"/>
        </w:rPr>
        <w:tab/>
      </w:r>
      <w:r w:rsidRPr="00390CF2">
        <w:rPr>
          <w:i/>
          <w:highlight w:val="cyan"/>
        </w:rPr>
        <w:t>TCI-StateId</w:t>
      </w:r>
      <w:bookmarkEnd w:id="1618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183" w:name="_Toc510018704"/>
      <w:r w:rsidRPr="00390CF2">
        <w:rPr>
          <w:highlight w:val="cyan"/>
        </w:rPr>
        <w:t>–</w:t>
      </w:r>
      <w:r w:rsidRPr="00390CF2">
        <w:rPr>
          <w:highlight w:val="cyan"/>
        </w:rPr>
        <w:tab/>
      </w:r>
      <w:r w:rsidRPr="00390CF2">
        <w:rPr>
          <w:i/>
          <w:highlight w:val="cyan"/>
        </w:rPr>
        <w:t>TDD-UL-DL-Config</w:t>
      </w:r>
      <w:bookmarkEnd w:id="1618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184" w:author="R2-1810848 SA" w:date="2018-07-10T13:22:00Z">
            <w:rPr/>
          </w:rPrChange>
        </w:rPr>
        <w:t>nrofUplinkSlots</w:t>
      </w:r>
      <w:r w:rsidRPr="00390CF2">
        <w:rPr>
          <w:highlight w:val="cyan"/>
          <w:lang w:val="sv-SE"/>
          <w:rPrChange w:id="16185" w:author="R2-1810848 SA" w:date="2018-07-10T13:22:00Z">
            <w:rPr/>
          </w:rPrChange>
        </w:rPr>
        <w:tab/>
      </w:r>
      <w:r w:rsidRPr="00390CF2">
        <w:rPr>
          <w:highlight w:val="cyan"/>
          <w:lang w:val="sv-SE"/>
          <w:rPrChange w:id="16186" w:author="R2-1810848 SA" w:date="2018-07-10T13:22:00Z">
            <w:rPr/>
          </w:rPrChange>
        </w:rPr>
        <w:tab/>
      </w:r>
      <w:r w:rsidRPr="00390CF2">
        <w:rPr>
          <w:highlight w:val="cyan"/>
          <w:lang w:val="sv-SE"/>
          <w:rPrChange w:id="16187" w:author="R2-1810848 SA" w:date="2018-07-10T13:22:00Z">
            <w:rPr/>
          </w:rPrChange>
        </w:rPr>
        <w:tab/>
      </w:r>
      <w:r w:rsidRPr="00390CF2">
        <w:rPr>
          <w:highlight w:val="cyan"/>
          <w:lang w:val="sv-SE"/>
          <w:rPrChange w:id="16188" w:author="R2-1810848 SA" w:date="2018-07-10T13:22:00Z">
            <w:rPr/>
          </w:rPrChange>
        </w:rPr>
        <w:tab/>
      </w:r>
      <w:r w:rsidRPr="00390CF2">
        <w:rPr>
          <w:highlight w:val="cyan"/>
          <w:lang w:val="sv-SE"/>
          <w:rPrChange w:id="16189" w:author="R2-1810848 SA" w:date="2018-07-10T13:22:00Z">
            <w:rPr/>
          </w:rPrChange>
        </w:rPr>
        <w:tab/>
      </w:r>
      <w:r w:rsidRPr="00390CF2">
        <w:rPr>
          <w:highlight w:val="cyan"/>
          <w:lang w:val="sv-SE"/>
          <w:rPrChange w:id="16190" w:author="R2-1810848 SA" w:date="2018-07-10T13:22:00Z">
            <w:rPr/>
          </w:rPrChange>
        </w:rPr>
        <w:tab/>
      </w:r>
      <w:r w:rsidRPr="00390CF2">
        <w:rPr>
          <w:color w:val="993366"/>
          <w:highlight w:val="cyan"/>
          <w:lang w:val="sv-SE"/>
          <w:rPrChange w:id="16191" w:author="R2-1810848 SA" w:date="2018-07-10T13:22:00Z">
            <w:rPr>
              <w:color w:val="993366"/>
            </w:rPr>
          </w:rPrChange>
        </w:rPr>
        <w:t>INTEGER</w:t>
      </w:r>
      <w:r w:rsidRPr="00390CF2">
        <w:rPr>
          <w:highlight w:val="cyan"/>
          <w:lang w:val="sv-SE"/>
          <w:rPrChange w:id="1619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193" w:author="R2-1810848 SA" w:date="2018-07-10T13:22:00Z">
            <w:rPr/>
          </w:rPrChange>
        </w:rPr>
        <w:tab/>
        <w:t>nrofUplinkSymbols</w:t>
      </w:r>
      <w:r w:rsidRPr="00390CF2">
        <w:rPr>
          <w:highlight w:val="cyan"/>
          <w:lang w:val="sv-SE"/>
          <w:rPrChange w:id="16194" w:author="R2-1810848 SA" w:date="2018-07-10T13:22:00Z">
            <w:rPr/>
          </w:rPrChange>
        </w:rPr>
        <w:tab/>
      </w:r>
      <w:r w:rsidRPr="00390CF2">
        <w:rPr>
          <w:highlight w:val="cyan"/>
          <w:lang w:val="sv-SE"/>
          <w:rPrChange w:id="16195" w:author="R2-1810848 SA" w:date="2018-07-10T13:22:00Z">
            <w:rPr/>
          </w:rPrChange>
        </w:rPr>
        <w:tab/>
      </w:r>
      <w:r w:rsidRPr="00390CF2">
        <w:rPr>
          <w:highlight w:val="cyan"/>
          <w:lang w:val="sv-SE"/>
          <w:rPrChange w:id="16196" w:author="R2-1810848 SA" w:date="2018-07-10T13:22:00Z">
            <w:rPr/>
          </w:rPrChange>
        </w:rPr>
        <w:tab/>
      </w:r>
      <w:r w:rsidRPr="00390CF2">
        <w:rPr>
          <w:highlight w:val="cyan"/>
          <w:lang w:val="sv-SE"/>
          <w:rPrChange w:id="16197" w:author="R2-1810848 SA" w:date="2018-07-10T13:22:00Z">
            <w:rPr/>
          </w:rPrChange>
        </w:rPr>
        <w:tab/>
      </w:r>
      <w:r w:rsidRPr="00390CF2">
        <w:rPr>
          <w:highlight w:val="cyan"/>
          <w:lang w:val="sv-SE"/>
          <w:rPrChange w:id="16198" w:author="R2-1810848 SA" w:date="2018-07-10T13:22:00Z">
            <w:rPr/>
          </w:rPrChange>
        </w:rPr>
        <w:tab/>
      </w:r>
      <w:r w:rsidRPr="00390CF2">
        <w:rPr>
          <w:color w:val="993366"/>
          <w:highlight w:val="cyan"/>
          <w:lang w:val="sv-SE"/>
          <w:rPrChange w:id="16199" w:author="R2-1810848 SA" w:date="2018-07-10T13:22:00Z">
            <w:rPr>
              <w:color w:val="993366"/>
            </w:rPr>
          </w:rPrChange>
        </w:rPr>
        <w:t>INTEGER</w:t>
      </w:r>
      <w:r w:rsidRPr="00390CF2">
        <w:rPr>
          <w:highlight w:val="cyan"/>
          <w:lang w:val="sv-SE"/>
          <w:rPrChange w:id="16200" w:author="R2-1810848 SA" w:date="2018-07-10T13:22:00Z">
            <w:rPr/>
          </w:rPrChange>
        </w:rPr>
        <w:t xml:space="preserve"> (0..maxNrofSymbols-1)</w:t>
      </w:r>
      <w:r w:rsidRPr="00390CF2">
        <w:rPr>
          <w:color w:val="993366"/>
          <w:highlight w:val="cyan"/>
          <w:lang w:val="sv-SE"/>
          <w:rPrChange w:id="1620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0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03" w:name="_Hlk505943199"/>
      <w:r w:rsidRPr="00390CF2">
        <w:rPr>
          <w:highlight w:val="cyan"/>
        </w:rPr>
        <w:t>nrofDownlinkSymbols</w:t>
      </w:r>
      <w:bookmarkEnd w:id="162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0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0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0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07" w:author="R2-1810848 SA" w:date="2018-07-10T13:22:00Z">
            <w:rPr/>
          </w:rPrChange>
        </w:rPr>
        <w:t>TDD-UL-DL-SlotIndex ::=</w:t>
      </w:r>
      <w:r w:rsidRPr="00390CF2">
        <w:rPr>
          <w:highlight w:val="cyan"/>
          <w:lang w:val="sv-SE"/>
          <w:rPrChange w:id="16208" w:author="R2-1810848 SA" w:date="2018-07-10T13:22:00Z">
            <w:rPr/>
          </w:rPrChange>
        </w:rPr>
        <w:tab/>
      </w:r>
      <w:r w:rsidRPr="00390CF2">
        <w:rPr>
          <w:highlight w:val="cyan"/>
          <w:lang w:val="sv-SE"/>
          <w:rPrChange w:id="16209" w:author="R2-1810848 SA" w:date="2018-07-10T13:22:00Z">
            <w:rPr/>
          </w:rPrChange>
        </w:rPr>
        <w:tab/>
      </w:r>
      <w:r w:rsidRPr="00390CF2">
        <w:rPr>
          <w:highlight w:val="cyan"/>
          <w:lang w:val="sv-SE"/>
          <w:rPrChange w:id="16210" w:author="R2-1810848 SA" w:date="2018-07-10T13:22:00Z">
            <w:rPr/>
          </w:rPrChange>
        </w:rPr>
        <w:tab/>
      </w:r>
      <w:r w:rsidRPr="00390CF2">
        <w:rPr>
          <w:highlight w:val="cyan"/>
          <w:lang w:val="sv-SE"/>
          <w:rPrChange w:id="16211" w:author="R2-1810848 SA" w:date="2018-07-10T13:22:00Z">
            <w:rPr/>
          </w:rPrChange>
        </w:rPr>
        <w:tab/>
      </w:r>
      <w:r w:rsidRPr="00390CF2">
        <w:rPr>
          <w:color w:val="993366"/>
          <w:highlight w:val="cyan"/>
          <w:lang w:val="sv-SE"/>
          <w:rPrChange w:id="16212" w:author="R2-1810848 SA" w:date="2018-07-10T13:22:00Z">
            <w:rPr>
              <w:color w:val="993366"/>
            </w:rPr>
          </w:rPrChange>
        </w:rPr>
        <w:t>INTEGER</w:t>
      </w:r>
      <w:r w:rsidRPr="00390CF2">
        <w:rPr>
          <w:highlight w:val="cyan"/>
          <w:lang w:val="sv-SE"/>
          <w:rPrChange w:id="1621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1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1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1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1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1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1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2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2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22" w:author="SA R2-1809108" w:date="2018-05-30T01:13:00Z"/>
          <w:highlight w:val="cyan"/>
        </w:rPr>
      </w:pPr>
      <w:bookmarkStart w:id="16223" w:name="_Toc510018705"/>
      <w:ins w:id="1622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25" w:author="SA R2-1809108" w:date="2018-05-30T01:13:00Z"/>
          <w:highlight w:val="cyan"/>
        </w:rPr>
      </w:pPr>
      <w:ins w:id="1622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27" w:author="SA R2-1809108" w:date="2018-06-28T14:23:00Z">
        <w:del w:id="16228" w:author="Rapporteur ASN1 SA" w:date="2018-06-28T14:24:00Z">
          <w:r w:rsidRPr="00390CF2">
            <w:rPr>
              <w:highlight w:val="cyan"/>
            </w:rPr>
            <w:delText>3</w:delText>
          </w:r>
        </w:del>
      </w:ins>
      <w:ins w:id="16229" w:author="Rapporteur ASN1 SA" w:date="2018-06-28T14:24:00Z">
        <w:r w:rsidRPr="00390CF2">
          <w:rPr>
            <w:highlight w:val="cyan"/>
          </w:rPr>
          <w:t>5</w:t>
        </w:r>
      </w:ins>
      <w:ins w:id="16230" w:author="SA R2-1809108" w:date="2018-05-30T01:13:00Z">
        <w:r w:rsidRPr="00390CF2">
          <w:rPr>
            <w:highlight w:val="cyan"/>
          </w:rPr>
          <w:t>01 [</w:t>
        </w:r>
      </w:ins>
      <w:ins w:id="16231" w:author="Rapporteur ASN1 SA" w:date="2018-06-28T14:24:00Z">
        <w:r w:rsidRPr="00390CF2">
          <w:rPr>
            <w:highlight w:val="cyan"/>
          </w:rPr>
          <w:t>FFS_Ref</w:t>
        </w:r>
      </w:ins>
      <w:ins w:id="16232" w:author="SA R2-1809108" w:date="2018-06-28T14:24:00Z">
        <w:del w:id="16233" w:author="Rapporteur ASN1 SA" w:date="2018-06-28T14:24:00Z">
          <w:r w:rsidRPr="00390CF2">
            <w:rPr>
              <w:highlight w:val="cyan"/>
            </w:rPr>
            <w:delText>35</w:delText>
          </w:r>
        </w:del>
      </w:ins>
      <w:ins w:id="16234" w:author="SA R2-1809108" w:date="2018-05-30T01:13:00Z">
        <w:r w:rsidRPr="00390CF2">
          <w:rPr>
            <w:highlight w:val="cyan"/>
          </w:rPr>
          <w:t>].</w:t>
        </w:r>
      </w:ins>
    </w:p>
    <w:p w14:paraId="7B07D412" w14:textId="77777777" w:rsidR="000805DB" w:rsidRPr="00390CF2" w:rsidRDefault="000805DB" w:rsidP="000805DB">
      <w:pPr>
        <w:rPr>
          <w:ins w:id="16235" w:author="SA R2-1809108" w:date="2018-05-30T01:13:00Z"/>
          <w:highlight w:val="cyan"/>
        </w:rPr>
      </w:pPr>
      <w:ins w:id="1623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37" w:author="SA R2-1809108" w:date="2018-05-30T01:13:00Z"/>
          <w:highlight w:val="cyan"/>
        </w:rPr>
      </w:pPr>
      <w:ins w:id="1623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39" w:author="SA R2-1809108" w:date="2018-05-30T01:13:00Z"/>
          <w:highlight w:val="cyan"/>
        </w:rPr>
      </w:pPr>
      <w:ins w:id="16240" w:author="SA R2-1809108" w:date="2018-05-30T01:13:00Z">
        <w:r w:rsidRPr="00390CF2">
          <w:rPr>
            <w:highlight w:val="cyan"/>
          </w:rPr>
          <w:t>-- ASN1START</w:t>
        </w:r>
      </w:ins>
    </w:p>
    <w:p w14:paraId="6D0FB4FF" w14:textId="77777777" w:rsidR="000805DB" w:rsidRPr="00390CF2" w:rsidRDefault="000805DB" w:rsidP="000805DB">
      <w:pPr>
        <w:pStyle w:val="PL"/>
        <w:rPr>
          <w:ins w:id="16241" w:author="SA R2-1809108" w:date="2018-05-30T01:13:00Z"/>
          <w:highlight w:val="cyan"/>
        </w:rPr>
      </w:pPr>
    </w:p>
    <w:p w14:paraId="0E9F7A19" w14:textId="77777777" w:rsidR="000805DB" w:rsidRPr="00390CF2" w:rsidRDefault="000805DB" w:rsidP="000805DB">
      <w:pPr>
        <w:pStyle w:val="PL"/>
        <w:rPr>
          <w:ins w:id="16242" w:author="SA R2-1809108" w:date="2018-05-30T01:13:00Z"/>
          <w:highlight w:val="cyan"/>
        </w:rPr>
      </w:pPr>
      <w:ins w:id="1624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44" w:author="SA R2-1809108" w:date="2018-05-30T01:13:00Z"/>
          <w:highlight w:val="cyan"/>
        </w:rPr>
      </w:pPr>
    </w:p>
    <w:p w14:paraId="21B1D835" w14:textId="77777777" w:rsidR="000805DB" w:rsidRPr="00390CF2" w:rsidRDefault="000805DB" w:rsidP="000805DB">
      <w:pPr>
        <w:pStyle w:val="PL"/>
        <w:rPr>
          <w:ins w:id="16245" w:author="SA R2-1809108" w:date="2018-05-30T01:13:00Z"/>
          <w:highlight w:val="cyan"/>
        </w:rPr>
      </w:pPr>
    </w:p>
    <w:p w14:paraId="3EC024F9" w14:textId="77777777" w:rsidR="000805DB" w:rsidRPr="00390CF2" w:rsidRDefault="000805DB" w:rsidP="000805DB">
      <w:pPr>
        <w:pStyle w:val="PL"/>
        <w:rPr>
          <w:ins w:id="16246" w:author="SA R2-1809108" w:date="2018-05-30T01:13:00Z"/>
          <w:highlight w:val="cyan"/>
        </w:rPr>
      </w:pPr>
      <w:ins w:id="1624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48" w:author="Rapporteur SA Rev1" w:date="2018-05-24T10:42:00Z"/>
          <w:rFonts w:eastAsia="MS Mincho"/>
          <w:highlight w:val="cyan"/>
        </w:rPr>
      </w:pPr>
      <w:ins w:id="16249" w:author="Rapporteur SA Rev1" w:date="2018-05-24T10:42:00Z">
        <w:r w:rsidRPr="00390CF2">
          <w:rPr>
            <w:rFonts w:eastAsia="MS Mincho"/>
            <w:highlight w:val="cyan"/>
          </w:rPr>
          <w:t>–</w:t>
        </w:r>
        <w:r w:rsidRPr="00390CF2">
          <w:rPr>
            <w:rFonts w:eastAsia="MS Mincho"/>
            <w:highlight w:val="cyan"/>
          </w:rPr>
          <w:tab/>
        </w:r>
      </w:ins>
      <w:ins w:id="1625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51" w:author="Rapporteur SA Rev1" w:date="2018-05-24T10:44:00Z"/>
          <w:highlight w:val="cyan"/>
        </w:rPr>
      </w:pPr>
      <w:ins w:id="16252" w:author="Rapporteur SA Rev1" w:date="2018-05-24T10:44:00Z">
        <w:r w:rsidRPr="00390CF2">
          <w:rPr>
            <w:highlight w:val="cyan"/>
          </w:rPr>
          <w:t xml:space="preserve">Editor's Note: </w:t>
        </w:r>
      </w:ins>
      <w:ins w:id="16253" w:author="Rapporteur SA Rev1" w:date="2018-05-24T10:45:00Z">
        <w:r w:rsidRPr="00390CF2">
          <w:rPr>
            <w:highlight w:val="cyan"/>
          </w:rPr>
          <w:t>Text and value converted from 36.331.</w:t>
        </w:r>
      </w:ins>
    </w:p>
    <w:p w14:paraId="7CBA6AD3" w14:textId="77777777" w:rsidR="000805DB" w:rsidRPr="00390CF2" w:rsidRDefault="000805DB" w:rsidP="000805DB">
      <w:pPr>
        <w:rPr>
          <w:ins w:id="16254" w:author="Rapporteur SA Rev1" w:date="2018-05-24T10:46:00Z"/>
          <w:highlight w:val="cyan"/>
        </w:rPr>
      </w:pPr>
      <w:ins w:id="1625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56" w:author="Rapporteur SA Rev1" w:date="2018-05-24T10:49:00Z">
        <w:r w:rsidRPr="00390CF2">
          <w:rPr>
            <w:highlight w:val="cyan"/>
          </w:rPr>
          <w:t xml:space="preserve">NR and </w:t>
        </w:r>
      </w:ins>
      <w:ins w:id="16257" w:author="Rapporteur SA Rev1" w:date="2018-05-24T10:46:00Z">
        <w:r w:rsidRPr="00390CF2">
          <w:rPr>
            <w:highlight w:val="cyan"/>
          </w:rPr>
          <w:t>E-UTRA Value in seconds. For value 0, behaviour as specified in 7.</w:t>
        </w:r>
      </w:ins>
      <w:ins w:id="16258" w:author="Rapporteur SA Rev1" w:date="2018-05-24T10:52:00Z">
        <w:r w:rsidRPr="00390CF2">
          <w:rPr>
            <w:highlight w:val="cyan"/>
          </w:rPr>
          <w:t>1</w:t>
        </w:r>
      </w:ins>
      <w:ins w:id="16259" w:author="Rapporteur SA Rev1" w:date="2018-05-24T10:46:00Z">
        <w:r w:rsidRPr="00390CF2">
          <w:rPr>
            <w:highlight w:val="cyan"/>
          </w:rPr>
          <w:t>.2 applies.</w:t>
        </w:r>
      </w:ins>
    </w:p>
    <w:p w14:paraId="16A10BBB" w14:textId="77777777" w:rsidR="000805DB" w:rsidRPr="00390CF2" w:rsidRDefault="000805DB" w:rsidP="000805DB">
      <w:pPr>
        <w:pStyle w:val="TH"/>
        <w:rPr>
          <w:ins w:id="16260" w:author="Rapporteur SA Rev1" w:date="2018-05-24T10:42:00Z"/>
          <w:highlight w:val="cyan"/>
        </w:rPr>
      </w:pPr>
      <w:ins w:id="16261" w:author="Rapporteur SA Rev1" w:date="2018-05-24T10:47:00Z">
        <w:r w:rsidRPr="00390CF2">
          <w:rPr>
            <w:rFonts w:eastAsia="MS Mincho"/>
            <w:i/>
            <w:highlight w:val="cyan"/>
          </w:rPr>
          <w:t>T-Reselection</w:t>
        </w:r>
      </w:ins>
      <w:ins w:id="16262" w:author="Rapporteur SA Rev1" w:date="2018-05-24T10:42:00Z">
        <w:r w:rsidRPr="00390CF2">
          <w:rPr>
            <w:highlight w:val="cyan"/>
          </w:rPr>
          <w:t>information element</w:t>
        </w:r>
      </w:ins>
    </w:p>
    <w:p w14:paraId="3B4BBEB4" w14:textId="77777777" w:rsidR="000805DB" w:rsidRPr="00390CF2" w:rsidRDefault="000805DB" w:rsidP="000805DB">
      <w:pPr>
        <w:pStyle w:val="PL"/>
        <w:rPr>
          <w:ins w:id="16263" w:author="Rapporteur SA Rev1" w:date="2018-05-24T10:42:00Z"/>
          <w:color w:val="808080"/>
          <w:highlight w:val="cyan"/>
        </w:rPr>
      </w:pPr>
      <w:ins w:id="1626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65" w:author="Rapporteur SA Rev1" w:date="2018-05-24T10:42:00Z"/>
          <w:highlight w:val="cyan"/>
        </w:rPr>
      </w:pPr>
    </w:p>
    <w:p w14:paraId="1DDF9B22" w14:textId="77777777" w:rsidR="000805DB" w:rsidRPr="00390CF2" w:rsidRDefault="000805DB" w:rsidP="000805DB">
      <w:pPr>
        <w:pStyle w:val="PL"/>
        <w:rPr>
          <w:ins w:id="16266" w:author="Rapporteur SA Rev1" w:date="2018-05-24T10:44:00Z"/>
          <w:snapToGrid w:val="0"/>
          <w:highlight w:val="cyan"/>
        </w:rPr>
      </w:pPr>
      <w:ins w:id="1626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68" w:author="Rapporteur SA Rev1" w:date="2018-05-24T10:42:00Z"/>
          <w:highlight w:val="cyan"/>
        </w:rPr>
      </w:pPr>
    </w:p>
    <w:p w14:paraId="46BEC66B" w14:textId="77777777" w:rsidR="000805DB" w:rsidRPr="00390CF2" w:rsidRDefault="000805DB" w:rsidP="000805DB">
      <w:pPr>
        <w:pStyle w:val="PL"/>
        <w:rPr>
          <w:ins w:id="16269" w:author="Rapporteur SA Rev1" w:date="2018-05-24T10:42:00Z"/>
          <w:color w:val="808080"/>
          <w:highlight w:val="cyan"/>
        </w:rPr>
      </w:pPr>
      <w:ins w:id="16270" w:author="Rapporteur SA Rev1" w:date="2018-05-24T10:42:00Z">
        <w:r w:rsidRPr="00390CF2">
          <w:rPr>
            <w:color w:val="808080"/>
            <w:highlight w:val="cyan"/>
          </w:rPr>
          <w:t>-- ASN1STOP</w:t>
        </w:r>
      </w:ins>
    </w:p>
    <w:p w14:paraId="1FCEBE5B" w14:textId="77777777" w:rsidR="000805DB" w:rsidRPr="00390CF2" w:rsidRDefault="000805DB" w:rsidP="000805DB">
      <w:pPr>
        <w:rPr>
          <w:ins w:id="1627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2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72" w:author="SA R2-1809108" w:date="2018-05-31T20:48:00Z">
          <w:pPr/>
        </w:pPrChange>
      </w:pPr>
      <w:bookmarkStart w:id="16273" w:name="_Hlk514922673"/>
      <w:bookmarkStart w:id="1627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7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7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27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27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279" w:author="SA R2-1809108" w:date="2018-05-31T20:49:00Z">
          <w:pPr/>
        </w:pPrChange>
      </w:pPr>
    </w:p>
    <w:p w14:paraId="116E7D41" w14:textId="77777777" w:rsidR="000805DB" w:rsidRPr="00390CF2" w:rsidRDefault="000805DB">
      <w:pPr>
        <w:pStyle w:val="PL"/>
        <w:rPr>
          <w:highlight w:val="cyan"/>
        </w:rPr>
        <w:pPrChange w:id="1628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28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282" w:author="SA R2-1809108" w:date="2018-05-31T20:49:00Z">
          <w:pPr/>
        </w:pPrChange>
      </w:pPr>
      <w:r w:rsidRPr="00390CF2">
        <w:rPr>
          <w:noProof w:val="0"/>
          <w:highlight w:val="cyan"/>
        </w:rPr>
        <w:lastRenderedPageBreak/>
        <w:tab/>
      </w:r>
      <w:bookmarkStart w:id="1628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83"/>
    <w:p w14:paraId="4B8F2B65" w14:textId="77777777" w:rsidR="000805DB" w:rsidRPr="00390CF2" w:rsidRDefault="000805DB">
      <w:pPr>
        <w:pStyle w:val="PL"/>
        <w:rPr>
          <w:highlight w:val="cyan"/>
        </w:rPr>
        <w:pPrChange w:id="1628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28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286" w:author="SA R2-1809108" w:date="2018-05-31T20:49:00Z">
          <w:pPr/>
        </w:pPrChange>
      </w:pPr>
    </w:p>
    <w:p w14:paraId="103E0FC9" w14:textId="77777777" w:rsidR="000805DB" w:rsidRPr="00390CF2" w:rsidRDefault="000805DB">
      <w:pPr>
        <w:pStyle w:val="PL"/>
        <w:rPr>
          <w:rFonts w:eastAsia="MS Mincho"/>
          <w:highlight w:val="cyan"/>
        </w:rPr>
        <w:pPrChange w:id="1628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28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8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73"/>
    </w:tbl>
    <w:p w14:paraId="7FC61009" w14:textId="77777777" w:rsidR="000805DB" w:rsidRPr="00390CF2" w:rsidRDefault="000805DB" w:rsidP="000805DB">
      <w:pPr>
        <w:rPr>
          <w:ins w:id="16290" w:author="R2-1810896" w:date="2018-07-11T16:37:00Z"/>
          <w:rFonts w:eastAsia="SimSun"/>
          <w:highlight w:val="cyan"/>
        </w:rPr>
      </w:pPr>
    </w:p>
    <w:p w14:paraId="6C6216E3" w14:textId="77777777" w:rsidR="000805DB" w:rsidRPr="00390CF2" w:rsidRDefault="000805DB" w:rsidP="000805DB">
      <w:pPr>
        <w:pStyle w:val="Heading4"/>
        <w:rPr>
          <w:ins w:id="16291" w:author="R2-1810896" w:date="2018-07-11T16:37:00Z"/>
          <w:rFonts w:eastAsia="SimSun"/>
          <w:highlight w:val="cyan"/>
        </w:rPr>
      </w:pPr>
      <w:ins w:id="1629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293" w:author="R2-1810896" w:date="2018-07-11T16:37:00Z"/>
          <w:rFonts w:eastAsia="SimSun"/>
          <w:highlight w:val="cyan"/>
        </w:rPr>
      </w:pPr>
      <w:ins w:id="1629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295" w:author="R2-1810896" w:date="2018-07-11T16:37:00Z"/>
          <w:rFonts w:eastAsia="SimSun"/>
          <w:highlight w:val="cyan"/>
        </w:rPr>
      </w:pPr>
      <w:ins w:id="1629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297" w:author="R2-1810896" w:date="2018-07-11T16:37:00Z"/>
          <w:highlight w:val="cyan"/>
        </w:rPr>
      </w:pPr>
      <w:ins w:id="16298" w:author="R2-1810896" w:date="2018-07-11T16:37:00Z">
        <w:r w:rsidRPr="00390CF2">
          <w:rPr>
            <w:highlight w:val="cyan"/>
          </w:rPr>
          <w:t>-- ASN1START</w:t>
        </w:r>
      </w:ins>
    </w:p>
    <w:p w14:paraId="6489F010" w14:textId="77777777" w:rsidR="000805DB" w:rsidRPr="00390CF2" w:rsidRDefault="000805DB" w:rsidP="000805DB">
      <w:pPr>
        <w:pStyle w:val="PL"/>
        <w:rPr>
          <w:ins w:id="16299" w:author="R2-1810896" w:date="2018-07-11T16:37:00Z"/>
          <w:highlight w:val="cyan"/>
        </w:rPr>
      </w:pPr>
      <w:ins w:id="1630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01" w:author="R2-1810896" w:date="2018-07-11T16:38:00Z"/>
          <w:highlight w:val="cyan"/>
        </w:rPr>
      </w:pPr>
    </w:p>
    <w:p w14:paraId="0DE55909" w14:textId="77777777" w:rsidR="000805DB" w:rsidRPr="00390CF2" w:rsidRDefault="000805DB" w:rsidP="000805DB">
      <w:pPr>
        <w:pStyle w:val="PL"/>
        <w:rPr>
          <w:ins w:id="16302" w:author="R2-1810896" w:date="2018-07-11T16:38:00Z"/>
          <w:highlight w:val="cyan"/>
        </w:rPr>
      </w:pPr>
      <w:ins w:id="16303" w:author="R2-1810896" w:date="2018-07-11T16:38:00Z">
        <w:r w:rsidRPr="00390CF2">
          <w:rPr>
            <w:highlight w:val="cyan"/>
          </w:rPr>
          <w:t>UplinkTxDirectCurrentList ::=</w:t>
        </w:r>
      </w:ins>
      <w:ins w:id="16304" w:author="R2-1810896" w:date="2018-07-11T16:40:00Z">
        <w:r w:rsidRPr="00390CF2">
          <w:rPr>
            <w:highlight w:val="cyan"/>
          </w:rPr>
          <w:tab/>
        </w:r>
        <w:r w:rsidRPr="00390CF2">
          <w:rPr>
            <w:highlight w:val="cyan"/>
          </w:rPr>
          <w:tab/>
        </w:r>
        <w:r w:rsidRPr="00390CF2">
          <w:rPr>
            <w:highlight w:val="cyan"/>
          </w:rPr>
          <w:tab/>
        </w:r>
      </w:ins>
      <w:ins w:id="16305" w:author="R2-1810896" w:date="2018-07-11T16:38:00Z">
        <w:r w:rsidRPr="00390CF2">
          <w:rPr>
            <w:highlight w:val="cyan"/>
          </w:rPr>
          <w:t>SEQUENCE (SIZE (1..maxNrofServingCells)) OF</w:t>
        </w:r>
      </w:ins>
      <w:ins w:id="16306" w:author="R2-1810896" w:date="2018-07-11T16:40:00Z">
        <w:r w:rsidRPr="00390CF2">
          <w:rPr>
            <w:highlight w:val="cyan"/>
          </w:rPr>
          <w:t xml:space="preserve"> </w:t>
        </w:r>
      </w:ins>
      <w:ins w:id="16307" w:author="R2-1810896" w:date="2018-07-11T16:38:00Z">
        <w:r w:rsidRPr="00390CF2">
          <w:rPr>
            <w:highlight w:val="cyan"/>
          </w:rPr>
          <w:t>UplinkTxDirectCurrentCell</w:t>
        </w:r>
      </w:ins>
    </w:p>
    <w:p w14:paraId="32956977" w14:textId="77777777" w:rsidR="000805DB" w:rsidRPr="00390CF2" w:rsidRDefault="000805DB" w:rsidP="000805DB">
      <w:pPr>
        <w:pStyle w:val="PL"/>
        <w:rPr>
          <w:ins w:id="16308" w:author="R2-1810896" w:date="2018-07-11T16:38:00Z"/>
          <w:highlight w:val="cyan"/>
        </w:rPr>
      </w:pPr>
    </w:p>
    <w:p w14:paraId="28FBC0BD" w14:textId="77777777" w:rsidR="000805DB" w:rsidRPr="00390CF2" w:rsidRDefault="000805DB" w:rsidP="000805DB">
      <w:pPr>
        <w:pStyle w:val="PL"/>
        <w:rPr>
          <w:ins w:id="16309" w:author="R2-1810896" w:date="2018-07-11T16:38:00Z"/>
          <w:highlight w:val="cyan"/>
        </w:rPr>
      </w:pPr>
      <w:ins w:id="1631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11" w:author="R2-1810896" w:date="2018-07-11T16:39:00Z"/>
          <w:highlight w:val="cyan"/>
        </w:rPr>
      </w:pPr>
      <w:ins w:id="1631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13" w:author="R2-1810896" w:date="2018-07-11T16:38:00Z"/>
          <w:highlight w:val="cyan"/>
        </w:rPr>
      </w:pPr>
      <w:ins w:id="1631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15" w:author="R2-1810896" w:date="2018-07-11T16:38:00Z"/>
          <w:highlight w:val="cyan"/>
        </w:rPr>
      </w:pPr>
      <w:ins w:id="16316" w:author="R2-1810896" w:date="2018-07-11T16:38:00Z">
        <w:r w:rsidRPr="00390CF2">
          <w:rPr>
            <w:highlight w:val="cyan"/>
          </w:rPr>
          <w:tab/>
          <w:t>...</w:t>
        </w:r>
      </w:ins>
    </w:p>
    <w:p w14:paraId="7566A230" w14:textId="77777777" w:rsidR="000805DB" w:rsidRPr="00390CF2" w:rsidRDefault="000805DB" w:rsidP="000805DB">
      <w:pPr>
        <w:pStyle w:val="PL"/>
        <w:rPr>
          <w:ins w:id="16317" w:author="R2-1810896" w:date="2018-07-11T16:38:00Z"/>
          <w:highlight w:val="cyan"/>
        </w:rPr>
      </w:pPr>
      <w:ins w:id="16318" w:author="R2-1810896" w:date="2018-07-11T16:38:00Z">
        <w:r w:rsidRPr="00390CF2">
          <w:rPr>
            <w:highlight w:val="cyan"/>
          </w:rPr>
          <w:t>}</w:t>
        </w:r>
      </w:ins>
    </w:p>
    <w:p w14:paraId="7D6913CE" w14:textId="77777777" w:rsidR="000805DB" w:rsidRPr="00390CF2" w:rsidRDefault="000805DB" w:rsidP="000805DB">
      <w:pPr>
        <w:pStyle w:val="PL"/>
        <w:rPr>
          <w:ins w:id="16319" w:author="R2-1810896" w:date="2018-07-11T16:38:00Z"/>
          <w:highlight w:val="cyan"/>
        </w:rPr>
      </w:pPr>
    </w:p>
    <w:p w14:paraId="4329B627" w14:textId="77777777" w:rsidR="000805DB" w:rsidRPr="00390CF2" w:rsidRDefault="000805DB" w:rsidP="000805DB">
      <w:pPr>
        <w:pStyle w:val="PL"/>
        <w:rPr>
          <w:ins w:id="16320" w:author="R2-1810896" w:date="2018-07-11T16:39:00Z"/>
          <w:highlight w:val="cyan"/>
        </w:rPr>
      </w:pPr>
      <w:ins w:id="1632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22" w:author="R2-1810896" w:date="2018-07-11T16:39:00Z"/>
          <w:highlight w:val="cyan"/>
        </w:rPr>
      </w:pPr>
      <w:ins w:id="1632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24" w:author="R2-1810896" w:date="2018-07-11T16:39:00Z"/>
          <w:highlight w:val="cyan"/>
        </w:rPr>
      </w:pPr>
      <w:ins w:id="1632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26" w:author="R2-1810896" w:date="2018-07-11T16:38:00Z"/>
          <w:highlight w:val="cyan"/>
        </w:rPr>
      </w:pPr>
      <w:ins w:id="1632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28" w:author="R2-1810896" w:date="2018-07-11T16:37:00Z"/>
          <w:highlight w:val="cyan"/>
        </w:rPr>
      </w:pPr>
      <w:ins w:id="16329" w:author="R2-1810896" w:date="2018-07-11T16:38:00Z">
        <w:r w:rsidRPr="00390CF2">
          <w:rPr>
            <w:highlight w:val="cyan"/>
          </w:rPr>
          <w:t>}</w:t>
        </w:r>
      </w:ins>
    </w:p>
    <w:p w14:paraId="6F351377" w14:textId="77777777" w:rsidR="000805DB" w:rsidRPr="00390CF2" w:rsidRDefault="000805DB" w:rsidP="000805DB">
      <w:pPr>
        <w:pStyle w:val="PL"/>
        <w:rPr>
          <w:ins w:id="16330" w:author="R2-1810896" w:date="2018-07-11T16:37:00Z"/>
          <w:highlight w:val="cyan"/>
        </w:rPr>
      </w:pPr>
    </w:p>
    <w:p w14:paraId="6238A162" w14:textId="77777777" w:rsidR="000805DB" w:rsidRPr="00390CF2" w:rsidRDefault="000805DB" w:rsidP="000805DB">
      <w:pPr>
        <w:pStyle w:val="PL"/>
        <w:rPr>
          <w:ins w:id="16331" w:author="R2-1810896" w:date="2018-07-11T16:37:00Z"/>
          <w:highlight w:val="cyan"/>
        </w:rPr>
      </w:pPr>
      <w:ins w:id="1633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33" w:author="R2-1810896" w:date="2018-07-11T16:37:00Z">
            <w:rPr>
              <w:rFonts w:eastAsia="SimSun"/>
            </w:rPr>
          </w:rPrChange>
        </w:rPr>
        <w:pPrChange w:id="16334" w:author="R2-1810896" w:date="2018-07-11T16:37:00Z">
          <w:pPr/>
        </w:pPrChange>
      </w:pPr>
      <w:ins w:id="16335" w:author="R2-1810896" w:date="2018-07-11T16:37:00Z">
        <w:r w:rsidRPr="00390CF2">
          <w:rPr>
            <w:highlight w:val="cyan"/>
          </w:rPr>
          <w:t>-- ASN1STOP</w:t>
        </w:r>
      </w:ins>
    </w:p>
    <w:p w14:paraId="19BECC95" w14:textId="77777777" w:rsidR="000805DB" w:rsidRPr="00390CF2" w:rsidRDefault="000805DB" w:rsidP="000805DB">
      <w:pPr>
        <w:rPr>
          <w:ins w:id="1633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37" w:author="R2-1810896" w:date="2018-07-11T16:41:00Z"/>
        </w:trPr>
        <w:tc>
          <w:tcPr>
            <w:tcW w:w="14281" w:type="dxa"/>
          </w:tcPr>
          <w:p w14:paraId="47BB3BBB" w14:textId="77777777" w:rsidR="000805DB" w:rsidRPr="00390CF2" w:rsidRDefault="000805DB" w:rsidP="00526540">
            <w:pPr>
              <w:pStyle w:val="TAH"/>
              <w:rPr>
                <w:ins w:id="16338" w:author="R2-1810896" w:date="2018-07-11T16:41:00Z"/>
                <w:rFonts w:eastAsia="SimSun"/>
                <w:highlight w:val="cyan"/>
              </w:rPr>
            </w:pPr>
            <w:ins w:id="1633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40" w:author="R2-1810896" w:date="2018-07-11T16:41:00Z"/>
        </w:trPr>
        <w:tc>
          <w:tcPr>
            <w:tcW w:w="14281" w:type="dxa"/>
          </w:tcPr>
          <w:p w14:paraId="1D43215E" w14:textId="77777777" w:rsidR="000805DB" w:rsidRPr="00ED6A98" w:rsidRDefault="000805DB" w:rsidP="00526540">
            <w:pPr>
              <w:pStyle w:val="TAL"/>
              <w:rPr>
                <w:ins w:id="16341" w:author="R2-1810896" w:date="2018-07-11T16:41:00Z"/>
                <w:rFonts w:eastAsia="SimSun"/>
                <w:highlight w:val="cyan"/>
                <w:lang w:val="en-GB"/>
                <w:rPrChange w:id="16342" w:author="Panasonic (Ming-Hung)" w:date="2018-08-08T14:43:00Z">
                  <w:rPr>
                    <w:ins w:id="16343" w:author="R2-1810896" w:date="2018-07-11T16:41:00Z"/>
                    <w:rFonts w:eastAsia="SimSun"/>
                    <w:highlight w:val="cyan"/>
                  </w:rPr>
                </w:rPrChange>
              </w:rPr>
            </w:pPr>
            <w:ins w:id="16344"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45" w:author="R2-1810896" w:date="2018-07-11T16:41:00Z"/>
                <w:rFonts w:eastAsia="SimSun"/>
                <w:highlight w:val="cyan"/>
                <w:lang w:val="en-GB"/>
                <w:rPrChange w:id="16346" w:author="Panasonic (Ming-Hung)" w:date="2018-08-08T14:43:00Z">
                  <w:rPr>
                    <w:ins w:id="16347" w:author="R2-1810896" w:date="2018-07-11T16:41:00Z"/>
                    <w:rFonts w:eastAsia="SimSun"/>
                    <w:highlight w:val="cyan"/>
                  </w:rPr>
                </w:rPrChange>
              </w:rPr>
            </w:pPr>
            <w:ins w:id="16348"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49" w:author="R2-1810896" w:date="2018-07-11T16:41:00Z"/>
        </w:trPr>
        <w:tc>
          <w:tcPr>
            <w:tcW w:w="14281" w:type="dxa"/>
          </w:tcPr>
          <w:p w14:paraId="41025144" w14:textId="77777777" w:rsidR="000805DB" w:rsidRPr="00ED6A98" w:rsidRDefault="000805DB" w:rsidP="00526540">
            <w:pPr>
              <w:pStyle w:val="TAL"/>
              <w:rPr>
                <w:ins w:id="16350" w:author="R2-1810896" w:date="2018-07-11T16:41:00Z"/>
                <w:rFonts w:eastAsia="SimSun"/>
                <w:highlight w:val="cyan"/>
                <w:lang w:val="en-GB"/>
                <w:rPrChange w:id="16351" w:author="Panasonic (Ming-Hung)" w:date="2018-08-08T14:43:00Z">
                  <w:rPr>
                    <w:ins w:id="16352" w:author="R2-1810896" w:date="2018-07-11T16:41:00Z"/>
                    <w:rFonts w:eastAsia="SimSun"/>
                    <w:highlight w:val="cyan"/>
                  </w:rPr>
                </w:rPrChange>
              </w:rPr>
            </w:pPr>
            <w:ins w:id="16353"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54" w:author="R2-1810896" w:date="2018-07-11T16:41:00Z"/>
                <w:rFonts w:eastAsia="SimSun"/>
                <w:highlight w:val="cyan"/>
                <w:rPrChange w:id="16355" w:author="R2-1810896" w:date="2018-07-11T16:41:00Z">
                  <w:rPr>
                    <w:ins w:id="16356" w:author="R2-1810896" w:date="2018-07-11T16:41:00Z"/>
                    <w:rFonts w:eastAsia="SimSun"/>
                    <w:b/>
                    <w:i/>
                    <w:szCs w:val="20"/>
                    <w:lang w:val="en-GB"/>
                  </w:rPr>
                </w:rPrChange>
              </w:rPr>
            </w:pPr>
            <w:ins w:id="16357"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58" w:author="R2-1810896" w:date="2018-07-11T16:41:00Z"/>
        </w:trPr>
        <w:tc>
          <w:tcPr>
            <w:tcW w:w="14281" w:type="dxa"/>
          </w:tcPr>
          <w:p w14:paraId="03E93EB7" w14:textId="77777777" w:rsidR="000805DB" w:rsidRPr="00ED6A98" w:rsidRDefault="000805DB" w:rsidP="00526540">
            <w:pPr>
              <w:pStyle w:val="TAL"/>
              <w:rPr>
                <w:ins w:id="16359" w:author="R2-1810896" w:date="2018-07-11T16:41:00Z"/>
                <w:rFonts w:eastAsia="SimSun"/>
                <w:highlight w:val="cyan"/>
                <w:lang w:val="en-GB"/>
                <w:rPrChange w:id="16360" w:author="Panasonic (Ming-Hung)" w:date="2018-08-08T14:43:00Z">
                  <w:rPr>
                    <w:ins w:id="16361" w:author="R2-1810896" w:date="2018-07-11T16:41:00Z"/>
                    <w:rFonts w:eastAsia="SimSun"/>
                    <w:highlight w:val="cyan"/>
                  </w:rPr>
                </w:rPrChange>
              </w:rPr>
            </w:pPr>
            <w:ins w:id="16362"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63" w:author="R2-1810896" w:date="2018-07-11T16:41:00Z"/>
                <w:rFonts w:eastAsia="SimSun"/>
                <w:highlight w:val="cyan"/>
                <w:lang w:val="en-GB"/>
                <w:rPrChange w:id="16364" w:author="Panasonic (Ming-Hung)" w:date="2018-08-08T14:43:00Z">
                  <w:rPr>
                    <w:ins w:id="16365" w:author="R2-1810896" w:date="2018-07-11T16:41:00Z"/>
                    <w:rFonts w:eastAsia="SimSun"/>
                    <w:b/>
                    <w:i/>
                    <w:szCs w:val="20"/>
                    <w:lang w:val="en-GB"/>
                  </w:rPr>
                </w:rPrChange>
              </w:rPr>
            </w:pPr>
            <w:ins w:id="16366"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6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68" w:author="R2-1810896" w:date="2018-07-11T16:41:00Z"/>
        </w:trPr>
        <w:tc>
          <w:tcPr>
            <w:tcW w:w="14281" w:type="dxa"/>
          </w:tcPr>
          <w:p w14:paraId="278E5E41" w14:textId="77777777" w:rsidR="000805DB" w:rsidRPr="00390CF2" w:rsidRDefault="000805DB" w:rsidP="00526540">
            <w:pPr>
              <w:pStyle w:val="TAH"/>
              <w:rPr>
                <w:ins w:id="16369" w:author="R2-1810896" w:date="2018-07-11T16:41:00Z"/>
                <w:rFonts w:eastAsia="SimSun"/>
                <w:highlight w:val="cyan"/>
              </w:rPr>
            </w:pPr>
            <w:ins w:id="16370"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71" w:author="R2-1810896" w:date="2018-07-11T16:41:00Z"/>
        </w:trPr>
        <w:tc>
          <w:tcPr>
            <w:tcW w:w="14281" w:type="dxa"/>
          </w:tcPr>
          <w:p w14:paraId="17A8EB4D" w14:textId="77777777" w:rsidR="000805DB" w:rsidRPr="00ED6A98" w:rsidRDefault="000805DB" w:rsidP="00526540">
            <w:pPr>
              <w:pStyle w:val="TAL"/>
              <w:rPr>
                <w:ins w:id="16372" w:author="R2-1810896" w:date="2018-07-11T16:41:00Z"/>
                <w:rFonts w:eastAsia="SimSun"/>
                <w:highlight w:val="cyan"/>
                <w:lang w:val="en-GB"/>
                <w:rPrChange w:id="16373" w:author="Panasonic (Ming-Hung)" w:date="2018-08-08T14:43:00Z">
                  <w:rPr>
                    <w:ins w:id="16374" w:author="R2-1810896" w:date="2018-07-11T16:41:00Z"/>
                    <w:rFonts w:eastAsia="SimSun"/>
                    <w:highlight w:val="cyan"/>
                  </w:rPr>
                </w:rPrChange>
              </w:rPr>
            </w:pPr>
            <w:ins w:id="16375"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76" w:author="R2-1810896" w:date="2018-07-11T16:41:00Z"/>
                <w:rFonts w:eastAsia="SimSun"/>
                <w:highlight w:val="cyan"/>
                <w:lang w:val="en-GB"/>
                <w:rPrChange w:id="16377" w:author="Panasonic (Ming-Hung)" w:date="2018-08-08T14:43:00Z">
                  <w:rPr>
                    <w:ins w:id="16378" w:author="R2-1810896" w:date="2018-07-11T16:41:00Z"/>
                    <w:rFonts w:eastAsia="SimSun"/>
                    <w:highlight w:val="cyan"/>
                  </w:rPr>
                </w:rPrChange>
              </w:rPr>
            </w:pPr>
            <w:ins w:id="16379"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380" w:author="R2-1810896" w:date="2018-07-11T16:41:00Z"/>
        </w:trPr>
        <w:tc>
          <w:tcPr>
            <w:tcW w:w="14281" w:type="dxa"/>
          </w:tcPr>
          <w:p w14:paraId="06AC6D14" w14:textId="77777777" w:rsidR="000805DB" w:rsidRPr="00ED6A98" w:rsidRDefault="000805DB" w:rsidP="00526540">
            <w:pPr>
              <w:pStyle w:val="TAL"/>
              <w:rPr>
                <w:ins w:id="16381" w:author="R2-1810896" w:date="2018-07-11T16:41:00Z"/>
                <w:rFonts w:eastAsia="SimSun"/>
                <w:highlight w:val="cyan"/>
                <w:lang w:val="en-GB"/>
                <w:rPrChange w:id="16382" w:author="Panasonic (Ming-Hung)" w:date="2018-08-08T14:43:00Z">
                  <w:rPr>
                    <w:ins w:id="16383" w:author="R2-1810896" w:date="2018-07-11T16:41:00Z"/>
                    <w:rFonts w:eastAsia="SimSun"/>
                    <w:highlight w:val="cyan"/>
                  </w:rPr>
                </w:rPrChange>
              </w:rPr>
            </w:pPr>
            <w:ins w:id="16384"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385" w:author="R2-1810896" w:date="2018-07-11T16:41:00Z"/>
                <w:rFonts w:eastAsia="SimSun"/>
                <w:highlight w:val="cyan"/>
                <w:lang w:val="en-GB"/>
                <w:rPrChange w:id="16386" w:author="Panasonic (Ming-Hung)" w:date="2018-08-08T14:43:00Z">
                  <w:rPr>
                    <w:ins w:id="16387" w:author="R2-1810896" w:date="2018-07-11T16:41:00Z"/>
                    <w:rFonts w:eastAsia="SimSun"/>
                    <w:b/>
                    <w:i/>
                    <w:szCs w:val="20"/>
                    <w:lang w:val="en-GB"/>
                  </w:rPr>
                </w:rPrChange>
              </w:rPr>
            </w:pPr>
            <w:ins w:id="16388"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389" w:author="SA R2-1809108" w:date="2018-05-30T01:13:00Z"/>
          <w:rFonts w:eastAsia="SimSun"/>
          <w:highlight w:val="cyan"/>
        </w:rPr>
      </w:pPr>
      <w:ins w:id="1639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391" w:author="SA R2-1809108" w:date="2018-05-30T01:13:00Z"/>
          <w:del w:id="16392" w:author="Rapporteur ASN1 SA" w:date="2018-06-28T14:40:00Z"/>
          <w:rFonts w:eastAsia="SimSun"/>
          <w:highlight w:val="cyan"/>
        </w:rPr>
      </w:pPr>
      <w:ins w:id="16393" w:author="SA R2-1809108" w:date="2018-05-30T01:13:00Z">
        <w:del w:id="16394" w:author="Rapporteur ASN1 SA" w:date="2018-06-28T14:33:00Z">
          <w:r w:rsidRPr="00390CF2">
            <w:rPr>
              <w:highlight w:val="cyan"/>
            </w:rPr>
            <w:delText>FFS</w:delText>
          </w:r>
        </w:del>
      </w:ins>
      <w:ins w:id="16395" w:author="Rapporteur ASN1 SA" w:date="2018-06-28T14:33:00Z">
        <w:r w:rsidRPr="00390CF2">
          <w:rPr>
            <w:highlight w:val="cyan"/>
          </w:rPr>
          <w:t>The IE UE-TimersAndConstants contains timers and constants used by the UE in RRC_CONNECTED</w:t>
        </w:r>
      </w:ins>
      <w:ins w:id="16396" w:author="Rapporteur ASN1 SA" w:date="2018-06-28T14:39:00Z">
        <w:r w:rsidRPr="00390CF2">
          <w:rPr>
            <w:highlight w:val="cyan"/>
          </w:rPr>
          <w:t>, RRC_INACTIVE</w:t>
        </w:r>
      </w:ins>
      <w:ins w:id="16397" w:author="Rapporteur ASN1 SA" w:date="2018-06-28T14:33:00Z">
        <w:r w:rsidRPr="00390CF2">
          <w:rPr>
            <w:highlight w:val="cyan"/>
          </w:rPr>
          <w:t xml:space="preserve"> </w:t>
        </w:r>
      </w:ins>
      <w:ins w:id="16398" w:author="Rapporteur ASN1 SA" w:date="2018-06-28T14:40:00Z">
        <w:r w:rsidRPr="00390CF2">
          <w:rPr>
            <w:highlight w:val="cyan"/>
          </w:rPr>
          <w:t>and</w:t>
        </w:r>
      </w:ins>
      <w:ins w:id="16399" w:author="Rapporteur ASN1 SA" w:date="2018-06-28T14:33:00Z">
        <w:r w:rsidRPr="00390CF2">
          <w:rPr>
            <w:highlight w:val="cyan"/>
          </w:rPr>
          <w:t xml:space="preserve"> RRC_IDLE</w:t>
        </w:r>
      </w:ins>
      <w:ins w:id="16400"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01" w:author="SA R2-1809108" w:date="2018-05-30T01:13:00Z"/>
          <w:highlight w:val="cyan"/>
        </w:rPr>
      </w:pPr>
      <w:ins w:id="16402"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03" w:author="SA R2-1809108" w:date="2018-05-30T01:13:00Z"/>
          <w:highlight w:val="cyan"/>
        </w:rPr>
      </w:pPr>
      <w:ins w:id="16404" w:author="SA R2-1809108" w:date="2018-05-30T01:13:00Z">
        <w:r w:rsidRPr="00390CF2">
          <w:rPr>
            <w:highlight w:val="cyan"/>
          </w:rPr>
          <w:t>-- ASN1START</w:t>
        </w:r>
      </w:ins>
    </w:p>
    <w:p w14:paraId="1C96BD53" w14:textId="77777777" w:rsidR="000805DB" w:rsidRPr="00390CF2" w:rsidRDefault="000805DB">
      <w:pPr>
        <w:pStyle w:val="PL"/>
        <w:rPr>
          <w:ins w:id="16405" w:author="SA R2-1809108" w:date="2018-05-30T01:13:00Z"/>
          <w:rFonts w:eastAsia="MS Mincho"/>
          <w:highlight w:val="cyan"/>
        </w:rPr>
        <w:pPrChange w:id="16406" w:author="SA R2-1809108" w:date="2018-05-31T20:50:00Z">
          <w:pPr/>
        </w:pPrChange>
      </w:pPr>
      <w:ins w:id="16407"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08" w:author="SA R2-1809108" w:date="2018-05-30T01:13:00Z"/>
          <w:rFonts w:eastAsia="SimSun"/>
          <w:highlight w:val="cyan"/>
          <w:lang w:eastAsia="en-GB"/>
        </w:rPr>
      </w:pPr>
    </w:p>
    <w:p w14:paraId="7230168C" w14:textId="77777777" w:rsidR="000805DB" w:rsidRPr="00390CF2" w:rsidRDefault="000805DB" w:rsidP="000805DB">
      <w:pPr>
        <w:pStyle w:val="PL"/>
        <w:rPr>
          <w:ins w:id="16409" w:author="SA R2-1809108" w:date="2018-05-30T01:13:00Z"/>
          <w:highlight w:val="cyan"/>
          <w:lang w:eastAsia="en-GB"/>
        </w:rPr>
      </w:pPr>
      <w:ins w:id="1641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11" w:author="SA R2-1809108" w:date="2018-05-30T01:13:00Z"/>
          <w:snapToGrid w:val="0"/>
          <w:highlight w:val="cyan"/>
        </w:rPr>
      </w:pPr>
      <w:ins w:id="1641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13" w:author="SA R2-1809108" w:date="2018-06-28T14:46:00Z">
        <w:r w:rsidRPr="00390CF2">
          <w:rPr>
            <w:snapToGrid w:val="0"/>
            <w:highlight w:val="cyan"/>
          </w:rPr>
          <w:t xml:space="preserve"> </w:t>
        </w:r>
      </w:ins>
      <w:ins w:id="16414" w:author="SA R2-1809108" w:date="2018-05-30T01:13:00Z">
        <w:r w:rsidRPr="00390CF2">
          <w:rPr>
            <w:snapToGrid w:val="0"/>
            <w:highlight w:val="cyan"/>
          </w:rPr>
          <w:t>ms100, ms200, ms300, ms400, ms600, ms1000, ms1500,</w:t>
        </w:r>
      </w:ins>
      <w:ins w:id="16415" w:author="SA R2-1809108" w:date="2018-06-28T14:47:00Z">
        <w:r w:rsidRPr="00390CF2">
          <w:rPr>
            <w:snapToGrid w:val="0"/>
            <w:highlight w:val="cyan"/>
          </w:rPr>
          <w:t xml:space="preserve"> </w:t>
        </w:r>
      </w:ins>
      <w:ins w:id="16416" w:author="SA R2-1809108" w:date="2018-05-30T01:13:00Z">
        <w:r w:rsidRPr="00390CF2">
          <w:rPr>
            <w:snapToGrid w:val="0"/>
            <w:highlight w:val="cyan"/>
          </w:rPr>
          <w:t>ms2000},</w:t>
        </w:r>
      </w:ins>
    </w:p>
    <w:p w14:paraId="127DBA03" w14:textId="77777777" w:rsidR="000805DB" w:rsidRPr="00390CF2" w:rsidRDefault="000805DB" w:rsidP="000805DB">
      <w:pPr>
        <w:pStyle w:val="PL"/>
        <w:rPr>
          <w:ins w:id="16417" w:author="SA R2-1809108" w:date="2018-05-30T01:13:00Z"/>
          <w:snapToGrid w:val="0"/>
          <w:highlight w:val="cyan"/>
        </w:rPr>
      </w:pPr>
      <w:ins w:id="1641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19" w:author="SA R2-1809108" w:date="2018-06-28T14:46:00Z">
        <w:r w:rsidRPr="00390CF2">
          <w:rPr>
            <w:snapToGrid w:val="0"/>
            <w:highlight w:val="cyan"/>
          </w:rPr>
          <w:t xml:space="preserve"> </w:t>
        </w:r>
      </w:ins>
      <w:ins w:id="16420" w:author="SA R2-1809108" w:date="2018-05-30T01:13:00Z">
        <w:r w:rsidRPr="00390CF2">
          <w:rPr>
            <w:snapToGrid w:val="0"/>
            <w:highlight w:val="cyan"/>
          </w:rPr>
          <w:t>ms100, ms200, ms300, ms400, ms600, ms1000, ms1500,</w:t>
        </w:r>
      </w:ins>
      <w:ins w:id="16421" w:author="SA R2-1809108" w:date="2018-06-28T14:46:00Z">
        <w:r w:rsidRPr="00390CF2">
          <w:rPr>
            <w:snapToGrid w:val="0"/>
            <w:highlight w:val="cyan"/>
          </w:rPr>
          <w:t xml:space="preserve"> </w:t>
        </w:r>
      </w:ins>
      <w:ins w:id="16422" w:author="SA R2-1809108" w:date="2018-05-30T01:13:00Z">
        <w:r w:rsidRPr="00390CF2">
          <w:rPr>
            <w:snapToGrid w:val="0"/>
            <w:highlight w:val="cyan"/>
          </w:rPr>
          <w:t>ms2000},</w:t>
        </w:r>
      </w:ins>
    </w:p>
    <w:p w14:paraId="7C55C5AD" w14:textId="77777777" w:rsidR="000805DB" w:rsidRPr="00390CF2" w:rsidRDefault="000805DB" w:rsidP="000805DB">
      <w:pPr>
        <w:pStyle w:val="PL"/>
        <w:rPr>
          <w:ins w:id="16423" w:author="SA R2-1809108" w:date="2018-05-30T01:13:00Z"/>
          <w:snapToGrid w:val="0"/>
          <w:highlight w:val="cyan"/>
        </w:rPr>
      </w:pPr>
      <w:ins w:id="1642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25" w:author="SA R2-1809108" w:date="2018-06-28T14:46:00Z">
        <w:r w:rsidRPr="00390CF2">
          <w:rPr>
            <w:snapToGrid w:val="0"/>
            <w:highlight w:val="cyan"/>
          </w:rPr>
          <w:t xml:space="preserve"> </w:t>
        </w:r>
      </w:ins>
      <w:ins w:id="16426"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27" w:author="SA R2-1809108" w:date="2018-05-30T01:13:00Z"/>
          <w:snapToGrid w:val="0"/>
          <w:highlight w:val="cyan"/>
        </w:rPr>
      </w:pPr>
      <w:ins w:id="1642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29" w:author="SA R2-1809108" w:date="2018-06-28T14:46:00Z">
        <w:r w:rsidRPr="00390CF2">
          <w:rPr>
            <w:snapToGrid w:val="0"/>
            <w:highlight w:val="cyan"/>
          </w:rPr>
          <w:t xml:space="preserve"> </w:t>
        </w:r>
      </w:ins>
      <w:ins w:id="16430"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31" w:author="SA R2-1809108" w:date="2018-05-30T01:13:00Z"/>
          <w:snapToGrid w:val="0"/>
          <w:highlight w:val="cyan"/>
        </w:rPr>
      </w:pPr>
      <w:ins w:id="1643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3" w:author="SA R2-1809108" w:date="2018-06-28T14:46:00Z">
        <w:r w:rsidRPr="00390CF2">
          <w:rPr>
            <w:snapToGrid w:val="0"/>
            <w:highlight w:val="cyan"/>
          </w:rPr>
          <w:t xml:space="preserve"> </w:t>
        </w:r>
      </w:ins>
      <w:ins w:id="16434" w:author="SA R2-1809108" w:date="2018-05-30T01:13:00Z">
        <w:r w:rsidRPr="00390CF2">
          <w:rPr>
            <w:snapToGrid w:val="0"/>
            <w:highlight w:val="cyan"/>
          </w:rPr>
          <w:t>ms1000, ms3000, ms5000, ms10000, ms15000,</w:t>
        </w:r>
      </w:ins>
      <w:ins w:id="16435" w:author="Rapporteur ASN1 SA" w:date="2018-06-28T14:45:00Z">
        <w:r w:rsidRPr="00390CF2">
          <w:rPr>
            <w:snapToGrid w:val="0"/>
            <w:highlight w:val="cyan"/>
          </w:rPr>
          <w:t xml:space="preserve"> </w:t>
        </w:r>
      </w:ins>
      <w:ins w:id="16436"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37" w:author="Rapporteur ASN1 SA" w:date="2018-06-28T14:45:00Z"/>
          <w:snapToGrid w:val="0"/>
          <w:highlight w:val="cyan"/>
        </w:rPr>
      </w:pPr>
      <w:ins w:id="1643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9" w:author="SA R2-1809108" w:date="2018-06-28T14:47:00Z">
        <w:r w:rsidRPr="00390CF2">
          <w:rPr>
            <w:snapToGrid w:val="0"/>
            <w:highlight w:val="cyan"/>
          </w:rPr>
          <w:t xml:space="preserve"> </w:t>
        </w:r>
      </w:ins>
      <w:ins w:id="16440"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41" w:author="SA R2-1809108" w:date="2018-05-30T01:13:00Z"/>
          <w:snapToGrid w:val="0"/>
          <w:highlight w:val="cyan"/>
        </w:rPr>
      </w:pPr>
      <w:ins w:id="1644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3" w:author="Rapporteur ASN1 SA" w:date="2018-06-28T14:47:00Z">
        <w:r w:rsidRPr="00390CF2">
          <w:rPr>
            <w:snapToGrid w:val="0"/>
            <w:highlight w:val="cyan"/>
          </w:rPr>
          <w:t xml:space="preserve"> </w:t>
        </w:r>
      </w:ins>
      <w:ins w:id="16444"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45" w:author="SA R2-1809108" w:date="2018-05-30T01:13:00Z"/>
          <w:highlight w:val="cyan"/>
        </w:rPr>
      </w:pPr>
      <w:ins w:id="16446" w:author="SA R2-1809108" w:date="2018-05-30T01:13:00Z">
        <w:r w:rsidRPr="00390CF2">
          <w:rPr>
            <w:highlight w:val="cyan"/>
          </w:rPr>
          <w:tab/>
          <w:t>...</w:t>
        </w:r>
      </w:ins>
    </w:p>
    <w:p w14:paraId="2E86FEF5" w14:textId="77777777" w:rsidR="000805DB" w:rsidRPr="00390CF2" w:rsidRDefault="000805DB" w:rsidP="000805DB">
      <w:pPr>
        <w:pStyle w:val="PL"/>
        <w:rPr>
          <w:ins w:id="16447" w:author="SA R2-1809108" w:date="2018-05-30T01:13:00Z"/>
          <w:highlight w:val="cyan"/>
        </w:rPr>
      </w:pPr>
      <w:ins w:id="16448" w:author="SA R2-1809108" w:date="2018-05-30T01:13:00Z">
        <w:r w:rsidRPr="00390CF2">
          <w:rPr>
            <w:highlight w:val="cyan"/>
          </w:rPr>
          <w:t>}</w:t>
        </w:r>
      </w:ins>
    </w:p>
    <w:p w14:paraId="0BEFD4D3" w14:textId="77777777" w:rsidR="000805DB" w:rsidRPr="00390CF2" w:rsidRDefault="000805DB" w:rsidP="000805DB">
      <w:pPr>
        <w:pStyle w:val="PL"/>
        <w:rPr>
          <w:ins w:id="16449" w:author="SA R2-1809108" w:date="2018-05-30T01:13:00Z"/>
          <w:highlight w:val="cyan"/>
        </w:rPr>
      </w:pPr>
    </w:p>
    <w:p w14:paraId="0AC451A3" w14:textId="77777777" w:rsidR="000805DB" w:rsidRPr="00390CF2" w:rsidRDefault="000805DB">
      <w:pPr>
        <w:pStyle w:val="PL"/>
        <w:rPr>
          <w:ins w:id="16450" w:author="SA R2-1809108" w:date="2018-05-30T01:13:00Z"/>
          <w:rFonts w:eastAsia="MS Mincho"/>
          <w:highlight w:val="cyan"/>
        </w:rPr>
        <w:pPrChange w:id="16451" w:author="SA R2-1809108" w:date="2018-05-31T20:50:00Z">
          <w:pPr/>
        </w:pPrChange>
      </w:pPr>
      <w:ins w:id="16452"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53" w:author="SA R2-1809108" w:date="2018-05-30T01:13:00Z"/>
          <w:rFonts w:eastAsia="SimSun"/>
          <w:highlight w:val="cyan"/>
          <w:lang w:eastAsia="en-GB"/>
        </w:rPr>
      </w:pPr>
      <w:ins w:id="16454"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7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55" w:name="_Toc510018707"/>
      <w:r w:rsidRPr="00390CF2">
        <w:rPr>
          <w:highlight w:val="cyan"/>
        </w:rPr>
        <w:t>–</w:t>
      </w:r>
      <w:r w:rsidRPr="00390CF2">
        <w:rPr>
          <w:highlight w:val="cyan"/>
        </w:rPr>
        <w:tab/>
      </w:r>
      <w:r w:rsidRPr="00390CF2">
        <w:rPr>
          <w:i/>
          <w:highlight w:val="cyan"/>
        </w:rPr>
        <w:t>ZP-CSI-RS-ResourceSet</w:t>
      </w:r>
      <w:bookmarkEnd w:id="16455"/>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56" w:name="_Toc510018708"/>
      <w:r w:rsidRPr="00390CF2">
        <w:rPr>
          <w:highlight w:val="cyan"/>
        </w:rPr>
        <w:t>–</w:t>
      </w:r>
      <w:r w:rsidRPr="00390CF2">
        <w:rPr>
          <w:highlight w:val="cyan"/>
        </w:rPr>
        <w:tab/>
      </w:r>
      <w:r w:rsidRPr="00390CF2">
        <w:rPr>
          <w:i/>
          <w:highlight w:val="cyan"/>
        </w:rPr>
        <w:t>ZP-CSI-RS-ResourceSetId</w:t>
      </w:r>
      <w:bookmarkEnd w:id="16456"/>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57" w:name="_Toc510018709"/>
      <w:bookmarkEnd w:id="15038"/>
      <w:r w:rsidRPr="00390CF2">
        <w:rPr>
          <w:highlight w:val="cyan"/>
        </w:rPr>
        <w:t>6.3.3</w:t>
      </w:r>
      <w:r w:rsidRPr="00390CF2">
        <w:rPr>
          <w:highlight w:val="cyan"/>
        </w:rPr>
        <w:tab/>
        <w:t>UE capability information elements</w:t>
      </w:r>
      <w:bookmarkEnd w:id="16457"/>
    </w:p>
    <w:p w14:paraId="083C8724" w14:textId="77777777" w:rsidR="000805DB" w:rsidRPr="00390CF2" w:rsidRDefault="000805DB" w:rsidP="000805DB">
      <w:pPr>
        <w:pStyle w:val="Heading4"/>
        <w:rPr>
          <w:highlight w:val="cyan"/>
        </w:rPr>
      </w:pPr>
      <w:bookmarkStart w:id="16458"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59" w:name="_Hlk505360212"/>
      <w:r w:rsidRPr="00390CF2">
        <w:rPr>
          <w:i/>
          <w:noProof/>
          <w:highlight w:val="cyan"/>
        </w:rPr>
        <w:t>BandCombinationList</w:t>
      </w:r>
      <w:bookmarkEnd w:id="16458"/>
      <w:bookmarkEnd w:id="16459"/>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60" w:author="R2-1810910" w:date="2018-07-12T14:35:00Z"/>
          <w:highlight w:val="cyan"/>
        </w:rPr>
      </w:pPr>
      <w:bookmarkStart w:id="16461"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62" w:author="R2-1810910" w:date="2018-07-12T14:35:00Z"/>
        </w:trPr>
        <w:tc>
          <w:tcPr>
            <w:tcW w:w="14281" w:type="dxa"/>
          </w:tcPr>
          <w:p w14:paraId="4E6E4F7E" w14:textId="77777777" w:rsidR="000805DB" w:rsidRPr="00390CF2" w:rsidRDefault="000805DB" w:rsidP="00526540">
            <w:pPr>
              <w:pStyle w:val="TAH"/>
              <w:rPr>
                <w:ins w:id="16463" w:author="R2-1810910" w:date="2018-07-12T14:35:00Z"/>
                <w:highlight w:val="cyan"/>
              </w:rPr>
            </w:pPr>
            <w:ins w:id="16464" w:author="R2-1810910" w:date="2018-07-12T14:35:00Z">
              <w:r w:rsidRPr="00390CF2">
                <w:rPr>
                  <w:i/>
                  <w:highlight w:val="cyan"/>
                </w:rPr>
                <w:t>BandCombination field descriptions</w:t>
              </w:r>
            </w:ins>
          </w:p>
        </w:tc>
      </w:tr>
      <w:tr w:rsidR="000805DB" w:rsidRPr="00390CF2" w14:paraId="6F5C9CD9" w14:textId="77777777" w:rsidTr="00526540">
        <w:trPr>
          <w:ins w:id="16465" w:author="R2-1810910" w:date="2018-07-12T14:35:00Z"/>
        </w:trPr>
        <w:tc>
          <w:tcPr>
            <w:tcW w:w="14281" w:type="dxa"/>
          </w:tcPr>
          <w:p w14:paraId="207C18CC" w14:textId="77777777" w:rsidR="000805DB" w:rsidRPr="00ED6A98" w:rsidRDefault="000805DB" w:rsidP="00526540">
            <w:pPr>
              <w:pStyle w:val="TAL"/>
              <w:rPr>
                <w:ins w:id="16466" w:author="R2-1810910" w:date="2018-07-12T14:35:00Z"/>
                <w:highlight w:val="cyan"/>
                <w:lang w:val="en-GB"/>
                <w:rPrChange w:id="16467" w:author="Panasonic (Ming-Hung)" w:date="2018-08-08T14:43:00Z">
                  <w:rPr>
                    <w:ins w:id="16468" w:author="R2-1810910" w:date="2018-07-12T14:35:00Z"/>
                    <w:highlight w:val="cyan"/>
                  </w:rPr>
                </w:rPrChange>
              </w:rPr>
            </w:pPr>
            <w:ins w:id="16469"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70" w:author="R2-1810910" w:date="2018-07-12T14:35:00Z"/>
                <w:highlight w:val="cyan"/>
                <w:lang w:val="en-GB"/>
                <w:rPrChange w:id="16471" w:author="Panasonic (Ming-Hung)" w:date="2018-08-08T14:43:00Z">
                  <w:rPr>
                    <w:ins w:id="16472" w:author="R2-1810910" w:date="2018-07-12T14:35:00Z"/>
                    <w:highlight w:val="cyan"/>
                  </w:rPr>
                </w:rPrChange>
              </w:rPr>
            </w:pPr>
            <w:ins w:id="16473"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74"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7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61"/>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76" w:name="_Toc510018715"/>
      <w:r w:rsidRPr="00390CF2">
        <w:rPr>
          <w:highlight w:val="cyan"/>
        </w:rPr>
        <w:t>–</w:t>
      </w:r>
      <w:r w:rsidRPr="00390CF2">
        <w:rPr>
          <w:highlight w:val="cyan"/>
        </w:rPr>
        <w:tab/>
      </w:r>
      <w:r w:rsidRPr="00390CF2">
        <w:rPr>
          <w:i/>
          <w:noProof/>
          <w:highlight w:val="cyan"/>
        </w:rPr>
        <w:t>CA-BandwidthClassEUTRA</w:t>
      </w:r>
      <w:bookmarkEnd w:id="1647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77"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7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7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7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480" w:author="R2-1810910" w:date="2018-07-12T14:35:00Z"/>
          <w:rFonts w:eastAsia="Yu Mincho"/>
          <w:highlight w:val="cyan"/>
        </w:rPr>
      </w:pPr>
      <w:r w:rsidRPr="00390CF2">
        <w:rPr>
          <w:rFonts w:eastAsia="Yu Mincho"/>
          <w:highlight w:val="cyan"/>
        </w:rPr>
        <w:tab/>
        <w:t>...</w:t>
      </w:r>
      <w:ins w:id="16481" w:author="R2-1810910" w:date="2018-07-12T14:35:00Z">
        <w:r w:rsidRPr="00390CF2">
          <w:rPr>
            <w:rFonts w:eastAsia="Yu Mincho"/>
            <w:highlight w:val="cyan"/>
          </w:rPr>
          <w:t>,</w:t>
        </w:r>
      </w:ins>
    </w:p>
    <w:p w14:paraId="6A7AB332" w14:textId="77777777" w:rsidR="000805DB" w:rsidRPr="00390CF2" w:rsidRDefault="000805DB" w:rsidP="000805DB">
      <w:pPr>
        <w:pStyle w:val="PL"/>
        <w:rPr>
          <w:ins w:id="16482" w:author="R2-1810910" w:date="2018-07-12T14:35:00Z"/>
          <w:rFonts w:eastAsia="Yu Mincho"/>
          <w:highlight w:val="cyan"/>
        </w:rPr>
      </w:pPr>
      <w:ins w:id="1648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484" w:author="R2-1810910" w:date="2018-07-12T14:35:00Z"/>
          <w:rFonts w:eastAsia="Yu Mincho"/>
          <w:highlight w:val="cyan"/>
        </w:rPr>
      </w:pPr>
      <w:ins w:id="1648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48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48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488" w:author="R2-1810910" w:date="2018-07-12T14:38:00Z"/>
        </w:trPr>
        <w:tc>
          <w:tcPr>
            <w:tcW w:w="14281" w:type="dxa"/>
          </w:tcPr>
          <w:p w14:paraId="18717481" w14:textId="77777777" w:rsidR="000805DB" w:rsidRPr="00390CF2" w:rsidRDefault="000805DB" w:rsidP="00526540">
            <w:pPr>
              <w:pStyle w:val="TAH"/>
              <w:rPr>
                <w:ins w:id="16489" w:author="R2-1810910" w:date="2018-07-12T14:38:00Z"/>
                <w:highlight w:val="cyan"/>
              </w:rPr>
            </w:pPr>
            <w:ins w:id="16490" w:author="R2-1810910" w:date="2018-07-12T14:38:00Z">
              <w:r w:rsidRPr="00390CF2">
                <w:rPr>
                  <w:i/>
                  <w:highlight w:val="cyan"/>
                </w:rPr>
                <w:t>CA-ParametersEUTRA field descriptions</w:t>
              </w:r>
            </w:ins>
          </w:p>
        </w:tc>
      </w:tr>
      <w:tr w:rsidR="000805DB" w:rsidRPr="00390CF2" w14:paraId="232A8C6F" w14:textId="77777777" w:rsidTr="00526540">
        <w:trPr>
          <w:ins w:id="16491" w:author="R2-1810910" w:date="2018-07-12T14:38:00Z"/>
        </w:trPr>
        <w:tc>
          <w:tcPr>
            <w:tcW w:w="14281" w:type="dxa"/>
          </w:tcPr>
          <w:p w14:paraId="365FDA62" w14:textId="77777777" w:rsidR="000805DB" w:rsidRPr="00ED6A98" w:rsidRDefault="000805DB" w:rsidP="00526540">
            <w:pPr>
              <w:pStyle w:val="TAL"/>
              <w:rPr>
                <w:ins w:id="16492" w:author="R2-1810910" w:date="2018-07-12T14:38:00Z"/>
                <w:highlight w:val="cyan"/>
                <w:lang w:val="en-GB"/>
                <w:rPrChange w:id="16493" w:author="Panasonic (Ming-Hung)" w:date="2018-08-08T14:43:00Z">
                  <w:rPr>
                    <w:ins w:id="16494" w:author="R2-1810910" w:date="2018-07-12T14:38:00Z"/>
                    <w:highlight w:val="cyan"/>
                  </w:rPr>
                </w:rPrChange>
              </w:rPr>
            </w:pPr>
            <w:ins w:id="16495"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496" w:author="R2-1810910" w:date="2018-07-12T14:38:00Z"/>
                <w:highlight w:val="cyan"/>
                <w:lang w:val="en-GB"/>
                <w:rPrChange w:id="16497" w:author="Panasonic (Ming-Hung)" w:date="2018-08-08T14:43:00Z">
                  <w:rPr>
                    <w:ins w:id="16498" w:author="R2-1810910" w:date="2018-07-12T14:38:00Z"/>
                    <w:highlight w:val="cyan"/>
                  </w:rPr>
                </w:rPrChange>
              </w:rPr>
            </w:pPr>
            <w:ins w:id="16499" w:author="R2-1810910" w:date="2018-07-12T14:38:00Z">
              <w:r w:rsidRPr="00025A3F">
                <w:rPr>
                  <w:highlight w:val="cyan"/>
                </w:rPr>
                <w:t xml:space="preserve">Indicates the set of supported bandwidth combinations for the LTE part for inter-band EN-DC. </w:t>
              </w:r>
            </w:ins>
            <w:ins w:id="16500"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0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02" w:name="_Toc509934923"/>
      <w:bookmarkEnd w:id="1647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02"/>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0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03"/>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04"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04"/>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0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06" w:author="Rapporteur" w:date="2018-07-11T12:36:00Z">
        <w:r w:rsidRPr="00390CF2">
          <w:rPr>
            <w:highlight w:val="cyan"/>
          </w:rPr>
          <w:t>NOTE:</w:t>
        </w:r>
        <w:r w:rsidRPr="00390CF2">
          <w:rPr>
            <w:highlight w:val="cyan"/>
          </w:rPr>
          <w:tab/>
          <w:t>When feature set</w:t>
        </w:r>
      </w:ins>
      <w:ins w:id="16507" w:author="Rapporteur" w:date="2018-07-11T12:37:00Z">
        <w:r w:rsidRPr="00390CF2">
          <w:rPr>
            <w:highlight w:val="cyan"/>
          </w:rPr>
          <w:t>s</w:t>
        </w:r>
      </w:ins>
      <w:ins w:id="1650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09" w:author="Rapporteur" w:date="2018-07-11T12:38:00Z">
        <w:r w:rsidRPr="00390CF2">
          <w:rPr>
            <w:highlight w:val="cyan"/>
          </w:rPr>
          <w:t>xy</w:t>
        </w:r>
      </w:ins>
      <w:ins w:id="16510"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11" w:name="_Toc510018716"/>
      <w:bookmarkStart w:id="16512" w:name="_Toc510018717"/>
      <w:r w:rsidRPr="00390CF2">
        <w:rPr>
          <w:highlight w:val="cyan"/>
        </w:rPr>
        <w:t>–</w:t>
      </w:r>
      <w:r w:rsidRPr="00390CF2">
        <w:rPr>
          <w:highlight w:val="cyan"/>
        </w:rPr>
        <w:tab/>
      </w:r>
      <w:bookmarkStart w:id="16513" w:name="_Hlk515425180"/>
      <w:r w:rsidRPr="00390CF2">
        <w:rPr>
          <w:i/>
          <w:noProof/>
          <w:highlight w:val="cyan"/>
        </w:rPr>
        <w:t>FreqBandIndicatorEUTRA</w:t>
      </w:r>
      <w:bookmarkEnd w:id="16511"/>
      <w:bookmarkEnd w:id="16513"/>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12"/>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1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14"/>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1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15"/>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1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1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16"/>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17"/>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18" w:name="_Toc510018718"/>
      <w:r w:rsidRPr="00390CF2">
        <w:rPr>
          <w:highlight w:val="cyan"/>
        </w:rPr>
        <w:t>–</w:t>
      </w:r>
      <w:r w:rsidRPr="00390CF2">
        <w:rPr>
          <w:highlight w:val="cyan"/>
        </w:rPr>
        <w:tab/>
      </w:r>
      <w:r w:rsidRPr="00390CF2">
        <w:rPr>
          <w:i/>
          <w:noProof/>
          <w:highlight w:val="cyan"/>
        </w:rPr>
        <w:t>FreqSeparationClass</w:t>
      </w:r>
      <w:bookmarkEnd w:id="16518"/>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19" w:name="_Toc510018719"/>
      <w:r w:rsidRPr="00390CF2">
        <w:rPr>
          <w:highlight w:val="cyan"/>
        </w:rPr>
        <w:t>–</w:t>
      </w:r>
      <w:r w:rsidRPr="00390CF2">
        <w:rPr>
          <w:highlight w:val="cyan"/>
        </w:rPr>
        <w:tab/>
      </w:r>
      <w:r w:rsidRPr="00390CF2">
        <w:rPr>
          <w:i/>
          <w:noProof/>
          <w:highlight w:val="cyan"/>
        </w:rPr>
        <w:t>MIMO-Layers</w:t>
      </w:r>
      <w:bookmarkEnd w:id="16519"/>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20" w:name="_Toc510018720"/>
      <w:r w:rsidRPr="00390CF2">
        <w:rPr>
          <w:highlight w:val="cyan"/>
        </w:rPr>
        <w:t>–</w:t>
      </w:r>
      <w:r w:rsidRPr="00390CF2">
        <w:rPr>
          <w:highlight w:val="cyan"/>
        </w:rPr>
        <w:tab/>
      </w:r>
      <w:r w:rsidRPr="00390CF2">
        <w:rPr>
          <w:i/>
          <w:noProof/>
          <w:highlight w:val="cyan"/>
        </w:rPr>
        <w:t>ModulationOrder</w:t>
      </w:r>
      <w:bookmarkEnd w:id="16520"/>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21"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22" w:author="RP-181326" w:date="2018-06-18T07:18:00Z">
        <w:r w:rsidRPr="00390CF2">
          <w:rPr>
            <w:highlight w:val="cyan"/>
          </w:rPr>
          <w:t>tdm, fdm, both</w:t>
        </w:r>
      </w:ins>
      <w:del w:id="1652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521"/>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24" w:author="Rapporteur ASN1 SA" w:date="2018-06-29T14:28:00Z">
        <w:r w:rsidRPr="00390CF2">
          <w:rPr>
            <w:highlight w:val="cyan"/>
          </w:rPr>
          <w:delText>spare2</w:delText>
        </w:r>
      </w:del>
      <w:ins w:id="16525"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26" w:name="_Toc510018723"/>
      <w:r w:rsidRPr="00390CF2">
        <w:rPr>
          <w:highlight w:val="cyan"/>
        </w:rPr>
        <w:t>–</w:t>
      </w:r>
      <w:r w:rsidRPr="00390CF2">
        <w:rPr>
          <w:highlight w:val="cyan"/>
        </w:rPr>
        <w:tab/>
      </w:r>
      <w:r w:rsidRPr="00390CF2">
        <w:rPr>
          <w:i/>
          <w:noProof/>
          <w:highlight w:val="cyan"/>
        </w:rPr>
        <w:t>UE-CapabilityRAT-ContainerList</w:t>
      </w:r>
      <w:bookmarkEnd w:id="16526"/>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27" w:author="Rapporteur" w:date="2018-06-29T14:35:00Z">
              <w:r w:rsidRPr="00390CF2">
                <w:rPr>
                  <w:highlight w:val="cyan"/>
                </w:rPr>
                <w:t>rat-Type set to nr</w:t>
              </w:r>
            </w:ins>
            <w:del w:id="16528"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29" w:author="Rapporteur ASN1 SA" w:date="2018-06-29T14:33:00Z"/>
                <w:highlight w:val="cyan"/>
              </w:rPr>
            </w:pPr>
            <w:r w:rsidRPr="00390CF2">
              <w:rPr>
                <w:highlight w:val="cyan"/>
              </w:rPr>
              <w:t xml:space="preserve">For </w:t>
            </w:r>
            <w:ins w:id="16530" w:author="Rapporteur" w:date="2018-06-29T14:35:00Z">
              <w:r w:rsidRPr="00390CF2">
                <w:rPr>
                  <w:highlight w:val="cyan"/>
                </w:rPr>
                <w:t>rat-Type set to eutra-nr</w:t>
              </w:r>
            </w:ins>
            <w:del w:id="16531" w:author="Rapporteur" w:date="2018-06-29T14:36:00Z">
              <w:r w:rsidRPr="00390CF2">
                <w:rPr>
                  <w:highlight w:val="cyan"/>
                </w:rPr>
                <w:delText>EUTRA-NR</w:delText>
              </w:r>
            </w:del>
            <w:r w:rsidRPr="00390CF2">
              <w:rPr>
                <w:highlight w:val="cyan"/>
              </w:rPr>
              <w:t>: the encoding of UE capabilities is defined in UE-MRDC-Capability</w:t>
            </w:r>
            <w:ins w:id="16532"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33" w:author="Rapporteur ASN1 SA" w:date="2018-06-29T14:33:00Z">
              <w:r w:rsidRPr="00390CF2">
                <w:rPr>
                  <w:rFonts w:eastAsia="Calibri"/>
                  <w:szCs w:val="22"/>
                  <w:highlight w:val="cyan"/>
                </w:rPr>
                <w:t xml:space="preserve">For </w:t>
              </w:r>
            </w:ins>
            <w:ins w:id="16534" w:author="Rapporteur ASN1 SA" w:date="2018-06-29T14:36:00Z">
              <w:r w:rsidRPr="00390CF2">
                <w:rPr>
                  <w:rFonts w:eastAsia="Calibri"/>
                  <w:szCs w:val="22"/>
                  <w:highlight w:val="cyan"/>
                </w:rPr>
                <w:t xml:space="preserve">rat-Type set to </w:t>
              </w:r>
            </w:ins>
            <w:ins w:id="16535" w:author="Rapporteur ASN1 SA" w:date="2018-06-29T14:33:00Z">
              <w:r w:rsidRPr="00390CF2">
                <w:rPr>
                  <w:rFonts w:eastAsia="Calibri"/>
                  <w:szCs w:val="22"/>
                  <w:highlight w:val="cyan"/>
                </w:rPr>
                <w:t xml:space="preserve">eutra: the encoding of UE capabilities is defined in </w:t>
              </w:r>
            </w:ins>
            <w:ins w:id="16536" w:author="Rapporteur ASN1 SA" w:date="2018-06-29T14:34:00Z">
              <w:r w:rsidRPr="00390CF2">
                <w:rPr>
                  <w:rFonts w:eastAsia="Calibri"/>
                  <w:szCs w:val="22"/>
                  <w:highlight w:val="cyan"/>
                </w:rPr>
                <w:t xml:space="preserve">UE-EUTRA-Capability specified in </w:t>
              </w:r>
            </w:ins>
            <w:ins w:id="16537" w:author="Rapporteur ASN1 SA" w:date="2018-06-29T14:33:00Z">
              <w:r w:rsidRPr="00390CF2">
                <w:rPr>
                  <w:rFonts w:eastAsia="Calibri"/>
                  <w:szCs w:val="22"/>
                  <w:highlight w:val="cyan"/>
                </w:rPr>
                <w:t>36.331</w:t>
              </w:r>
            </w:ins>
            <w:ins w:id="16538"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39" w:author="Rapporteur ASN1 SA" w:date="2018-07-13T16:33:00Z"/>
          <w:highlight w:val="cyan"/>
        </w:rPr>
      </w:pPr>
      <w:bookmarkStart w:id="16540" w:name="_Toc510018724"/>
      <w:ins w:id="16541"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42" w:author="Rapporteur ASN1 SA" w:date="2018-07-13T16:33:00Z"/>
          <w:highlight w:val="cyan"/>
        </w:rPr>
      </w:pPr>
      <w:ins w:id="1654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44"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45" w:author="Rapporteur ASN1 SA" w:date="2018-07-13T16:33:00Z"/>
          <w:highlight w:val="cyan"/>
        </w:rPr>
      </w:pPr>
      <w:ins w:id="16546"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47" w:author="Rapporteur ASN1 SA" w:date="2018-07-13T16:34:00Z"/>
          <w:highlight w:val="cyan"/>
        </w:rPr>
      </w:pPr>
      <w:ins w:id="16548" w:author="Rapporteur ASN1 SA" w:date="2018-07-13T16:34:00Z">
        <w:r w:rsidRPr="00390CF2">
          <w:rPr>
            <w:highlight w:val="cyan"/>
          </w:rPr>
          <w:t>-- ASN1START</w:t>
        </w:r>
      </w:ins>
    </w:p>
    <w:p w14:paraId="26C18B04" w14:textId="77777777" w:rsidR="000805DB" w:rsidRPr="00390CF2" w:rsidRDefault="000805DB" w:rsidP="000805DB">
      <w:pPr>
        <w:pStyle w:val="PL"/>
        <w:rPr>
          <w:ins w:id="16549" w:author="Rapporteur ASN1 SA" w:date="2018-07-13T16:34:00Z"/>
          <w:highlight w:val="cyan"/>
        </w:rPr>
      </w:pPr>
      <w:ins w:id="16550"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51" w:author="Rapporteur ASN1 SA" w:date="2018-07-13T16:34:00Z"/>
          <w:highlight w:val="cyan"/>
        </w:rPr>
      </w:pPr>
    </w:p>
    <w:p w14:paraId="7129C0E0" w14:textId="20826C36" w:rsidR="000805DB" w:rsidRPr="00390CF2" w:rsidRDefault="000805DB" w:rsidP="000805DB">
      <w:pPr>
        <w:pStyle w:val="PL"/>
        <w:rPr>
          <w:ins w:id="16552" w:author="Rapporteur ASN1 SA" w:date="2018-07-13T16:38:00Z"/>
          <w:highlight w:val="cyan"/>
        </w:rPr>
      </w:pPr>
      <w:ins w:id="16553" w:author="Rapporteur ASN1 SA" w:date="2018-07-13T16:34:00Z">
        <w:r w:rsidRPr="00390CF2">
          <w:rPr>
            <w:highlight w:val="cyan"/>
          </w:rPr>
          <w:t>UE-CapabilityRAT-RequestList ::=</w:t>
        </w:r>
        <w:r w:rsidRPr="00390CF2">
          <w:rPr>
            <w:highlight w:val="cyan"/>
          </w:rPr>
          <w:tab/>
        </w:r>
        <w:r w:rsidRPr="00390CF2">
          <w:rPr>
            <w:highlight w:val="cyan"/>
          </w:rPr>
          <w:tab/>
        </w:r>
      </w:ins>
      <w:ins w:id="16554" w:author="Rapporteur ASN1 SA" w:date="2018-07-13T16:38:00Z">
        <w:r w:rsidRPr="00390CF2">
          <w:rPr>
            <w:highlight w:val="cyan"/>
          </w:rPr>
          <w:t>SEQUENCE (SIZE (1..maxRAT-Capabilit</w:t>
        </w:r>
      </w:ins>
      <w:ins w:id="16555" w:author="Rapporteur ASN1 SA" w:date="2018-07-14T03:07:00Z">
        <w:r w:rsidR="00B826B5" w:rsidRPr="00390CF2">
          <w:rPr>
            <w:highlight w:val="cyan"/>
          </w:rPr>
          <w:t>yContainers</w:t>
        </w:r>
      </w:ins>
      <w:ins w:id="16556"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57" w:author="Rapporteur ASN1 SA" w:date="2018-07-13T16:38:00Z"/>
          <w:highlight w:val="cyan"/>
        </w:rPr>
      </w:pPr>
    </w:p>
    <w:p w14:paraId="5226C069" w14:textId="77777777" w:rsidR="000805DB" w:rsidRPr="00390CF2" w:rsidRDefault="000805DB" w:rsidP="000805DB">
      <w:pPr>
        <w:pStyle w:val="PL"/>
        <w:rPr>
          <w:ins w:id="16558" w:author="Rapporteur ASN1 SA" w:date="2018-07-13T16:39:00Z"/>
          <w:highlight w:val="cyan"/>
        </w:rPr>
      </w:pPr>
      <w:ins w:id="1655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60" w:author="Rapporteur ASN1 SA" w:date="2018-07-13T16:40:00Z">
        <w:r w:rsidRPr="00390CF2">
          <w:rPr>
            <w:highlight w:val="cyan"/>
          </w:rPr>
          <w:t>SEQUENCE</w:t>
        </w:r>
      </w:ins>
      <w:ins w:id="16561" w:author="Rapporteur ASN1 SA" w:date="2018-07-13T16:39:00Z">
        <w:r w:rsidRPr="00390CF2">
          <w:rPr>
            <w:highlight w:val="cyan"/>
          </w:rPr>
          <w:t xml:space="preserve"> {</w:t>
        </w:r>
      </w:ins>
    </w:p>
    <w:p w14:paraId="33B055E9" w14:textId="77777777" w:rsidR="000805DB" w:rsidRPr="00390CF2" w:rsidRDefault="000805DB" w:rsidP="000805DB">
      <w:pPr>
        <w:pStyle w:val="PL"/>
        <w:rPr>
          <w:ins w:id="16562" w:author="Rapporteur ASN1 SA" w:date="2018-07-13T16:40:00Z"/>
          <w:highlight w:val="cyan"/>
        </w:rPr>
      </w:pPr>
      <w:ins w:id="16563" w:author="Rapporteur ASN1 SA" w:date="2018-07-13T16:39:00Z">
        <w:r w:rsidRPr="00390CF2">
          <w:rPr>
            <w:highlight w:val="cyan"/>
          </w:rPr>
          <w:tab/>
        </w:r>
      </w:ins>
      <w:ins w:id="1656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65" w:author="Rapporteur ASN1 SA" w:date="2018-07-13T16:41:00Z">
        <w:r w:rsidRPr="00390CF2">
          <w:rPr>
            <w:highlight w:val="cyan"/>
          </w:rPr>
          <w:tab/>
        </w:r>
      </w:ins>
      <w:ins w:id="16566"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67" w:author="Rapporteur ASN1 SA" w:date="2018-07-13T16:49:00Z"/>
          <w:highlight w:val="cyan"/>
        </w:rPr>
      </w:pPr>
      <w:ins w:id="16568" w:author="Rapporteur ASN1 SA" w:date="2018-07-13T16:40:00Z">
        <w:r w:rsidRPr="00390CF2">
          <w:rPr>
            <w:highlight w:val="cyan"/>
          </w:rPr>
          <w:tab/>
          <w:t>capabilityRequestFilter</w:t>
        </w:r>
        <w:r w:rsidRPr="00390CF2">
          <w:rPr>
            <w:highlight w:val="cyan"/>
          </w:rPr>
          <w:tab/>
        </w:r>
        <w:r w:rsidRPr="00390CF2">
          <w:rPr>
            <w:highlight w:val="cyan"/>
          </w:rPr>
          <w:tab/>
        </w:r>
      </w:ins>
      <w:ins w:id="16569" w:author="Rapporteur ASN1 SA" w:date="2018-07-13T16:41:00Z">
        <w:r w:rsidRPr="00390CF2">
          <w:rPr>
            <w:highlight w:val="cyan"/>
          </w:rPr>
          <w:tab/>
        </w:r>
      </w:ins>
      <w:ins w:id="1657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71" w:author="Rapporteur ASN1 SA" w:date="2018-07-13T16:41:00Z">
        <w:r w:rsidRPr="00390CF2">
          <w:rPr>
            <w:highlight w:val="cyan"/>
          </w:rPr>
          <w:t>eed N</w:t>
        </w:r>
      </w:ins>
    </w:p>
    <w:p w14:paraId="3F80B1D8" w14:textId="77777777" w:rsidR="000805DB" w:rsidRPr="00390CF2" w:rsidRDefault="000805DB" w:rsidP="000805DB">
      <w:pPr>
        <w:pStyle w:val="PL"/>
        <w:rPr>
          <w:ins w:id="16572" w:author="Rapporteur ASN1 SA" w:date="2018-07-13T16:34:00Z"/>
          <w:highlight w:val="cyan"/>
        </w:rPr>
      </w:pPr>
      <w:ins w:id="16573" w:author="Rapporteur ASN1 SA" w:date="2018-07-13T16:49:00Z">
        <w:r w:rsidRPr="00390CF2">
          <w:rPr>
            <w:highlight w:val="cyan"/>
          </w:rPr>
          <w:tab/>
          <w:t>...</w:t>
        </w:r>
      </w:ins>
    </w:p>
    <w:p w14:paraId="47337952" w14:textId="77777777" w:rsidR="000805DB" w:rsidRPr="00390CF2" w:rsidRDefault="000805DB" w:rsidP="000805DB">
      <w:pPr>
        <w:pStyle w:val="PL"/>
        <w:rPr>
          <w:ins w:id="16574" w:author="Rapporteur ASN1 SA" w:date="2018-07-13T16:34:00Z"/>
          <w:highlight w:val="cyan"/>
        </w:rPr>
      </w:pPr>
      <w:ins w:id="16575" w:author="Rapporteur ASN1 SA" w:date="2018-07-13T16:34:00Z">
        <w:r w:rsidRPr="00390CF2">
          <w:rPr>
            <w:highlight w:val="cyan"/>
          </w:rPr>
          <w:t>}</w:t>
        </w:r>
      </w:ins>
    </w:p>
    <w:p w14:paraId="1CC20E11" w14:textId="77777777" w:rsidR="000805DB" w:rsidRPr="00390CF2" w:rsidRDefault="000805DB" w:rsidP="000805DB">
      <w:pPr>
        <w:pStyle w:val="PL"/>
        <w:rPr>
          <w:ins w:id="16576" w:author="Rapporteur ASN1 SA" w:date="2018-07-13T16:34:00Z"/>
          <w:highlight w:val="cyan"/>
        </w:rPr>
      </w:pPr>
    </w:p>
    <w:p w14:paraId="5BA25C65" w14:textId="77777777" w:rsidR="000805DB" w:rsidRPr="00390CF2" w:rsidRDefault="000805DB" w:rsidP="000805DB">
      <w:pPr>
        <w:pStyle w:val="PL"/>
        <w:rPr>
          <w:ins w:id="16577" w:author="Rapporteur ASN1 SA" w:date="2018-07-13T16:34:00Z"/>
          <w:highlight w:val="cyan"/>
        </w:rPr>
      </w:pPr>
      <w:ins w:id="16578"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579" w:author="Rapporteur ASN1 SA" w:date="2018-07-13T16:42:00Z"/>
          <w:highlight w:val="cyan"/>
        </w:rPr>
      </w:pPr>
      <w:ins w:id="16580" w:author="Rapporteur ASN1 SA" w:date="2018-07-13T16:34:00Z">
        <w:r w:rsidRPr="00390CF2">
          <w:rPr>
            <w:highlight w:val="cyan"/>
          </w:rPr>
          <w:t>-- ASN1STOP</w:t>
        </w:r>
      </w:ins>
    </w:p>
    <w:p w14:paraId="10E05228" w14:textId="77777777" w:rsidR="000805DB" w:rsidRPr="00390CF2" w:rsidRDefault="000805DB" w:rsidP="000805DB">
      <w:pPr>
        <w:rPr>
          <w:ins w:id="1658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582" w:author="Rapporteur ASN1 SA" w:date="2018-07-13T16:49:00Z"/>
        </w:trPr>
        <w:tc>
          <w:tcPr>
            <w:tcW w:w="14281" w:type="dxa"/>
          </w:tcPr>
          <w:p w14:paraId="08BC9231" w14:textId="77777777" w:rsidR="000805DB" w:rsidRPr="00ED6A98" w:rsidRDefault="000805DB" w:rsidP="00526540">
            <w:pPr>
              <w:pStyle w:val="TAH"/>
              <w:rPr>
                <w:ins w:id="16583" w:author="Rapporteur ASN1 SA" w:date="2018-07-13T16:49:00Z"/>
                <w:highlight w:val="cyan"/>
                <w:lang w:val="en-GB"/>
                <w:rPrChange w:id="16584" w:author="Panasonic (Ming-Hung)" w:date="2018-08-08T14:43:00Z">
                  <w:rPr>
                    <w:ins w:id="16585" w:author="Rapporteur ASN1 SA" w:date="2018-07-13T16:49:00Z"/>
                    <w:highlight w:val="cyan"/>
                  </w:rPr>
                </w:rPrChange>
              </w:rPr>
            </w:pPr>
            <w:ins w:id="16586" w:author="Rapporteur ASN1 SA" w:date="2018-07-13T16:49:00Z">
              <w:r w:rsidRPr="00025A3F">
                <w:rPr>
                  <w:i/>
                  <w:highlight w:val="cyan"/>
                </w:rPr>
                <w:t>UE-CapabilityRAT-Request field descriptions</w:t>
              </w:r>
            </w:ins>
          </w:p>
        </w:tc>
      </w:tr>
      <w:tr w:rsidR="000805DB" w:rsidRPr="00390CF2" w14:paraId="60859729" w14:textId="77777777" w:rsidTr="00526540">
        <w:trPr>
          <w:ins w:id="16587" w:author="Rapporteur ASN1 SA" w:date="2018-07-13T16:49:00Z"/>
        </w:trPr>
        <w:tc>
          <w:tcPr>
            <w:tcW w:w="14281" w:type="dxa"/>
          </w:tcPr>
          <w:p w14:paraId="6A47D414" w14:textId="77777777" w:rsidR="000805DB" w:rsidRPr="00ED6A98" w:rsidRDefault="000805DB" w:rsidP="00526540">
            <w:pPr>
              <w:pStyle w:val="TAL"/>
              <w:rPr>
                <w:ins w:id="16588" w:author="Rapporteur ASN1 SA" w:date="2018-07-13T16:49:00Z"/>
                <w:highlight w:val="cyan"/>
                <w:lang w:val="en-GB"/>
                <w:rPrChange w:id="16589" w:author="Panasonic (Ming-Hung)" w:date="2018-08-08T14:43:00Z">
                  <w:rPr>
                    <w:ins w:id="16590" w:author="Rapporteur ASN1 SA" w:date="2018-07-13T16:49:00Z"/>
                    <w:highlight w:val="cyan"/>
                  </w:rPr>
                </w:rPrChange>
              </w:rPr>
            </w:pPr>
            <w:ins w:id="16591"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592" w:author="Rapporteur ASN1 SA" w:date="2018-07-13T16:50:00Z"/>
                <w:highlight w:val="cyan"/>
                <w:lang w:val="en-GB"/>
                <w:rPrChange w:id="16593" w:author="Panasonic (Ming-Hung)" w:date="2018-08-08T14:43:00Z">
                  <w:rPr>
                    <w:ins w:id="16594" w:author="Rapporteur ASN1 SA" w:date="2018-07-13T16:50:00Z"/>
                    <w:highlight w:val="cyan"/>
                  </w:rPr>
                </w:rPrChange>
              </w:rPr>
            </w:pPr>
            <w:ins w:id="16595"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596" w:author="Rapporteur ASN1 SA" w:date="2018-07-13T16:49:00Z"/>
                <w:highlight w:val="cyan"/>
                <w:lang w:val="en-GB"/>
                <w:rPrChange w:id="16597" w:author="Panasonic (Ming-Hung)" w:date="2018-08-08T14:43:00Z">
                  <w:rPr>
                    <w:ins w:id="16598" w:author="Rapporteur ASN1 SA" w:date="2018-07-13T16:49:00Z"/>
                    <w:b/>
                    <w:i/>
                    <w:szCs w:val="20"/>
                    <w:lang w:val="en-GB"/>
                  </w:rPr>
                </w:rPrChange>
              </w:rPr>
            </w:pPr>
            <w:ins w:id="16599" w:author="Rapporteur ASN1 SA" w:date="2018-07-13T16:49:00Z">
              <w:r w:rsidRPr="00025A3F">
                <w:rPr>
                  <w:highlight w:val="cyan"/>
                </w:rPr>
                <w:t xml:space="preserve">For ratType </w:t>
              </w:r>
            </w:ins>
            <w:ins w:id="16600" w:author="Rapporteur ASN1 SA" w:date="2018-07-13T16:50:00Z">
              <w:r w:rsidRPr="00025A3F">
                <w:rPr>
                  <w:highlight w:val="cyan"/>
                </w:rPr>
                <w:t xml:space="preserve">set to </w:t>
              </w:r>
            </w:ins>
            <w:ins w:id="16601" w:author="Rapporteur ASN1 SA" w:date="2018-07-13T16:49:00Z">
              <w:r w:rsidRPr="00025A3F">
                <w:rPr>
                  <w:highlight w:val="cyan"/>
                </w:rPr>
                <w:t>nr</w:t>
              </w:r>
            </w:ins>
            <w:ins w:id="16602" w:author="Rapporteur ASN1 SA" w:date="2018-07-13T16:50:00Z">
              <w:r w:rsidRPr="00025A3F">
                <w:rPr>
                  <w:highlight w:val="cyan"/>
                </w:rPr>
                <w:t xml:space="preserve">: the encoding of the capabilityRequestFilter is defined in </w:t>
              </w:r>
            </w:ins>
            <w:ins w:id="16603" w:author="Rapporteur ASN1 SA" w:date="2018-07-13T16:49:00Z">
              <w:r w:rsidRPr="00025A3F">
                <w:rPr>
                  <w:highlight w:val="cyan"/>
                </w:rPr>
                <w:t xml:space="preserve">UE-CapabilityRequestFilterNR. </w:t>
              </w:r>
            </w:ins>
          </w:p>
        </w:tc>
      </w:tr>
      <w:tr w:rsidR="000805DB" w:rsidRPr="00390CF2" w14:paraId="57DEF99F" w14:textId="77777777" w:rsidTr="00526540">
        <w:trPr>
          <w:ins w:id="16604" w:author="Rapporteur ASN1 SA" w:date="2018-07-13T16:49:00Z"/>
        </w:trPr>
        <w:tc>
          <w:tcPr>
            <w:tcW w:w="14281" w:type="dxa"/>
          </w:tcPr>
          <w:p w14:paraId="0004F250" w14:textId="77777777" w:rsidR="000805DB" w:rsidRPr="00ED6A98" w:rsidRDefault="000805DB" w:rsidP="00526540">
            <w:pPr>
              <w:pStyle w:val="TAL"/>
              <w:rPr>
                <w:ins w:id="16605" w:author="Rapporteur ASN1 SA" w:date="2018-07-13T16:49:00Z"/>
                <w:highlight w:val="cyan"/>
                <w:lang w:val="en-GB"/>
                <w:rPrChange w:id="16606" w:author="Panasonic (Ming-Hung)" w:date="2018-08-08T14:43:00Z">
                  <w:rPr>
                    <w:ins w:id="16607" w:author="Rapporteur ASN1 SA" w:date="2018-07-13T16:49:00Z"/>
                    <w:highlight w:val="cyan"/>
                  </w:rPr>
                </w:rPrChange>
              </w:rPr>
            </w:pPr>
            <w:ins w:id="16608" w:author="Rapporteur ASN1 SA" w:date="2018-07-13T16:49:00Z">
              <w:r w:rsidRPr="00025A3F">
                <w:rPr>
                  <w:b/>
                  <w:i/>
                  <w:highlight w:val="cyan"/>
                </w:rPr>
                <w:t>rat-Type</w:t>
              </w:r>
            </w:ins>
          </w:p>
          <w:p w14:paraId="58D0A88C" w14:textId="77777777" w:rsidR="000805DB" w:rsidRPr="00ED6A98" w:rsidRDefault="000805DB" w:rsidP="00526540">
            <w:pPr>
              <w:pStyle w:val="TAL"/>
              <w:rPr>
                <w:ins w:id="16609" w:author="Rapporteur ASN1 SA" w:date="2018-07-13T16:49:00Z"/>
                <w:highlight w:val="cyan"/>
                <w:lang w:val="en-GB"/>
                <w:rPrChange w:id="16610" w:author="Panasonic (Ming-Hung)" w:date="2018-08-08T14:43:00Z">
                  <w:rPr>
                    <w:ins w:id="16611" w:author="Rapporteur ASN1 SA" w:date="2018-07-13T16:49:00Z"/>
                    <w:highlight w:val="cyan"/>
                  </w:rPr>
                </w:rPrChange>
              </w:rPr>
            </w:pPr>
            <w:ins w:id="16612"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13" w:author="Rapporteur ASN1 SA" w:date="2018-07-13T16:42:00Z"/>
          <w:highlight w:val="cyan"/>
        </w:rPr>
      </w:pPr>
      <w:ins w:id="16614"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15" w:author="Rapporteur ASN1 SA" w:date="2018-07-13T16:42:00Z"/>
          <w:highlight w:val="cyan"/>
        </w:rPr>
      </w:pPr>
      <w:ins w:id="1661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17"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18" w:author="Rapporteur ASN1 SA" w:date="2018-07-13T16:42:00Z"/>
          <w:highlight w:val="cyan"/>
        </w:rPr>
      </w:pPr>
      <w:ins w:id="16619"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20" w:author="Rapporteur ASN1 SA" w:date="2018-07-13T16:42:00Z"/>
          <w:highlight w:val="cyan"/>
        </w:rPr>
      </w:pPr>
      <w:ins w:id="16621" w:author="Rapporteur ASN1 SA" w:date="2018-07-13T16:42:00Z">
        <w:r w:rsidRPr="00390CF2">
          <w:rPr>
            <w:highlight w:val="cyan"/>
          </w:rPr>
          <w:t>-- ASN1START</w:t>
        </w:r>
      </w:ins>
    </w:p>
    <w:p w14:paraId="49D83FDF" w14:textId="77777777" w:rsidR="000805DB" w:rsidRPr="00390CF2" w:rsidRDefault="000805DB" w:rsidP="000805DB">
      <w:pPr>
        <w:pStyle w:val="PL"/>
        <w:rPr>
          <w:ins w:id="16622" w:author="Rapporteur ASN1 SA" w:date="2018-07-13T16:42:00Z"/>
          <w:highlight w:val="cyan"/>
        </w:rPr>
      </w:pPr>
      <w:ins w:id="16623"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24" w:author="Rapporteur ASN1 SA" w:date="2018-07-13T16:42:00Z"/>
          <w:highlight w:val="cyan"/>
        </w:rPr>
      </w:pPr>
    </w:p>
    <w:p w14:paraId="79751DFB" w14:textId="77777777" w:rsidR="000805DB" w:rsidRPr="00390CF2" w:rsidRDefault="000805DB" w:rsidP="000805DB">
      <w:pPr>
        <w:pStyle w:val="PL"/>
        <w:rPr>
          <w:ins w:id="16625" w:author="Rapporteur ASN1 SA" w:date="2018-07-13T16:42:00Z"/>
          <w:highlight w:val="cyan"/>
        </w:rPr>
      </w:pPr>
      <w:ins w:id="16626" w:author="Rapporteur ASN1 SA" w:date="2018-07-13T16:43:00Z">
        <w:r w:rsidRPr="00390CF2">
          <w:rPr>
            <w:highlight w:val="cyan"/>
          </w:rPr>
          <w:t>UE-</w:t>
        </w:r>
      </w:ins>
      <w:ins w:id="1662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28" w:author="Rapporteur ASN1 SA" w:date="2018-07-13T16:42:00Z"/>
          <w:highlight w:val="cyan"/>
        </w:rPr>
      </w:pPr>
      <w:ins w:id="16629" w:author="Rapporteur ASN1 SA" w:date="2018-07-13T16:42:00Z">
        <w:r w:rsidRPr="00390CF2">
          <w:rPr>
            <w:highlight w:val="cyan"/>
          </w:rPr>
          <w:tab/>
        </w:r>
      </w:ins>
      <w:ins w:id="16630" w:author="Rapporteur ASN1 SA" w:date="2018-07-13T16:43:00Z">
        <w:r w:rsidRPr="00390CF2">
          <w:rPr>
            <w:highlight w:val="cyan"/>
          </w:rPr>
          <w:t>frequencyBand</w:t>
        </w:r>
      </w:ins>
      <w:ins w:id="1663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32" w:author="Rapporteur ASN1 SA" w:date="2018-07-13T16:42:00Z"/>
          <w:highlight w:val="cyan"/>
        </w:rPr>
      </w:pPr>
      <w:ins w:id="16633" w:author="Rapporteur ASN1 SA" w:date="2018-07-13T16:44:00Z">
        <w:r w:rsidRPr="00390CF2">
          <w:rPr>
            <w:highlight w:val="cyan"/>
          </w:rPr>
          <w:tab/>
        </w:r>
      </w:ins>
      <w:ins w:id="1663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35" w:author="Rapporteur ASN1 SA" w:date="2018-07-13T16:42:00Z"/>
          <w:highlight w:val="cyan"/>
        </w:rPr>
      </w:pPr>
      <w:ins w:id="16636" w:author="Rapporteur ASN1 SA" w:date="2018-07-13T16:42:00Z">
        <w:r w:rsidRPr="00390CF2">
          <w:rPr>
            <w:highlight w:val="cyan"/>
          </w:rPr>
          <w:t>}</w:t>
        </w:r>
      </w:ins>
    </w:p>
    <w:p w14:paraId="4C7A14C1" w14:textId="77777777" w:rsidR="000805DB" w:rsidRPr="00390CF2" w:rsidRDefault="000805DB" w:rsidP="000805DB">
      <w:pPr>
        <w:pStyle w:val="PL"/>
        <w:rPr>
          <w:ins w:id="16637" w:author="Rapporteur ASN1 SA" w:date="2018-07-13T16:42:00Z"/>
          <w:highlight w:val="cyan"/>
        </w:rPr>
      </w:pPr>
    </w:p>
    <w:p w14:paraId="027B1259" w14:textId="77777777" w:rsidR="000805DB" w:rsidRPr="00390CF2" w:rsidRDefault="000805DB" w:rsidP="000805DB">
      <w:pPr>
        <w:pStyle w:val="PL"/>
        <w:rPr>
          <w:ins w:id="16638" w:author="Rapporteur ASN1 SA" w:date="2018-07-13T16:42:00Z"/>
          <w:highlight w:val="cyan"/>
        </w:rPr>
      </w:pPr>
      <w:ins w:id="16639"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640" w:author="Rapporteur ASN1 SA" w:date="2018-07-13T16:33:00Z"/>
          <w:highlight w:val="cyan"/>
        </w:rPr>
        <w:pPrChange w:id="16641" w:author="Rapporteur ASN1 SA" w:date="2018-07-13T16:42:00Z">
          <w:pPr>
            <w:pStyle w:val="Heading4"/>
          </w:pPr>
        </w:pPrChange>
      </w:pPr>
      <w:ins w:id="16642"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40"/>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4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4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44"/>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45" w:name="_Hlk515619582"/>
      <w:r w:rsidRPr="00390CF2">
        <w:rPr>
          <w:highlight w:val="cyan"/>
        </w:rPr>
        <w:t>featureSetCombinations</w:t>
      </w:r>
      <w:bookmarkEnd w:id="1664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43"/>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46"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46"/>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47"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48"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49"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50" w:author="RP-181326" w:date="2018-06-18T07:21:00Z">
        <w:r w:rsidRPr="00390CF2">
          <w:rPr>
            <w:color w:val="993366"/>
            <w:highlight w:val="cyan"/>
          </w:rPr>
          <w:t>,</w:t>
        </w:r>
      </w:ins>
    </w:p>
    <w:p w14:paraId="669D878F" w14:textId="77777777" w:rsidR="000805DB" w:rsidRPr="00390CF2" w:rsidRDefault="000805DB" w:rsidP="000805DB">
      <w:pPr>
        <w:pStyle w:val="PL"/>
        <w:rPr>
          <w:ins w:id="16651" w:author="RP-181326" w:date="2018-06-18T07:22:00Z"/>
          <w:rFonts w:eastAsia="Malgun Gothic"/>
          <w:highlight w:val="cyan"/>
        </w:rPr>
      </w:pPr>
      <w:ins w:id="1665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5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54" w:author="RP-181326" w:date="2018-06-18T07:23:00Z"/>
                <w:highlight w:val="cyan"/>
                <w:lang w:val="en-GB"/>
                <w:rPrChange w:id="16655" w:author="Panasonic (Ming-Hung)" w:date="2018-08-08T14:43:00Z">
                  <w:rPr>
                    <w:ins w:id="16656" w:author="RP-181326" w:date="2018-06-18T07:23:00Z"/>
                    <w:highlight w:val="cyan"/>
                  </w:rPr>
                </w:rPrChange>
              </w:rPr>
            </w:pPr>
            <w:ins w:id="16657"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58" w:author="RP-181326" w:date="2018-06-18T07:23:00Z"/>
                <w:highlight w:val="cyan"/>
                <w:lang w:val="en-GB"/>
                <w:rPrChange w:id="16659" w:author="Panasonic (Ming-Hung)" w:date="2018-08-08T14:43:00Z">
                  <w:rPr>
                    <w:ins w:id="16660" w:author="RP-181326" w:date="2018-06-18T07:23:00Z"/>
                    <w:highlight w:val="cyan"/>
                  </w:rPr>
                </w:rPrChange>
              </w:rPr>
            </w:pPr>
            <w:ins w:id="16661"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62"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63"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64" w:name="_Toc510018725"/>
      <w:r w:rsidRPr="00390CF2">
        <w:rPr>
          <w:highlight w:val="cyan"/>
        </w:rPr>
        <w:t>–</w:t>
      </w:r>
      <w:r w:rsidRPr="00390CF2">
        <w:rPr>
          <w:highlight w:val="cyan"/>
        </w:rPr>
        <w:tab/>
      </w:r>
      <w:r w:rsidRPr="00390CF2">
        <w:rPr>
          <w:i/>
          <w:noProof/>
          <w:highlight w:val="cyan"/>
        </w:rPr>
        <w:t>UE-NR-Capability</w:t>
      </w:r>
      <w:bookmarkEnd w:id="1666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6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6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6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67" w:author="Rapporteur ASN1 SA" w:date="2018-06-29T15:13:00Z">
        <w:r w:rsidRPr="00390CF2">
          <w:rPr>
            <w:rFonts w:eastAsia="Malgun Gothic"/>
            <w:highlight w:val="cyan"/>
          </w:rPr>
          <w:t>UE-NR-Capability-vxy</w:t>
        </w:r>
      </w:ins>
      <w:del w:id="1666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6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70" w:author="Rapporteur ASN1 SA" w:date="2018-06-29T15:12:00Z"/>
          <w:highlight w:val="cyan"/>
        </w:rPr>
      </w:pPr>
    </w:p>
    <w:p w14:paraId="5F47E00D" w14:textId="77777777" w:rsidR="000805DB" w:rsidRPr="00390CF2" w:rsidRDefault="000805DB" w:rsidP="000805DB">
      <w:pPr>
        <w:pStyle w:val="PL"/>
        <w:rPr>
          <w:ins w:id="16671" w:author="Rapporteur ASN1 SA" w:date="2018-06-29T15:12:00Z"/>
          <w:highlight w:val="cyan"/>
        </w:rPr>
      </w:pPr>
      <w:ins w:id="16672" w:author="Rapporteur ASN1 SA" w:date="2018-06-29T15:12:00Z">
        <w:r w:rsidRPr="00390CF2">
          <w:rPr>
            <w:highlight w:val="cyan"/>
          </w:rPr>
          <w:t>UE-NR-Capability-vx</w:t>
        </w:r>
      </w:ins>
      <w:ins w:id="16673" w:author="Rapporteur ASN1 SA" w:date="2018-06-29T15:13:00Z">
        <w:r w:rsidRPr="00390CF2">
          <w:rPr>
            <w:highlight w:val="cyan"/>
          </w:rPr>
          <w:t>y</w:t>
        </w:r>
      </w:ins>
      <w:ins w:id="16674" w:author="Rapporteur ASN1 SA" w:date="2018-06-29T15:12:00Z">
        <w:r w:rsidRPr="00390CF2">
          <w:rPr>
            <w:highlight w:val="cyan"/>
          </w:rPr>
          <w:t xml:space="preserve"> ::= </w:t>
        </w:r>
        <w:r w:rsidRPr="00390CF2">
          <w:rPr>
            <w:highlight w:val="cyan"/>
          </w:rPr>
          <w:tab/>
        </w:r>
      </w:ins>
      <w:ins w:id="16675" w:author="Rapporteur ASN1 SA" w:date="2018-06-29T15:13:00Z">
        <w:r w:rsidRPr="00390CF2">
          <w:rPr>
            <w:highlight w:val="cyan"/>
          </w:rPr>
          <w:tab/>
        </w:r>
      </w:ins>
      <w:ins w:id="16676" w:author="Rapporteur ASN1 SA" w:date="2018-06-29T15:12:00Z">
        <w:r w:rsidRPr="00390CF2">
          <w:rPr>
            <w:highlight w:val="cyan"/>
          </w:rPr>
          <w:tab/>
          <w:t>SEQUENCE {</w:t>
        </w:r>
      </w:ins>
    </w:p>
    <w:p w14:paraId="636B4330" w14:textId="77777777" w:rsidR="000805DB" w:rsidRPr="00390CF2" w:rsidRDefault="000805DB" w:rsidP="000805DB">
      <w:pPr>
        <w:pStyle w:val="PL"/>
        <w:rPr>
          <w:ins w:id="16677" w:author="Rapporteur ASN1 SA" w:date="2018-06-29T15:12:00Z"/>
          <w:highlight w:val="cyan"/>
        </w:rPr>
      </w:pPr>
      <w:ins w:id="1667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679" w:author="Rapporteur ASN1 SA" w:date="2018-06-29T15:12:00Z"/>
          <w:highlight w:val="cyan"/>
        </w:rPr>
      </w:pPr>
      <w:ins w:id="1668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681" w:author="Rapporteur ASN1 SA" w:date="2018-06-29T15:12:00Z">
        <w:r w:rsidRPr="00390CF2">
          <w:rPr>
            <w:highlight w:val="cyan"/>
          </w:rPr>
          <w:t>}</w:t>
        </w:r>
      </w:ins>
    </w:p>
    <w:bookmarkEnd w:id="1666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682"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683"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684"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68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686" w:author="RP-181326" w:date="2018-06-18T07:26:00Z"/>
          <w:rFonts w:eastAsia="Yu Mincho"/>
          <w:highlight w:val="cyan"/>
          <w:lang w:eastAsia="ja-JP"/>
        </w:rPr>
      </w:pPr>
      <w:del w:id="1668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85"/>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688" w:name="_Hlk508825005"/>
      <w:bookmarkStart w:id="1668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69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88"/>
    <w:bookmarkEnd w:id="16689"/>
    <w:bookmarkEnd w:id="16690"/>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691" w:author="RP-181326" w:date="2018-06-18T07:32:00Z"/>
          <w:rFonts w:eastAsia="Yu Mincho"/>
          <w:highlight w:val="cyan"/>
          <w:lang w:eastAsia="ja-JP"/>
        </w:rPr>
      </w:pPr>
      <w:del w:id="1669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93" w:author="Rapporteur" w:date="2018-07-11T12:54:00Z">
        <w:r w:rsidRPr="00390CF2" w:rsidDel="006C2D9D">
          <w:rPr>
            <w:rFonts w:eastAsia="Yu Mincho"/>
            <w:highlight w:val="cyan"/>
            <w:lang w:eastAsia="ja-JP"/>
          </w:rPr>
          <w:delText>pdcch-BlindDetectionCA</w:delText>
        </w:r>
      </w:del>
      <w:ins w:id="1669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69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95"/>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696" w:author="RP-181326" w:date="2018-06-18T07:33:00Z"/>
          <w:rFonts w:eastAsia="Yu Mincho"/>
          <w:highlight w:val="cyan"/>
          <w:lang w:eastAsia="ja-JP"/>
        </w:rPr>
      </w:pPr>
      <w:ins w:id="1669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698" w:author="Rapporteur" w:date="2018-07-11T12:51:00Z"/>
          <w:rFonts w:eastAsia="Yu Mincho"/>
          <w:highlight w:val="cyan"/>
          <w:lang w:eastAsia="ja-JP"/>
        </w:rPr>
      </w:pPr>
      <w:r w:rsidRPr="00390CF2">
        <w:rPr>
          <w:rFonts w:eastAsia="Yu Mincho"/>
          <w:highlight w:val="cyan"/>
          <w:lang w:eastAsia="ja-JP"/>
        </w:rPr>
        <w:tab/>
        <w:t>...</w:t>
      </w:r>
      <w:ins w:id="16699"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00" w:author="Rapporteur" w:date="2018-07-11T12:51:00Z"/>
          <w:rFonts w:eastAsia="Yu Mincho"/>
          <w:highlight w:val="cyan"/>
          <w:lang w:eastAsia="ja-JP"/>
        </w:rPr>
      </w:pPr>
      <w:ins w:id="16701"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02" w:author="Rapporteur" w:date="2018-07-11T12:51:00Z"/>
          <w:rFonts w:eastAsia="Yu Mincho"/>
          <w:highlight w:val="cyan"/>
          <w:lang w:eastAsia="ja-JP"/>
        </w:rPr>
      </w:pPr>
      <w:ins w:id="16703" w:author="Rapporteur" w:date="2018-07-11T12:51:00Z">
        <w:r w:rsidRPr="00390CF2">
          <w:rPr>
            <w:rFonts w:eastAsia="Yu Mincho"/>
            <w:highlight w:val="cyan"/>
            <w:lang w:eastAsia="ja-JP"/>
          </w:rPr>
          <w:tab/>
          <w:t>pdcch-BlindDetectionCA</w:t>
        </w:r>
      </w:ins>
      <w:ins w:id="16704" w:author="Rapporteur" w:date="2018-07-11T12:55:00Z">
        <w:r w:rsidRPr="00390CF2">
          <w:rPr>
            <w:rFonts w:eastAsia="Yu Mincho"/>
            <w:highlight w:val="cyan"/>
            <w:lang w:eastAsia="ja-JP"/>
          </w:rPr>
          <w:tab/>
        </w:r>
        <w:r w:rsidRPr="00390CF2">
          <w:rPr>
            <w:rFonts w:eastAsia="Yu Mincho"/>
            <w:highlight w:val="cyan"/>
            <w:lang w:eastAsia="ja-JP"/>
          </w:rPr>
          <w:tab/>
        </w:r>
      </w:ins>
      <w:ins w:id="1670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06" w:author="Rapporteur" w:date="2018-07-13T14:06:00Z">
        <w:r w:rsidRPr="00390CF2">
          <w:rPr>
            <w:rFonts w:eastAsia="Yu Mincho"/>
            <w:highlight w:val="cyan"/>
            <w:lang w:eastAsia="ja-JP"/>
          </w:rPr>
          <w:t>(</w:t>
        </w:r>
      </w:ins>
      <w:ins w:id="16707" w:author="Rapporteur" w:date="2018-07-11T12:51:00Z">
        <w:r w:rsidRPr="00390CF2">
          <w:rPr>
            <w:rFonts w:eastAsia="Yu Mincho"/>
            <w:highlight w:val="cyan"/>
            <w:lang w:eastAsia="ja-JP"/>
          </w:rPr>
          <w:t>4..16</w:t>
        </w:r>
      </w:ins>
      <w:ins w:id="16708" w:author="Rapporteur" w:date="2018-07-13T14:06:00Z">
        <w:r w:rsidRPr="00390CF2">
          <w:rPr>
            <w:rFonts w:eastAsia="Yu Mincho"/>
            <w:highlight w:val="cyan"/>
            <w:lang w:eastAsia="ja-JP"/>
          </w:rPr>
          <w:t>)</w:t>
        </w:r>
      </w:ins>
      <w:ins w:id="1670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10"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11" w:author="RP-181326" w:date="2018-06-18T07:34:00Z"/>
          <w:rFonts w:eastAsia="Yu Mincho"/>
          <w:highlight w:val="cyan"/>
          <w:lang w:eastAsia="ja-JP"/>
        </w:rPr>
      </w:pPr>
      <w:del w:id="1671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13" w:author="RP-181326" w:date="2018-06-18T07:34:00Z"/>
          <w:rFonts w:eastAsia="Yu Mincho"/>
          <w:highlight w:val="cyan"/>
          <w:lang w:eastAsia="ja-JP"/>
        </w:rPr>
      </w:pPr>
      <w:del w:id="1671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15" w:author="RP-181326" w:date="2018-06-18T07:34:00Z"/>
          <w:rFonts w:eastAsia="Yu Mincho"/>
          <w:highlight w:val="cyan"/>
          <w:lang w:eastAsia="ja-JP"/>
        </w:rPr>
      </w:pPr>
      <w:del w:id="1671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17" w:author="RP-181326" w:date="2018-06-18T07:34:00Z"/>
          <w:rFonts w:eastAsia="Yu Mincho"/>
          <w:highlight w:val="cyan"/>
          <w:lang w:eastAsia="ja-JP"/>
        </w:rPr>
      </w:pPr>
      <w:del w:id="16718"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19"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2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21"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22" w:author="RP-181326" w:date="2018-06-18T07:37:00Z"/>
          <w:rFonts w:eastAsia="Malgun Gothic"/>
          <w:highlight w:val="cyan"/>
        </w:rPr>
      </w:pPr>
      <w:ins w:id="1672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24" w:author="RP-181326" w:date="2018-06-18T07:38:00Z"/>
          <w:highlight w:val="cyan"/>
          <w:lang w:eastAsia="ja-JP"/>
        </w:rPr>
      </w:pPr>
      <w:del w:id="1672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A260E9" w:rsidRDefault="000805DB" w:rsidP="000805DB">
      <w:pPr>
        <w:pStyle w:val="PL"/>
        <w:rPr>
          <w:highlight w:val="cyan"/>
          <w:lang w:val="es-ES"/>
          <w:rPrChange w:id="16726" w:author="Intel" w:date="2018-08-09T11:10:00Z">
            <w:rPr>
              <w:highlight w:val="cyan"/>
            </w:rPr>
          </w:rPrChange>
        </w:rPr>
      </w:pPr>
      <w:r w:rsidRPr="00390CF2">
        <w:rPr>
          <w:highlight w:val="cyan"/>
        </w:rPr>
        <w:tab/>
      </w:r>
      <w:r w:rsidRPr="00A260E9">
        <w:rPr>
          <w:rFonts w:eastAsia="Yu Mincho"/>
          <w:highlight w:val="cyan"/>
          <w:lang w:val="es-ES" w:eastAsia="ja-JP"/>
          <w:rPrChange w:id="16727" w:author="Intel" w:date="2018-08-09T11:10:00Z">
            <w:rPr>
              <w:rFonts w:eastAsia="Yu Mincho"/>
              <w:highlight w:val="cyan"/>
              <w:lang w:eastAsia="ja-JP"/>
            </w:rPr>
          </w:rPrChange>
        </w:rPr>
        <w:t>mimo-ParametersPerBand</w:t>
      </w:r>
      <w:r w:rsidRPr="00A260E9">
        <w:rPr>
          <w:rFonts w:eastAsia="Yu Mincho"/>
          <w:highlight w:val="cyan"/>
          <w:lang w:val="es-ES" w:eastAsia="ja-JP"/>
          <w:rPrChange w:id="16728" w:author="Intel" w:date="2018-08-09T11:10:00Z">
            <w:rPr>
              <w:rFonts w:eastAsia="Yu Mincho"/>
              <w:highlight w:val="cyan"/>
              <w:lang w:eastAsia="ja-JP"/>
            </w:rPr>
          </w:rPrChange>
        </w:rPr>
        <w:tab/>
      </w:r>
      <w:r w:rsidRPr="00A260E9">
        <w:rPr>
          <w:rFonts w:eastAsia="Yu Mincho"/>
          <w:highlight w:val="cyan"/>
          <w:lang w:val="es-ES" w:eastAsia="ja-JP"/>
          <w:rPrChange w:id="16729" w:author="Intel" w:date="2018-08-09T11:10:00Z">
            <w:rPr>
              <w:rFonts w:eastAsia="Yu Mincho"/>
              <w:highlight w:val="cyan"/>
              <w:lang w:eastAsia="ja-JP"/>
            </w:rPr>
          </w:rPrChange>
        </w:rPr>
        <w:tab/>
      </w:r>
      <w:r w:rsidRPr="00A260E9">
        <w:rPr>
          <w:rFonts w:eastAsia="Yu Mincho"/>
          <w:highlight w:val="cyan"/>
          <w:lang w:val="es-ES" w:eastAsia="ja-JP"/>
          <w:rPrChange w:id="16730" w:author="Intel" w:date="2018-08-09T11:10:00Z">
            <w:rPr>
              <w:rFonts w:eastAsia="Yu Mincho"/>
              <w:highlight w:val="cyan"/>
              <w:lang w:eastAsia="ja-JP"/>
            </w:rPr>
          </w:rPrChange>
        </w:rPr>
        <w:tab/>
        <w:t>MIMO-ParametersPerBand</w:t>
      </w:r>
      <w:r w:rsidRPr="00A260E9">
        <w:rPr>
          <w:highlight w:val="cyan"/>
          <w:lang w:val="es-ES"/>
          <w:rPrChange w:id="16731" w:author="Intel" w:date="2018-08-09T11:10:00Z">
            <w:rPr>
              <w:highlight w:val="cyan"/>
            </w:rPr>
          </w:rPrChange>
        </w:rPr>
        <w:tab/>
      </w:r>
      <w:r w:rsidRPr="00A260E9">
        <w:rPr>
          <w:highlight w:val="cyan"/>
          <w:lang w:val="es-ES"/>
          <w:rPrChange w:id="16732" w:author="Intel" w:date="2018-08-09T11:10:00Z">
            <w:rPr>
              <w:highlight w:val="cyan"/>
            </w:rPr>
          </w:rPrChange>
        </w:rPr>
        <w:tab/>
      </w:r>
      <w:r w:rsidRPr="00A260E9">
        <w:rPr>
          <w:highlight w:val="cyan"/>
          <w:lang w:val="es-ES"/>
          <w:rPrChange w:id="16733" w:author="Intel" w:date="2018-08-09T11:10:00Z">
            <w:rPr>
              <w:highlight w:val="cyan"/>
            </w:rPr>
          </w:rPrChange>
        </w:rPr>
        <w:tab/>
      </w:r>
      <w:r w:rsidRPr="00A260E9">
        <w:rPr>
          <w:highlight w:val="cyan"/>
          <w:lang w:val="es-ES"/>
          <w:rPrChange w:id="16734" w:author="Intel" w:date="2018-08-09T11:10:00Z">
            <w:rPr>
              <w:highlight w:val="cyan"/>
            </w:rPr>
          </w:rPrChange>
        </w:rPr>
        <w:tab/>
      </w:r>
      <w:r w:rsidRPr="00A260E9">
        <w:rPr>
          <w:highlight w:val="cyan"/>
          <w:lang w:val="es-ES"/>
          <w:rPrChange w:id="16735" w:author="Intel" w:date="2018-08-09T11:10:00Z">
            <w:rPr>
              <w:highlight w:val="cyan"/>
            </w:rPr>
          </w:rPrChange>
        </w:rPr>
        <w:tab/>
      </w:r>
      <w:r w:rsidRPr="00A260E9">
        <w:rPr>
          <w:highlight w:val="cyan"/>
          <w:lang w:val="es-ES"/>
          <w:rPrChange w:id="16736" w:author="Intel" w:date="2018-08-09T11:10:00Z">
            <w:rPr>
              <w:highlight w:val="cyan"/>
            </w:rPr>
          </w:rPrChange>
        </w:rPr>
        <w:tab/>
      </w:r>
      <w:r w:rsidRPr="00A260E9">
        <w:rPr>
          <w:color w:val="993366"/>
          <w:highlight w:val="cyan"/>
          <w:lang w:val="es-ES"/>
          <w:rPrChange w:id="16737" w:author="Intel" w:date="2018-08-09T11:10:00Z">
            <w:rPr>
              <w:color w:val="993366"/>
              <w:highlight w:val="cyan"/>
            </w:rPr>
          </w:rPrChange>
        </w:rPr>
        <w:t>OPTIONAL</w:t>
      </w:r>
      <w:r w:rsidRPr="00A260E9">
        <w:rPr>
          <w:rFonts w:eastAsia="Yu Mincho"/>
          <w:highlight w:val="cyan"/>
          <w:lang w:val="es-ES" w:eastAsia="ja-JP"/>
          <w:rPrChange w:id="16738" w:author="Intel" w:date="2018-08-09T11:10:00Z">
            <w:rPr>
              <w:rFonts w:eastAsia="Yu Mincho"/>
              <w:highlight w:val="cyan"/>
              <w:lang w:eastAsia="ja-JP"/>
            </w:rPr>
          </w:rPrChange>
        </w:rPr>
        <w:t>,</w:t>
      </w:r>
    </w:p>
    <w:p w14:paraId="5BC20F1F" w14:textId="77777777" w:rsidR="000805DB" w:rsidRPr="00390CF2" w:rsidRDefault="000805DB" w:rsidP="000805DB">
      <w:pPr>
        <w:pStyle w:val="PL"/>
        <w:rPr>
          <w:rFonts w:eastAsia="Yu Mincho"/>
          <w:highlight w:val="cyan"/>
          <w:lang w:eastAsia="ja-JP"/>
        </w:rPr>
      </w:pPr>
      <w:r w:rsidRPr="00A260E9">
        <w:rPr>
          <w:rFonts w:eastAsia="Yu Mincho"/>
          <w:highlight w:val="cyan"/>
          <w:lang w:val="es-ES" w:eastAsia="ja-JP"/>
          <w:rPrChange w:id="16739" w:author="Intel" w:date="2018-08-09T11:10: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4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40"/>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41" w:author="RP-181326" w:date="2018-06-18T07:39:00Z"/>
          <w:rFonts w:eastAsia="Yu Mincho"/>
          <w:highlight w:val="cyan"/>
          <w:lang w:eastAsia="ja-JP"/>
        </w:rPr>
      </w:pPr>
      <w:ins w:id="1674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43" w:author="R2-1810907" w:date="2018-07-12T14:28:00Z"/>
          <w:rFonts w:eastAsia="Malgun Gothic"/>
          <w:highlight w:val="cyan"/>
        </w:rPr>
      </w:pPr>
      <w:r w:rsidRPr="00390CF2">
        <w:rPr>
          <w:rFonts w:eastAsia="Malgun Gothic"/>
          <w:highlight w:val="cyan"/>
        </w:rPr>
        <w:tab/>
        <w:t>...</w:t>
      </w:r>
      <w:ins w:id="16744"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45" w:author="R2-1810907" w:date="2018-07-12T14:28:00Z"/>
          <w:rFonts w:eastAsia="Malgun Gothic"/>
          <w:highlight w:val="cyan"/>
        </w:rPr>
      </w:pPr>
      <w:ins w:id="16746"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47" w:author="R2-1810907" w:date="2018-07-12T14:28:00Z"/>
          <w:rFonts w:eastAsia="Malgun Gothic"/>
          <w:highlight w:val="cyan"/>
        </w:rPr>
      </w:pPr>
      <w:ins w:id="1674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49" w:author="R2-1810907" w:date="2018-07-12T14:28:00Z"/>
          <w:rFonts w:eastAsia="Malgun Gothic"/>
          <w:highlight w:val="cyan"/>
        </w:rPr>
      </w:pPr>
      <w:ins w:id="1675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1" w:author="R2-1810907" w:date="2018-07-12T14:29:00Z">
        <w:r w:rsidRPr="00390CF2">
          <w:rPr>
            <w:rFonts w:eastAsia="Malgun Gothic"/>
            <w:highlight w:val="cyan"/>
          </w:rPr>
          <w:tab/>
        </w:r>
      </w:ins>
      <w:ins w:id="16752"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53" w:author="R2-1810907" w:date="2018-07-12T14:28:00Z"/>
          <w:rFonts w:eastAsia="Malgun Gothic"/>
          <w:highlight w:val="cyan"/>
        </w:rPr>
      </w:pPr>
      <w:ins w:id="167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55" w:author="R2-1810907" w:date="2018-07-12T14:28:00Z"/>
          <w:rFonts w:eastAsia="Malgun Gothic"/>
          <w:highlight w:val="cyan"/>
        </w:rPr>
      </w:pPr>
      <w:ins w:id="167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57" w:author="R2-1810907" w:date="2018-07-12T14:28:00Z"/>
          <w:rFonts w:eastAsia="Malgun Gothic"/>
          <w:highlight w:val="cyan"/>
        </w:rPr>
      </w:pPr>
      <w:ins w:id="167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59" w:author="R2-1810907" w:date="2018-07-12T14:28:00Z"/>
          <w:rFonts w:eastAsia="Malgun Gothic"/>
          <w:highlight w:val="cyan"/>
        </w:rPr>
      </w:pPr>
      <w:ins w:id="16760"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61" w:author="R2-1810907" w:date="2018-07-12T14:28:00Z"/>
          <w:rFonts w:eastAsia="Malgun Gothic"/>
          <w:highlight w:val="cyan"/>
        </w:rPr>
      </w:pPr>
      <w:ins w:id="1676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3" w:author="R2-1810907" w:date="2018-07-12T14:29:00Z">
        <w:r w:rsidRPr="00390CF2">
          <w:rPr>
            <w:rFonts w:eastAsia="Malgun Gothic"/>
            <w:highlight w:val="cyan"/>
          </w:rPr>
          <w:tab/>
        </w:r>
      </w:ins>
      <w:ins w:id="16764"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65" w:author="R2-1810907" w:date="2018-07-12T14:28:00Z"/>
          <w:rFonts w:eastAsia="Malgun Gothic"/>
          <w:highlight w:val="cyan"/>
        </w:rPr>
      </w:pPr>
      <w:ins w:id="167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67" w:author="R2-1810907" w:date="2018-07-12T14:28:00Z"/>
          <w:rFonts w:eastAsia="Malgun Gothic"/>
          <w:highlight w:val="cyan"/>
        </w:rPr>
      </w:pPr>
      <w:ins w:id="167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69" w:author="R2-1810907" w:date="2018-07-12T14:28:00Z"/>
          <w:rFonts w:eastAsia="Malgun Gothic"/>
          <w:highlight w:val="cyan"/>
        </w:rPr>
      </w:pPr>
      <w:ins w:id="16770"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t xml:space="preserve">} </w:t>
        </w:r>
        <w:r w:rsidRPr="00390CF2">
          <w:rPr>
            <w:rFonts w:eastAsia="Malgun Gothic"/>
            <w:highlight w:val="cyan"/>
          </w:rPr>
          <w:tab/>
        </w:r>
      </w:ins>
      <w:ins w:id="1677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777" w:author="R2-1810907" w:date="2018-07-12T14:28:00Z"/>
          <w:rFonts w:eastAsia="Malgun Gothic"/>
          <w:highlight w:val="cyan"/>
        </w:rPr>
      </w:pPr>
      <w:ins w:id="167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9" w:author="R2-1810907" w:date="2018-07-12T14:29:00Z">
        <w:r w:rsidRPr="00390CF2">
          <w:rPr>
            <w:rFonts w:eastAsia="Malgun Gothic"/>
            <w:highlight w:val="cyan"/>
          </w:rPr>
          <w:tab/>
        </w:r>
      </w:ins>
      <w:ins w:id="16780"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781" w:author="R2-1810907" w:date="2018-07-12T14:28:00Z"/>
          <w:rFonts w:eastAsia="Malgun Gothic"/>
          <w:highlight w:val="cyan"/>
        </w:rPr>
      </w:pPr>
      <w:ins w:id="167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85" w:author="R2-1810907" w:date="2018-07-12T14:28:00Z"/>
          <w:rFonts w:eastAsia="Malgun Gothic"/>
          <w:highlight w:val="cyan"/>
        </w:rPr>
      </w:pPr>
      <w:ins w:id="167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89" w:author="R2-1810907" w:date="2018-07-12T14:28:00Z"/>
          <w:rFonts w:eastAsia="Malgun Gothic"/>
          <w:highlight w:val="cyan"/>
        </w:rPr>
      </w:pPr>
      <w:ins w:id="167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1" w:author="R2-1810907" w:date="2018-07-12T14:30:00Z">
        <w:r w:rsidRPr="00390CF2">
          <w:rPr>
            <w:rFonts w:eastAsia="Malgun Gothic"/>
            <w:highlight w:val="cyan"/>
          </w:rPr>
          <w:tab/>
        </w:r>
      </w:ins>
      <w:ins w:id="16792"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793" w:author="R2-1810907" w:date="2018-07-12T14:28:00Z"/>
          <w:rFonts w:eastAsia="Malgun Gothic"/>
          <w:highlight w:val="cyan"/>
        </w:rPr>
      </w:pPr>
      <w:ins w:id="167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795" w:author="R2-1810907" w:date="2018-07-12T14:28:00Z"/>
          <w:rFonts w:eastAsia="Malgun Gothic"/>
          <w:highlight w:val="cyan"/>
        </w:rPr>
      </w:pPr>
      <w:ins w:id="167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797" w:author="R2-1810907" w:date="2018-07-12T14:28:00Z"/>
          <w:rFonts w:eastAsia="Malgun Gothic"/>
          <w:highlight w:val="cyan"/>
        </w:rPr>
      </w:pPr>
      <w:ins w:id="16798"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799" w:author="R2-1810907" w:date="2018-07-12T14:28:00Z"/>
          <w:rFonts w:eastAsia="Malgun Gothic"/>
          <w:highlight w:val="cyan"/>
        </w:rPr>
      </w:pPr>
      <w:ins w:id="16800" w:author="R2-1810907" w:date="2018-07-12T14:28:00Z">
        <w:r w:rsidRPr="00390CF2">
          <w:rPr>
            <w:rFonts w:eastAsia="Malgun Gothic"/>
            <w:highlight w:val="cyan"/>
          </w:rPr>
          <w:tab/>
          <w:t xml:space="preserve">} </w:t>
        </w:r>
        <w:r w:rsidRPr="00390CF2">
          <w:rPr>
            <w:rFonts w:eastAsia="Malgun Gothic"/>
            <w:highlight w:val="cyan"/>
          </w:rPr>
          <w:tab/>
        </w:r>
      </w:ins>
      <w:ins w:id="168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03"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8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05" w:author="RP-181326" w:date="2018-06-18T07:40:00Z"/>
                <w:highlight w:val="cyan"/>
                <w:lang w:val="en-GB"/>
                <w:rPrChange w:id="16806" w:author="Panasonic (Ming-Hung)" w:date="2018-08-08T14:43:00Z">
                  <w:rPr>
                    <w:ins w:id="16807" w:author="RP-181326" w:date="2018-06-18T07:40:00Z"/>
                    <w:highlight w:val="cyan"/>
                  </w:rPr>
                </w:rPrChange>
              </w:rPr>
            </w:pPr>
            <w:ins w:id="16808"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09" w:author="RP-181326" w:date="2018-06-18T07:40:00Z"/>
                <w:highlight w:val="cyan"/>
                <w:lang w:val="en-GB"/>
                <w:rPrChange w:id="16810" w:author="Panasonic (Ming-Hung)" w:date="2018-08-08T14:43:00Z">
                  <w:rPr>
                    <w:ins w:id="16811" w:author="RP-181326" w:date="2018-06-18T07:40:00Z"/>
                    <w:highlight w:val="cyan"/>
                  </w:rPr>
                </w:rPrChange>
              </w:rPr>
            </w:pPr>
            <w:ins w:id="16812"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13"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14"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15" w:author="Rapporteur" w:date="2018-06-29T15:18:00Z">
        <w:r w:rsidRPr="00390CF2">
          <w:rPr>
            <w:rFonts w:eastAsia="Yu Mincho"/>
            <w:highlight w:val="cyan"/>
            <w:lang w:eastAsia="ja-JP"/>
          </w:rPr>
          <w:t>-BM</w:t>
        </w:r>
      </w:ins>
      <w:del w:id="1681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17" w:author="Rapporteur" w:date="2018-06-29T15:18:00Z">
        <w:r w:rsidRPr="00390CF2">
          <w:rPr>
            <w:rFonts w:eastAsia="Yu Mincho"/>
            <w:highlight w:val="cyan"/>
            <w:lang w:eastAsia="ja-JP"/>
          </w:rPr>
          <w:delText>n32</w:delText>
        </w:r>
      </w:del>
      <w:ins w:id="16818"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19" w:author="MediaTek (Alex)" w:date="2018-06-26T17:20:00Z">
        <w:r w:rsidRPr="00390CF2">
          <w:rPr>
            <w:rFonts w:eastAsia="Malgun Gothic"/>
            <w:highlight w:val="cyan"/>
          </w:rPr>
          <w:t>i</w:t>
        </w:r>
      </w:ins>
      <w:del w:id="1682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2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21"/>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2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23" w:author="Rapporteur ASN1 SA" w:date="2018-07-12T14:44:00Z">
        <w:r w:rsidRPr="00390CF2">
          <w:rPr>
            <w:rFonts w:eastAsia="Yu Mincho"/>
            <w:highlight w:val="cyan"/>
            <w:lang w:eastAsia="ja-JP"/>
          </w:rPr>
          <w:tab/>
        </w:r>
      </w:ins>
      <w:ins w:id="16824" w:author="Rapporteur ASN1 SA" w:date="2018-07-12T14:48:00Z">
        <w:r w:rsidRPr="00390CF2">
          <w:rPr>
            <w:rFonts w:eastAsia="Yu Mincho"/>
            <w:highlight w:val="cyan"/>
            <w:lang w:eastAsia="ja-JP"/>
          </w:rPr>
          <w:t>lch</w:t>
        </w:r>
      </w:ins>
      <w:ins w:id="16825" w:author="Rapporteur ASN1 SA" w:date="2018-07-12T14:45:00Z">
        <w:r w:rsidRPr="00390CF2">
          <w:rPr>
            <w:rFonts w:eastAsia="Yu Mincho"/>
            <w:highlight w:val="cyan"/>
            <w:lang w:eastAsia="ja-JP"/>
          </w:rPr>
          <w:t>-</w:t>
        </w:r>
      </w:ins>
      <w:ins w:id="16826" w:author="Rapporteur ASN1 SA" w:date="2018-07-12T14:44:00Z">
        <w:r w:rsidRPr="00390CF2">
          <w:rPr>
            <w:rFonts w:eastAsia="Yu Mincho"/>
            <w:highlight w:val="cyan"/>
            <w:lang w:eastAsia="ja-JP"/>
          </w:rPr>
          <w:t>ToSCellRestriction</w:t>
        </w:r>
      </w:ins>
      <w:ins w:id="1682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28"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29"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30" w:author="Rapporteur ASN1 SA" w:date="2018-07-12T14:50:00Z"/>
        </w:trPr>
        <w:tc>
          <w:tcPr>
            <w:tcW w:w="14281" w:type="dxa"/>
          </w:tcPr>
          <w:p w14:paraId="62CE332B" w14:textId="77777777" w:rsidR="000805DB" w:rsidRPr="00390CF2" w:rsidRDefault="000805DB" w:rsidP="00526540">
            <w:pPr>
              <w:pStyle w:val="TAH"/>
              <w:rPr>
                <w:ins w:id="16831" w:author="Rapporteur ASN1 SA" w:date="2018-07-12T14:50:00Z"/>
                <w:rFonts w:eastAsia="Malgun Gothic"/>
                <w:highlight w:val="cyan"/>
              </w:rPr>
            </w:pPr>
            <w:ins w:id="16832"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33" w:author="Rapporteur ASN1 SA" w:date="2018-07-12T14:50:00Z"/>
        </w:trPr>
        <w:tc>
          <w:tcPr>
            <w:tcW w:w="14281" w:type="dxa"/>
          </w:tcPr>
          <w:p w14:paraId="2E39A33A" w14:textId="77777777" w:rsidR="000805DB" w:rsidRPr="00ED6A98" w:rsidRDefault="000805DB" w:rsidP="00526540">
            <w:pPr>
              <w:pStyle w:val="TAL"/>
              <w:rPr>
                <w:ins w:id="16834" w:author="Rapporteur ASN1 SA" w:date="2018-07-12T14:50:00Z"/>
                <w:rFonts w:eastAsia="Malgun Gothic"/>
                <w:highlight w:val="cyan"/>
                <w:lang w:val="en-GB"/>
                <w:rPrChange w:id="16835" w:author="Panasonic (Ming-Hung)" w:date="2018-08-08T14:43:00Z">
                  <w:rPr>
                    <w:ins w:id="16836" w:author="Rapporteur ASN1 SA" w:date="2018-07-12T14:50:00Z"/>
                    <w:rFonts w:eastAsia="Malgun Gothic"/>
                    <w:highlight w:val="cyan"/>
                  </w:rPr>
                </w:rPrChange>
              </w:rPr>
            </w:pPr>
            <w:ins w:id="16837"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38" w:author="Rapporteur ASN1 SA" w:date="2018-07-12T14:50:00Z"/>
                <w:rFonts w:eastAsia="Malgun Gothic"/>
                <w:highlight w:val="cyan"/>
                <w:lang w:val="en-GB"/>
                <w:rPrChange w:id="16839" w:author="Panasonic (Ming-Hung)" w:date="2018-08-08T14:43:00Z">
                  <w:rPr>
                    <w:ins w:id="16840" w:author="Rapporteur ASN1 SA" w:date="2018-07-12T14:50:00Z"/>
                    <w:rFonts w:eastAsia="Malgun Gothic"/>
                    <w:highlight w:val="cyan"/>
                  </w:rPr>
                </w:rPrChange>
              </w:rPr>
            </w:pPr>
            <w:ins w:id="16841"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28"/>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42" w:name="_Toc510018726"/>
      <w:r w:rsidRPr="00390CF2">
        <w:rPr>
          <w:highlight w:val="cyan"/>
        </w:rPr>
        <w:lastRenderedPageBreak/>
        <w:t>6.3.4</w:t>
      </w:r>
      <w:r w:rsidRPr="00390CF2">
        <w:rPr>
          <w:highlight w:val="cyan"/>
        </w:rPr>
        <w:tab/>
        <w:t>Other information elements</w:t>
      </w:r>
      <w:bookmarkEnd w:id="16842"/>
    </w:p>
    <w:p w14:paraId="25DC4908" w14:textId="77777777" w:rsidR="000805DB" w:rsidRPr="00390CF2" w:rsidRDefault="000805DB" w:rsidP="000805DB">
      <w:pPr>
        <w:pStyle w:val="Heading4"/>
        <w:rPr>
          <w:ins w:id="16843" w:author="SA R2-1809108" w:date="2018-06-01T05:07:00Z"/>
          <w:rFonts w:eastAsia="SimSun"/>
          <w:highlight w:val="cyan"/>
        </w:rPr>
      </w:pPr>
      <w:bookmarkStart w:id="16844" w:name="_Toc510018727"/>
      <w:ins w:id="1684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46" w:author="SA R2-1809108" w:date="2018-06-01T05:07:00Z"/>
          <w:rFonts w:eastAsia="SimSun"/>
          <w:highlight w:val="cyan"/>
        </w:rPr>
      </w:pPr>
      <w:ins w:id="1684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48" w:author="SA R2-1809108" w:date="2018-06-01T05:07:00Z"/>
          <w:highlight w:val="cyan"/>
        </w:rPr>
      </w:pPr>
      <w:ins w:id="16849" w:author="SA MediaTek (Felix)" w:date="2018-06-25T11:08:00Z">
        <w:r w:rsidRPr="00390CF2">
          <w:rPr>
            <w:bCs/>
            <w:i/>
            <w:iCs/>
            <w:highlight w:val="cyan"/>
          </w:rPr>
          <w:t>EUTRA-</w:t>
        </w:r>
      </w:ins>
      <w:ins w:id="16850"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51" w:author="SA R2-1809108" w:date="2018-06-01T05:07:00Z"/>
          <w:color w:val="808080"/>
          <w:highlight w:val="cyan"/>
        </w:rPr>
      </w:pPr>
      <w:ins w:id="1685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53" w:author="SA R2-1809108" w:date="2018-06-01T05:07:00Z"/>
          <w:highlight w:val="cyan"/>
        </w:rPr>
      </w:pPr>
      <w:ins w:id="16854"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55" w:author="SA R2-1809108" w:date="2018-06-01T05:07:00Z"/>
          <w:rFonts w:eastAsia="SimSun"/>
          <w:highlight w:val="cyan"/>
          <w:lang w:eastAsia="en-GB"/>
        </w:rPr>
      </w:pPr>
    </w:p>
    <w:p w14:paraId="24E49BCA"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58" w:author="SA R2-1809108" w:date="2018-06-01T05:07:00Z"/>
          <w:highlight w:val="cyan"/>
        </w:rPr>
      </w:pPr>
    </w:p>
    <w:p w14:paraId="3EF0C44D" w14:textId="77777777" w:rsidR="000805DB" w:rsidRPr="00390CF2" w:rsidRDefault="000805DB" w:rsidP="000805DB">
      <w:pPr>
        <w:pStyle w:val="PL"/>
        <w:rPr>
          <w:ins w:id="16859" w:author="SA R2-1809108" w:date="2018-06-01T05:07:00Z"/>
          <w:highlight w:val="cyan"/>
        </w:rPr>
      </w:pPr>
      <w:ins w:id="16860" w:author="SA R2-1809108" w:date="2018-06-01T05:07:00Z">
        <w:r w:rsidRPr="00390CF2">
          <w:rPr>
            <w:highlight w:val="cyan"/>
          </w:rPr>
          <w:t>-- TAG-EUTRA-</w:t>
        </w:r>
        <w:del w:id="16861"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62" w:author="SA R2-1809108" w:date="2018-06-01T05:07:00Z"/>
          <w:rFonts w:eastAsia="SimSun"/>
          <w:color w:val="808080"/>
          <w:highlight w:val="cyan"/>
          <w:lang w:eastAsia="en-GB"/>
        </w:rPr>
      </w:pPr>
      <w:ins w:id="16863" w:author="SA R2-1809108" w:date="2018-06-01T05:07:00Z">
        <w:r w:rsidRPr="00390CF2">
          <w:rPr>
            <w:color w:val="808080"/>
            <w:highlight w:val="cyan"/>
          </w:rPr>
          <w:t>-- ASN1STOP</w:t>
        </w:r>
      </w:ins>
    </w:p>
    <w:p w14:paraId="7652FC71" w14:textId="77777777" w:rsidR="000805DB" w:rsidRPr="00390CF2" w:rsidRDefault="000805DB" w:rsidP="000805DB">
      <w:pPr>
        <w:rPr>
          <w:ins w:id="16864" w:author="SA R2-1809108" w:date="2018-06-01T05:07:00Z"/>
          <w:highlight w:val="cyan"/>
        </w:rPr>
      </w:pPr>
    </w:p>
    <w:p w14:paraId="68AB7DCC" w14:textId="77777777" w:rsidR="000805DB" w:rsidRPr="00390CF2" w:rsidRDefault="000805DB" w:rsidP="000805DB">
      <w:pPr>
        <w:pStyle w:val="Heading4"/>
        <w:rPr>
          <w:ins w:id="16865" w:author="SA R2-1809108" w:date="2018-06-01T05:07:00Z"/>
          <w:del w:id="16866" w:author="Rapporteur ASN1 SA" w:date="2018-06-29T15:24:00Z"/>
          <w:rFonts w:eastAsia="SimSun"/>
          <w:i/>
          <w:noProof/>
          <w:highlight w:val="cyan"/>
        </w:rPr>
      </w:pPr>
      <w:bookmarkStart w:id="16867" w:name="_Toc503258842"/>
      <w:bookmarkStart w:id="16868" w:name="_Toc503260550"/>
      <w:ins w:id="16869" w:author="SA R2-1809108" w:date="2018-06-01T05:07:00Z">
        <w:del w:id="1687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67"/>
        </w:del>
      </w:ins>
    </w:p>
    <w:p w14:paraId="1605F9F7" w14:textId="77777777" w:rsidR="000805DB" w:rsidRPr="00390CF2" w:rsidRDefault="000805DB" w:rsidP="000805DB">
      <w:pPr>
        <w:rPr>
          <w:ins w:id="16871" w:author="SA R2-1809108" w:date="2018-06-01T05:07:00Z"/>
          <w:del w:id="16872" w:author="Rapporteur ASN1 SA" w:date="2018-06-29T15:24:00Z"/>
          <w:rFonts w:eastAsia="SimSun"/>
          <w:highlight w:val="cyan"/>
        </w:rPr>
      </w:pPr>
      <w:ins w:id="16873" w:author="SA R2-1809108" w:date="2018-06-01T05:07:00Z">
        <w:del w:id="1687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75" w:author="Intel" w:date="2018-06-27T13:48:00Z">
        <w:del w:id="16876" w:author="Rapporteur ASN1 SA" w:date="2018-06-29T15:24:00Z">
          <w:r w:rsidRPr="00390CF2">
            <w:rPr>
              <w:highlight w:val="cyan"/>
            </w:rPr>
            <w:delText>22</w:delText>
          </w:r>
        </w:del>
      </w:ins>
      <w:ins w:id="16877" w:author="SA R2-1809108" w:date="2018-06-01T05:07:00Z">
        <w:del w:id="16878"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879" w:author="SA R2-1809108" w:date="2018-06-01T05:07:00Z"/>
          <w:del w:id="16880" w:author="Rapporteur ASN1 SA" w:date="2018-06-29T15:24:00Z"/>
          <w:highlight w:val="cyan"/>
        </w:rPr>
      </w:pPr>
      <w:ins w:id="16881" w:author="SA MediaTek (Felix)" w:date="2018-06-25T11:08:00Z">
        <w:del w:id="16882" w:author="Rapporteur ASN1 SA" w:date="2018-06-29T15:24:00Z">
          <w:r w:rsidRPr="00390CF2">
            <w:rPr>
              <w:b w:val="0"/>
              <w:bCs/>
              <w:i/>
              <w:iCs/>
              <w:highlight w:val="cyan"/>
              <w:lang w:val="x-none" w:eastAsia="x-none"/>
            </w:rPr>
            <w:delText>EUTRA-</w:delText>
          </w:r>
        </w:del>
      </w:ins>
      <w:ins w:id="16883" w:author="SA R2-1809108" w:date="2018-06-01T05:07:00Z">
        <w:del w:id="16884"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885" w:author="SA R2-1809108" w:date="2018-06-01T05:07:00Z"/>
          <w:del w:id="16886" w:author="Rapporteur ASN1 SA" w:date="2018-06-29T15:24:00Z"/>
          <w:color w:val="808080"/>
          <w:highlight w:val="cyan"/>
        </w:rPr>
      </w:pPr>
      <w:ins w:id="16887" w:author="SA R2-1809108" w:date="2018-06-01T05:07:00Z">
        <w:del w:id="16888"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889" w:author="SA R2-1809108" w:date="2018-06-01T05:07:00Z"/>
          <w:del w:id="16890" w:author="Rapporteur ASN1 SA" w:date="2018-06-29T15:24:00Z"/>
          <w:highlight w:val="cyan"/>
        </w:rPr>
      </w:pPr>
      <w:ins w:id="16891" w:author="SA R2-1809108" w:date="2018-06-01T05:07:00Z">
        <w:del w:id="16892"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893" w:author="SA R2-1809108" w:date="2018-06-01T05:07:00Z"/>
          <w:del w:id="16894" w:author="Rapporteur ASN1 SA" w:date="2018-06-29T15:24:00Z"/>
          <w:rFonts w:eastAsia="SimSun"/>
          <w:highlight w:val="cyan"/>
          <w:lang w:eastAsia="en-GB"/>
        </w:rPr>
      </w:pPr>
    </w:p>
    <w:p w14:paraId="1CEA13A5" w14:textId="77777777" w:rsidR="000805DB" w:rsidRPr="00390CF2" w:rsidRDefault="000805DB" w:rsidP="000805DB">
      <w:pPr>
        <w:pStyle w:val="PL"/>
        <w:rPr>
          <w:ins w:id="16895" w:author="SA R2-1809108" w:date="2018-06-01T05:07:00Z"/>
          <w:del w:id="16896" w:author="Rapporteur ASN1 SA" w:date="2018-06-29T15:24:00Z"/>
          <w:highlight w:val="cyan"/>
        </w:rPr>
      </w:pPr>
      <w:ins w:id="16897" w:author="SA Rapporteur Rev 1" w:date="2018-06-02T01:06:00Z">
        <w:del w:id="16898" w:author="Rapporteur ASN1 SA" w:date="2018-06-29T15:24:00Z">
          <w:r w:rsidRPr="00390CF2">
            <w:rPr>
              <w:highlight w:val="cyan"/>
            </w:rPr>
            <w:delText>EUTRA-</w:delText>
          </w:r>
        </w:del>
      </w:ins>
      <w:ins w:id="16899" w:author="SA R2-1809108" w:date="2018-06-01T05:07:00Z">
        <w:del w:id="1690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01" w:author="SA R2-1809108" w:date="2018-06-01T05:07:00Z"/>
          <w:del w:id="16902" w:author="Rapporteur ASN1 SA" w:date="2018-06-29T15:24:00Z"/>
          <w:highlight w:val="cyan"/>
        </w:rPr>
      </w:pPr>
    </w:p>
    <w:p w14:paraId="388229B9" w14:textId="77777777" w:rsidR="000805DB" w:rsidRPr="00390CF2" w:rsidRDefault="000805DB" w:rsidP="000805DB">
      <w:pPr>
        <w:pStyle w:val="PL"/>
        <w:rPr>
          <w:ins w:id="16903" w:author="SA R2-1809108" w:date="2018-06-01T05:07:00Z"/>
          <w:del w:id="16904" w:author="Rapporteur ASN1 SA" w:date="2018-06-29T15:24:00Z"/>
          <w:highlight w:val="cyan"/>
        </w:rPr>
      </w:pPr>
      <w:ins w:id="16905" w:author="SA R2-1809108" w:date="2018-06-01T05:07:00Z">
        <w:del w:id="16906"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07" w:author="SA R2-1809108" w:date="2018-06-01T05:07:00Z"/>
          <w:del w:id="16908" w:author="Rapporteur ASN1 SA" w:date="2018-06-29T15:24:00Z"/>
          <w:rFonts w:eastAsia="SimSun"/>
          <w:color w:val="808080"/>
          <w:highlight w:val="cyan"/>
          <w:lang w:eastAsia="en-GB"/>
        </w:rPr>
      </w:pPr>
      <w:ins w:id="16909" w:author="SA R2-1809108" w:date="2018-06-01T05:07:00Z">
        <w:del w:id="16910"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11" w:author="SA R2-1809108" w:date="2018-06-01T05:07:00Z"/>
          <w:del w:id="16912" w:author="Rapporteur ASN1 SA" w:date="2018-06-29T15:24:00Z"/>
          <w:highlight w:val="cyan"/>
        </w:rPr>
      </w:pPr>
    </w:p>
    <w:p w14:paraId="0397B98A" w14:textId="77777777" w:rsidR="000805DB" w:rsidRPr="00390CF2" w:rsidRDefault="000805DB" w:rsidP="000805DB">
      <w:pPr>
        <w:pStyle w:val="Heading4"/>
        <w:tabs>
          <w:tab w:val="left" w:pos="2835"/>
        </w:tabs>
        <w:rPr>
          <w:ins w:id="16913" w:author="SA R2-1809108" w:date="2018-06-01T05:07:00Z"/>
          <w:rFonts w:eastAsia="SimSun"/>
          <w:i/>
          <w:noProof/>
          <w:highlight w:val="cyan"/>
        </w:rPr>
      </w:pPr>
      <w:bookmarkStart w:id="16914" w:name="_Toc503258846"/>
      <w:ins w:id="1691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14"/>
      </w:ins>
    </w:p>
    <w:p w14:paraId="6EB5A3DE" w14:textId="77777777" w:rsidR="000805DB" w:rsidRPr="00390CF2" w:rsidRDefault="000805DB" w:rsidP="000805DB">
      <w:pPr>
        <w:rPr>
          <w:ins w:id="16916" w:author="SA R2-1809108" w:date="2018-06-01T05:07:00Z"/>
          <w:rFonts w:eastAsia="SimSun"/>
          <w:highlight w:val="cyan"/>
          <w:lang w:eastAsia="x-none"/>
        </w:rPr>
      </w:pPr>
      <w:ins w:id="1691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18" w:author="SA R2-1809108" w:date="2018-06-01T05:07:00Z"/>
          <w:highlight w:val="cyan"/>
          <w:lang w:eastAsia="x-none"/>
        </w:rPr>
      </w:pPr>
      <w:ins w:id="1691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20" w:author="SA R2-1809108" w:date="2018-06-01T05:07:00Z"/>
          <w:color w:val="808080"/>
          <w:highlight w:val="cyan"/>
        </w:rPr>
      </w:pPr>
      <w:ins w:id="1692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22" w:author="SA R2-1809108" w:date="2018-06-01T05:07:00Z"/>
          <w:highlight w:val="cyan"/>
        </w:rPr>
      </w:pPr>
      <w:ins w:id="16923"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24" w:author="SA R2-1809108" w:date="2018-06-01T05:07:00Z"/>
          <w:rFonts w:eastAsia="SimSun"/>
          <w:highlight w:val="cyan"/>
          <w:lang w:eastAsia="en-GB"/>
        </w:rPr>
      </w:pPr>
    </w:p>
    <w:p w14:paraId="422145D0"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27" w:author="SA R2-1809108" w:date="2018-06-01T05:07:00Z"/>
          <w:highlight w:val="cyan"/>
        </w:rPr>
      </w:pPr>
    </w:p>
    <w:p w14:paraId="77251EE7"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30" w:author="SA R2-1809108" w:date="2018-06-01T05:07:00Z"/>
          <w:highlight w:val="cyan"/>
        </w:rPr>
      </w:pPr>
      <w:ins w:id="1693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2" w:author="SA R2-1809108" w:date="2018-06-01T07:50:00Z">
        <w:r w:rsidRPr="00390CF2">
          <w:rPr>
            <w:highlight w:val="cyan"/>
          </w:rPr>
          <w:t>eutra</w:t>
        </w:r>
      </w:ins>
      <w:ins w:id="16933" w:author="SA R2-1809108" w:date="2018-06-01T05:07:00Z">
        <w:r w:rsidRPr="00390CF2">
          <w:rPr>
            <w:highlight w:val="cyan"/>
          </w:rPr>
          <w:t xml:space="preserve">-FreqBandIndicator </w:t>
        </w:r>
      </w:ins>
      <w:ins w:id="16934" w:author="Rapporteur ASN1 SA" w:date="2018-06-29T15:24:00Z">
        <w:r w:rsidRPr="00390CF2">
          <w:rPr>
            <w:highlight w:val="cyan"/>
          </w:rPr>
          <w:t>FreqBandIndicatorEUTRA</w:t>
        </w:r>
      </w:ins>
      <w:ins w:id="16935" w:author="SA R2-1809108" w:date="2018-06-01T05:07:00Z">
        <w:del w:id="16936"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37" w:author="SA R2-1809108" w:date="2018-06-01T05:07:00Z"/>
          <w:highlight w:val="cyan"/>
        </w:rPr>
      </w:pPr>
      <w:ins w:id="1693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9" w:author="SA R2-1809108" w:date="2018-06-01T07:50:00Z">
        <w:r w:rsidRPr="00390CF2">
          <w:rPr>
            <w:highlight w:val="cyan"/>
          </w:rPr>
          <w:t>eutra</w:t>
        </w:r>
      </w:ins>
      <w:ins w:id="16940" w:author="SA R2-1809108" w:date="2018-06-01T05:07:00Z">
        <w:r w:rsidRPr="00390CF2">
          <w:rPr>
            <w:highlight w:val="cyan"/>
          </w:rPr>
          <w:t>-NS-PmaxList EUTRA-NS-P</w:t>
        </w:r>
      </w:ins>
      <w:ins w:id="16941" w:author="SA Rapporteur Rev 1" w:date="2018-06-02T00:50:00Z">
        <w:r w:rsidRPr="00390CF2">
          <w:rPr>
            <w:highlight w:val="cyan"/>
          </w:rPr>
          <w:t>m</w:t>
        </w:r>
      </w:ins>
      <w:ins w:id="1694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43" w:author="SA R2-1809108" w:date="2018-06-01T05:07:00Z"/>
          <w:highlight w:val="cyan"/>
        </w:rPr>
      </w:pPr>
      <w:ins w:id="16944" w:author="SA R2-1809108" w:date="2018-06-01T05:07:00Z">
        <w:r w:rsidRPr="00390CF2">
          <w:rPr>
            <w:highlight w:val="cyan"/>
          </w:rPr>
          <w:lastRenderedPageBreak/>
          <w:t>}</w:t>
        </w:r>
      </w:ins>
    </w:p>
    <w:p w14:paraId="5E687544" w14:textId="77777777" w:rsidR="000805DB" w:rsidRPr="00390CF2" w:rsidRDefault="000805DB" w:rsidP="000805DB">
      <w:pPr>
        <w:pStyle w:val="PL"/>
        <w:rPr>
          <w:ins w:id="16945" w:author="SA Rapporteur Rev 1" w:date="2018-06-02T00:51:00Z"/>
          <w:highlight w:val="cyan"/>
        </w:rPr>
      </w:pPr>
    </w:p>
    <w:p w14:paraId="68679282" w14:textId="77777777" w:rsidR="000805DB" w:rsidRPr="00390CF2" w:rsidRDefault="000805DB" w:rsidP="000805DB">
      <w:pPr>
        <w:pStyle w:val="PL"/>
        <w:rPr>
          <w:ins w:id="16946" w:author="SA Rapporteur Rev 1" w:date="2018-06-02T00:52:00Z"/>
          <w:highlight w:val="cyan"/>
        </w:rPr>
      </w:pPr>
      <w:ins w:id="16947" w:author="SA Rapporteur Rev 1" w:date="2018-06-02T00:51:00Z">
        <w:r w:rsidRPr="00390CF2">
          <w:rPr>
            <w:highlight w:val="cyan"/>
            <w:rPrChange w:id="16948" w:author="SA Rapporteur Rev 1" w:date="2018-06-02T00:52:00Z">
              <w:rPr/>
            </w:rPrChange>
          </w:rPr>
          <w:t>maxMultiBands</w:t>
        </w:r>
      </w:ins>
      <w:ins w:id="16949" w:author="SA Rapporteur Rev 1" w:date="2018-06-02T00:52:00Z">
        <w:r w:rsidRPr="00390CF2">
          <w:rPr>
            <w:highlight w:val="cyan"/>
            <w:rPrChange w:id="16950" w:author="SA Rapporteur Rev 1" w:date="2018-06-02T00:52:00Z">
              <w:rPr/>
            </w:rPrChange>
          </w:rPr>
          <w:tab/>
          <w:t>INTEGER ::= ffsValue</w:t>
        </w:r>
      </w:ins>
    </w:p>
    <w:p w14:paraId="686C7923" w14:textId="77777777" w:rsidR="000805DB" w:rsidRPr="00390CF2" w:rsidRDefault="000805DB" w:rsidP="000805DB">
      <w:pPr>
        <w:pStyle w:val="PL"/>
        <w:rPr>
          <w:ins w:id="16951" w:author="SA R2-1809108" w:date="2018-06-01T05:07:00Z"/>
          <w:highlight w:val="cyan"/>
        </w:rPr>
      </w:pPr>
    </w:p>
    <w:p w14:paraId="247033D8" w14:textId="77777777" w:rsidR="000805DB" w:rsidRPr="00390CF2" w:rsidRDefault="000805DB" w:rsidP="000805DB">
      <w:pPr>
        <w:pStyle w:val="PL"/>
        <w:rPr>
          <w:ins w:id="16952" w:author="SA R2-1809108" w:date="2018-06-01T05:07:00Z"/>
          <w:highlight w:val="cyan"/>
        </w:rPr>
      </w:pPr>
      <w:ins w:id="16953"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54" w:author="SA R2-1809108" w:date="2018-06-01T05:07:00Z"/>
          <w:rFonts w:eastAsia="SimSun"/>
          <w:color w:val="808080"/>
          <w:highlight w:val="cyan"/>
          <w:lang w:eastAsia="en-GB"/>
        </w:rPr>
      </w:pPr>
      <w:ins w:id="16955" w:author="SA R2-1809108" w:date="2018-06-01T05:07:00Z">
        <w:r w:rsidRPr="00390CF2">
          <w:rPr>
            <w:color w:val="808080"/>
            <w:highlight w:val="cyan"/>
          </w:rPr>
          <w:t>-- ASN1STOP</w:t>
        </w:r>
      </w:ins>
    </w:p>
    <w:p w14:paraId="2D50657F" w14:textId="77777777" w:rsidR="000805DB" w:rsidRPr="00390CF2" w:rsidRDefault="000805DB" w:rsidP="000805DB">
      <w:pPr>
        <w:rPr>
          <w:ins w:id="16956" w:author="SA R2-1809108" w:date="2018-06-01T05:07:00Z"/>
          <w:highlight w:val="cyan"/>
        </w:rPr>
      </w:pPr>
    </w:p>
    <w:bookmarkEnd w:id="16868"/>
    <w:p w14:paraId="005286FE" w14:textId="77777777" w:rsidR="000805DB" w:rsidRPr="00390CF2" w:rsidRDefault="000805DB" w:rsidP="000805DB">
      <w:pPr>
        <w:pStyle w:val="PL"/>
        <w:rPr>
          <w:ins w:id="16957" w:author="SA R2-1809108" w:date="2018-06-01T05:07:00Z"/>
          <w:highlight w:val="cyan"/>
        </w:rPr>
      </w:pPr>
    </w:p>
    <w:p w14:paraId="7911672E" w14:textId="77777777" w:rsidR="000805DB" w:rsidRPr="00390CF2" w:rsidRDefault="000805DB" w:rsidP="000805DB">
      <w:pPr>
        <w:pStyle w:val="Heading4"/>
        <w:rPr>
          <w:ins w:id="16958" w:author="SA R2-1809108" w:date="2018-06-01T05:07:00Z"/>
          <w:rFonts w:eastAsia="SimSun"/>
          <w:highlight w:val="cyan"/>
        </w:rPr>
      </w:pPr>
      <w:bookmarkStart w:id="16959" w:name="_Toc503258847"/>
      <w:ins w:id="1696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59"/>
      </w:ins>
    </w:p>
    <w:p w14:paraId="2BB056A9" w14:textId="77777777" w:rsidR="000805DB" w:rsidRPr="00390CF2" w:rsidRDefault="000805DB" w:rsidP="000805DB">
      <w:pPr>
        <w:rPr>
          <w:ins w:id="16961" w:author="SA R2-1809108" w:date="2018-06-01T05:07:00Z"/>
          <w:rFonts w:eastAsia="SimSun"/>
          <w:noProof/>
          <w:highlight w:val="cyan"/>
        </w:rPr>
      </w:pPr>
      <w:ins w:id="1696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63" w:author="Intel" w:date="2018-06-27T13:48:00Z">
          <w:r w:rsidRPr="00390CF2">
            <w:rPr>
              <w:noProof/>
              <w:highlight w:val="cyan"/>
            </w:rPr>
            <w:delText>xx</w:delText>
          </w:r>
        </w:del>
      </w:ins>
      <w:ins w:id="16964" w:author="Intel" w:date="2018-06-27T13:48:00Z">
        <w:r w:rsidRPr="00390CF2">
          <w:rPr>
            <w:noProof/>
            <w:highlight w:val="cyan"/>
          </w:rPr>
          <w:t>22</w:t>
        </w:r>
      </w:ins>
      <w:ins w:id="16965" w:author="SA R2-1809108" w:date="2018-06-01T05:07:00Z">
        <w:r w:rsidRPr="00390CF2">
          <w:rPr>
            <w:noProof/>
            <w:highlight w:val="cyan"/>
          </w:rPr>
          <w:t>, table 6.2.4-1] for UEs neither in CE nor BL UEs and TS 36.101 [</w:t>
        </w:r>
        <w:del w:id="16966" w:author="Intel" w:date="2018-06-27T13:48:00Z">
          <w:r w:rsidRPr="00390CF2">
            <w:rPr>
              <w:noProof/>
              <w:highlight w:val="cyan"/>
            </w:rPr>
            <w:delText>xx</w:delText>
          </w:r>
        </w:del>
      </w:ins>
      <w:ins w:id="16967" w:author="Intel" w:date="2018-06-27T13:48:00Z">
        <w:r w:rsidRPr="00390CF2">
          <w:rPr>
            <w:noProof/>
            <w:highlight w:val="cyan"/>
          </w:rPr>
          <w:t>22</w:t>
        </w:r>
      </w:ins>
      <w:ins w:id="16968"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69" w:author="SA R2-1809108" w:date="2018-06-01T05:07:00Z"/>
          <w:highlight w:val="cyan"/>
        </w:rPr>
      </w:pPr>
      <w:ins w:id="16970"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71" w:author="SA R2-1809108" w:date="2018-06-01T05:07:00Z"/>
          <w:color w:val="808080"/>
          <w:highlight w:val="cyan"/>
        </w:rPr>
      </w:pPr>
      <w:ins w:id="1697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73" w:author="SA R2-1809108" w:date="2018-06-01T05:07:00Z"/>
          <w:highlight w:val="cyan"/>
        </w:rPr>
      </w:pPr>
      <w:ins w:id="16974" w:author="SA R2-1809108" w:date="2018-06-01T05:07:00Z">
        <w:r w:rsidRPr="00390CF2">
          <w:rPr>
            <w:highlight w:val="cyan"/>
          </w:rPr>
          <w:t>-- TAG-EUTRA-NS-PMAX-LIST-START</w:t>
        </w:r>
      </w:ins>
    </w:p>
    <w:p w14:paraId="6EC0E114" w14:textId="77777777" w:rsidR="000805DB" w:rsidRPr="00390CF2" w:rsidRDefault="000805DB" w:rsidP="000805DB">
      <w:pPr>
        <w:pStyle w:val="PL"/>
        <w:rPr>
          <w:ins w:id="16975" w:author="SA R2-1809108" w:date="2018-06-01T05:07:00Z"/>
          <w:rFonts w:eastAsia="SimSun"/>
          <w:highlight w:val="cyan"/>
          <w:lang w:eastAsia="en-GB"/>
        </w:rPr>
      </w:pPr>
    </w:p>
    <w:p w14:paraId="7887AC6E" w14:textId="77777777" w:rsidR="000805DB" w:rsidRPr="00390CF2" w:rsidRDefault="000805DB" w:rsidP="000805DB">
      <w:pPr>
        <w:pStyle w:val="PL"/>
        <w:rPr>
          <w:ins w:id="16976" w:author="SA R2-1809108" w:date="2018-06-01T05:07:00Z"/>
          <w:highlight w:val="cyan"/>
        </w:rPr>
      </w:pPr>
      <w:ins w:id="1697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978" w:author="SA R2-1809108" w:date="2018-06-01T05:07:00Z"/>
          <w:highlight w:val="cyan"/>
        </w:rPr>
      </w:pPr>
    </w:p>
    <w:p w14:paraId="753A7A6F" w14:textId="77777777" w:rsidR="000805DB" w:rsidRPr="00390CF2" w:rsidRDefault="000805DB" w:rsidP="000805DB">
      <w:pPr>
        <w:pStyle w:val="PL"/>
        <w:rPr>
          <w:ins w:id="16979" w:author="SA R2-1809108" w:date="2018-06-01T05:07:00Z"/>
          <w:highlight w:val="cyan"/>
        </w:rPr>
      </w:pPr>
      <w:ins w:id="1698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981" w:author="SA R2-1809108" w:date="2018-06-01T05:07:00Z"/>
          <w:highlight w:val="cyan"/>
        </w:rPr>
      </w:pPr>
      <w:ins w:id="1698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983" w:author="SA R2-1809108" w:date="2018-06-01T05:07:00Z"/>
          <w:color w:val="808080"/>
          <w:highlight w:val="cyan"/>
        </w:rPr>
      </w:pPr>
      <w:ins w:id="1698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985" w:author="SA R2-1809108" w:date="2018-06-01T05:07:00Z"/>
          <w:highlight w:val="cyan"/>
        </w:rPr>
      </w:pPr>
      <w:ins w:id="16986" w:author="SA R2-1809108" w:date="2018-06-01T05:07:00Z">
        <w:r w:rsidRPr="00390CF2">
          <w:rPr>
            <w:highlight w:val="cyan"/>
          </w:rPr>
          <w:t>}</w:t>
        </w:r>
      </w:ins>
    </w:p>
    <w:p w14:paraId="303C6930" w14:textId="77777777" w:rsidR="000805DB" w:rsidRPr="00390CF2" w:rsidRDefault="000805DB" w:rsidP="000805DB">
      <w:pPr>
        <w:pStyle w:val="PL"/>
        <w:rPr>
          <w:ins w:id="16987" w:author="SA R2-1809108" w:date="2018-06-01T05:07:00Z"/>
          <w:highlight w:val="cyan"/>
        </w:rPr>
      </w:pPr>
    </w:p>
    <w:p w14:paraId="189C20C5" w14:textId="77777777" w:rsidR="000805DB" w:rsidRPr="00390CF2" w:rsidRDefault="000805DB" w:rsidP="000805DB">
      <w:pPr>
        <w:pStyle w:val="PL"/>
        <w:rPr>
          <w:ins w:id="16988" w:author="SA R2-1809108" w:date="2018-06-01T05:07:00Z"/>
          <w:highlight w:val="cyan"/>
        </w:rPr>
      </w:pPr>
      <w:ins w:id="16989" w:author="SA R2-1809108" w:date="2018-06-01T05:07:00Z">
        <w:r w:rsidRPr="00390CF2">
          <w:rPr>
            <w:highlight w:val="cyan"/>
          </w:rPr>
          <w:t>-- TAG-EUTRA-NS-PMAX-LIST-STOP</w:t>
        </w:r>
      </w:ins>
    </w:p>
    <w:p w14:paraId="38A1E03C" w14:textId="77777777" w:rsidR="000805DB" w:rsidRPr="00390CF2" w:rsidRDefault="000805DB" w:rsidP="000805DB">
      <w:pPr>
        <w:pStyle w:val="PL"/>
        <w:rPr>
          <w:ins w:id="16990" w:author="SA R2-1809108" w:date="2018-06-01T05:07:00Z"/>
          <w:rFonts w:eastAsia="SimSun"/>
          <w:color w:val="808080"/>
          <w:highlight w:val="cyan"/>
          <w:lang w:eastAsia="en-GB"/>
        </w:rPr>
      </w:pPr>
      <w:ins w:id="16991" w:author="SA R2-1809108" w:date="2018-06-01T05:07:00Z">
        <w:r w:rsidRPr="00390CF2">
          <w:rPr>
            <w:color w:val="808080"/>
            <w:highlight w:val="cyan"/>
          </w:rPr>
          <w:t>-- ASN1STOP</w:t>
        </w:r>
      </w:ins>
    </w:p>
    <w:p w14:paraId="35244041" w14:textId="77777777" w:rsidR="000805DB" w:rsidRPr="00390CF2" w:rsidRDefault="000805DB" w:rsidP="000805DB">
      <w:pPr>
        <w:rPr>
          <w:ins w:id="16992" w:author="SA R2-1809108" w:date="2018-06-01T05:07:00Z"/>
          <w:highlight w:val="cyan"/>
        </w:rPr>
      </w:pPr>
    </w:p>
    <w:p w14:paraId="4AC1CB04" w14:textId="77777777" w:rsidR="000805DB" w:rsidRPr="00390CF2" w:rsidRDefault="000805DB" w:rsidP="000805DB">
      <w:pPr>
        <w:pStyle w:val="Heading4"/>
        <w:rPr>
          <w:ins w:id="16993" w:author="SA R2-1809108" w:date="2018-06-01T05:07:00Z"/>
          <w:rFonts w:eastAsia="SimSun"/>
          <w:highlight w:val="cyan"/>
        </w:rPr>
      </w:pPr>
      <w:ins w:id="1699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995" w:author="SA R2-1809108" w:date="2018-06-01T05:07:00Z"/>
          <w:rFonts w:eastAsia="SimSun"/>
          <w:iCs/>
          <w:highlight w:val="cyan"/>
        </w:rPr>
      </w:pPr>
      <w:ins w:id="1699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997" w:author="SA R2-1809108" w:date="2018-06-01T05:07:00Z"/>
          <w:highlight w:val="cyan"/>
        </w:rPr>
      </w:pPr>
      <w:ins w:id="1699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999" w:author="SA R2-1809108" w:date="2018-06-01T05:07:00Z"/>
          <w:color w:val="808080"/>
          <w:highlight w:val="cyan"/>
        </w:rPr>
      </w:pPr>
      <w:ins w:id="1700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01" w:author="SA R2-1809108" w:date="2018-06-01T05:07:00Z"/>
          <w:highlight w:val="cyan"/>
        </w:rPr>
      </w:pPr>
      <w:ins w:id="17002" w:author="SA R2-1809108" w:date="2018-06-01T05:07:00Z">
        <w:r w:rsidRPr="00390CF2">
          <w:rPr>
            <w:highlight w:val="cyan"/>
          </w:rPr>
          <w:t>-- TAG-EUTRA-PHYS-CELL-ID-START</w:t>
        </w:r>
      </w:ins>
    </w:p>
    <w:p w14:paraId="5F9238ED" w14:textId="77777777" w:rsidR="000805DB" w:rsidRPr="00390CF2" w:rsidRDefault="000805DB" w:rsidP="000805DB">
      <w:pPr>
        <w:pStyle w:val="PL"/>
        <w:rPr>
          <w:ins w:id="17003" w:author="SA R2-1809108" w:date="2018-06-01T05:07:00Z"/>
          <w:rFonts w:eastAsia="SimSun"/>
          <w:highlight w:val="cyan"/>
          <w:lang w:eastAsia="en-GB"/>
        </w:rPr>
      </w:pPr>
    </w:p>
    <w:p w14:paraId="079EB8F0" w14:textId="77777777" w:rsidR="000805DB" w:rsidRPr="00390CF2" w:rsidRDefault="000805DB" w:rsidP="000805DB">
      <w:pPr>
        <w:pStyle w:val="PL"/>
        <w:rPr>
          <w:ins w:id="17004" w:author="SA R2-1809108" w:date="2018-06-01T05:07:00Z"/>
          <w:highlight w:val="cyan"/>
        </w:rPr>
      </w:pPr>
      <w:ins w:id="1700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06" w:author="SA R2-1809108" w:date="2018-06-01T05:07:00Z"/>
          <w:highlight w:val="cyan"/>
        </w:rPr>
      </w:pPr>
    </w:p>
    <w:p w14:paraId="26D421F1"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 TAG-EUTRA-PHYS-CELL-ID-STOP</w:t>
        </w:r>
      </w:ins>
    </w:p>
    <w:p w14:paraId="3326D179" w14:textId="77777777" w:rsidR="000805DB" w:rsidRPr="00390CF2" w:rsidRDefault="000805DB" w:rsidP="000805DB">
      <w:pPr>
        <w:pStyle w:val="PL"/>
        <w:rPr>
          <w:ins w:id="17009" w:author="SA R2-1809108" w:date="2018-06-01T05:07:00Z"/>
          <w:rFonts w:eastAsia="SimSun"/>
          <w:color w:val="808080"/>
          <w:highlight w:val="cyan"/>
          <w:lang w:eastAsia="en-GB"/>
        </w:rPr>
      </w:pPr>
      <w:ins w:id="17010" w:author="SA R2-1809108" w:date="2018-06-01T05:07:00Z">
        <w:r w:rsidRPr="00390CF2">
          <w:rPr>
            <w:color w:val="808080"/>
            <w:highlight w:val="cyan"/>
          </w:rPr>
          <w:t>-- ASN1STOP</w:t>
        </w:r>
      </w:ins>
    </w:p>
    <w:p w14:paraId="733EEE43" w14:textId="77777777" w:rsidR="000805DB" w:rsidRPr="00390CF2" w:rsidRDefault="000805DB" w:rsidP="000805DB">
      <w:pPr>
        <w:rPr>
          <w:ins w:id="17011" w:author="SA R2-1809108" w:date="2018-06-01T05:07:00Z"/>
          <w:highlight w:val="cyan"/>
        </w:rPr>
      </w:pPr>
    </w:p>
    <w:p w14:paraId="50478257" w14:textId="77777777" w:rsidR="000805DB" w:rsidRPr="00390CF2" w:rsidRDefault="000805DB" w:rsidP="000805DB">
      <w:pPr>
        <w:pStyle w:val="Heading4"/>
        <w:rPr>
          <w:ins w:id="17012" w:author="SA R2-1809108" w:date="2018-06-01T05:07:00Z"/>
          <w:rFonts w:eastAsia="SimSun"/>
          <w:highlight w:val="cyan"/>
        </w:rPr>
      </w:pPr>
      <w:ins w:id="1701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14" w:author="SA R2-1809108" w:date="2018-06-01T05:07:00Z"/>
          <w:rFonts w:eastAsia="SimSun"/>
          <w:iCs/>
          <w:highlight w:val="cyan"/>
        </w:rPr>
      </w:pPr>
      <w:ins w:id="1701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16" w:author="SA R2-1809108" w:date="2018-06-01T05:07:00Z"/>
          <w:highlight w:val="cyan"/>
        </w:rPr>
      </w:pPr>
      <w:ins w:id="1701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18" w:author="SA R2-1809108" w:date="2018-06-01T05:07:00Z"/>
          <w:color w:val="808080"/>
          <w:highlight w:val="cyan"/>
        </w:rPr>
      </w:pPr>
      <w:ins w:id="1701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20" w:author="SA R2-1809108" w:date="2018-06-01T05:07:00Z"/>
          <w:highlight w:val="cyan"/>
        </w:rPr>
      </w:pPr>
      <w:ins w:id="17021"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22" w:author="SA R2-1809108" w:date="2018-06-01T05:07:00Z"/>
          <w:rFonts w:eastAsia="SimSun"/>
          <w:highlight w:val="cyan"/>
          <w:lang w:eastAsia="en-GB"/>
        </w:rPr>
      </w:pPr>
    </w:p>
    <w:p w14:paraId="79CECC81" w14:textId="77777777" w:rsidR="000805DB" w:rsidRPr="00390CF2" w:rsidRDefault="000805DB" w:rsidP="000805DB">
      <w:pPr>
        <w:pStyle w:val="PL"/>
        <w:rPr>
          <w:ins w:id="17023" w:author="SA R2-1809108" w:date="2018-06-01T05:07:00Z"/>
          <w:highlight w:val="cyan"/>
        </w:rPr>
      </w:pPr>
      <w:ins w:id="1702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25" w:author="SA R2-1809108" w:date="2018-06-01T05:07:00Z"/>
          <w:highlight w:val="cyan"/>
        </w:rPr>
      </w:pPr>
      <w:ins w:id="1702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27" w:author="SA R2-1809108" w:date="2018-06-01T05:07:00Z"/>
          <w:highlight w:val="cyan"/>
        </w:rPr>
      </w:pPr>
      <w:ins w:id="1702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29" w:author="SA R2-1809108" w:date="2018-06-01T05:07:00Z"/>
          <w:highlight w:val="cyan"/>
        </w:rPr>
      </w:pPr>
      <w:ins w:id="1703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31" w:author="SA R2-1809108" w:date="2018-06-01T05:07:00Z"/>
          <w:highlight w:val="cyan"/>
        </w:rPr>
      </w:pPr>
      <w:ins w:id="1703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33" w:author="SA R2-1809108" w:date="2018-06-01T05:07:00Z"/>
          <w:highlight w:val="cyan"/>
        </w:rPr>
      </w:pPr>
      <w:ins w:id="1703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35" w:author="SA R2-1809108" w:date="2018-06-01T05:07:00Z"/>
          <w:highlight w:val="cyan"/>
        </w:rPr>
      </w:pPr>
      <w:ins w:id="17036" w:author="SA R2-1809108" w:date="2018-06-01T05:07:00Z">
        <w:r w:rsidRPr="00390CF2">
          <w:rPr>
            <w:highlight w:val="cyan"/>
          </w:rPr>
          <w:t>}</w:t>
        </w:r>
      </w:ins>
    </w:p>
    <w:p w14:paraId="74CEAEBD" w14:textId="77777777" w:rsidR="000805DB" w:rsidRPr="00390CF2" w:rsidRDefault="000805DB" w:rsidP="000805DB">
      <w:pPr>
        <w:pStyle w:val="PL"/>
        <w:rPr>
          <w:ins w:id="17037" w:author="SA R2-1809108" w:date="2018-06-01T05:07:00Z"/>
          <w:highlight w:val="cyan"/>
        </w:rPr>
      </w:pPr>
    </w:p>
    <w:p w14:paraId="38128B1C" w14:textId="77777777" w:rsidR="000805DB" w:rsidRPr="00390CF2" w:rsidRDefault="000805DB" w:rsidP="000805DB">
      <w:pPr>
        <w:pStyle w:val="PL"/>
        <w:rPr>
          <w:ins w:id="17038" w:author="SA R2-1809108" w:date="2018-06-01T05:07:00Z"/>
          <w:color w:val="808080"/>
          <w:highlight w:val="cyan"/>
        </w:rPr>
      </w:pPr>
      <w:ins w:id="17039"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40" w:author="SA R2-1809108" w:date="2018-06-01T05:07:00Z"/>
          <w:rFonts w:eastAsia="SimSun"/>
          <w:color w:val="808080"/>
          <w:highlight w:val="cyan"/>
          <w:lang w:eastAsia="en-GB"/>
        </w:rPr>
      </w:pPr>
      <w:ins w:id="17041" w:author="SA R2-1809108" w:date="2018-06-01T05:07:00Z">
        <w:r w:rsidRPr="00390CF2">
          <w:rPr>
            <w:color w:val="808080"/>
            <w:highlight w:val="cyan"/>
          </w:rPr>
          <w:t>-- ASN1STOP</w:t>
        </w:r>
      </w:ins>
    </w:p>
    <w:p w14:paraId="659373FB" w14:textId="77777777" w:rsidR="000805DB" w:rsidRPr="00390CF2" w:rsidRDefault="000805DB" w:rsidP="000805DB">
      <w:pPr>
        <w:rPr>
          <w:ins w:id="17042" w:author="SA R2-1809108" w:date="2018-06-01T05:07:00Z"/>
          <w:highlight w:val="cyan"/>
        </w:rPr>
      </w:pPr>
    </w:p>
    <w:p w14:paraId="64D55FE3" w14:textId="77777777" w:rsidR="000805DB" w:rsidRPr="00390CF2" w:rsidRDefault="000805DB" w:rsidP="000805DB">
      <w:pPr>
        <w:pStyle w:val="Heading4"/>
        <w:rPr>
          <w:ins w:id="17043" w:author="SA R2-1809108" w:date="2018-06-01T05:07:00Z"/>
          <w:rFonts w:eastAsia="SimSun"/>
          <w:i/>
          <w:noProof/>
          <w:highlight w:val="cyan"/>
        </w:rPr>
      </w:pPr>
      <w:bookmarkStart w:id="17044" w:name="_Toc503260412"/>
      <w:ins w:id="1704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44"/>
      </w:ins>
    </w:p>
    <w:p w14:paraId="68CC8365" w14:textId="77777777" w:rsidR="000805DB" w:rsidRPr="00390CF2" w:rsidRDefault="000805DB" w:rsidP="000805DB">
      <w:pPr>
        <w:rPr>
          <w:ins w:id="17046" w:author="SA R2-1809108" w:date="2018-06-01T05:07:00Z"/>
          <w:rFonts w:eastAsia="SimSun"/>
          <w:highlight w:val="cyan"/>
        </w:rPr>
      </w:pPr>
      <w:ins w:id="1704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48" w:author="SA R2-1809108" w:date="2018-06-01T05:07:00Z"/>
          <w:highlight w:val="cyan"/>
        </w:rPr>
      </w:pPr>
      <w:ins w:id="17049"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50" w:author="SA R2-1809108" w:date="2018-06-01T05:07:00Z"/>
          <w:color w:val="808080"/>
          <w:highlight w:val="cyan"/>
        </w:rPr>
      </w:pPr>
      <w:ins w:id="1705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52" w:author="SA R2-1809108" w:date="2018-06-01T05:07:00Z"/>
          <w:color w:val="808080"/>
          <w:highlight w:val="cyan"/>
        </w:rPr>
      </w:pPr>
      <w:ins w:id="17053"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54" w:author="SA R2-1809108" w:date="2018-06-01T05:07:00Z"/>
          <w:rFonts w:eastAsia="SimSun"/>
          <w:highlight w:val="cyan"/>
          <w:lang w:eastAsia="en-GB"/>
        </w:rPr>
      </w:pPr>
    </w:p>
    <w:p w14:paraId="18CC3CA6" w14:textId="77777777" w:rsidR="000805DB" w:rsidRPr="00390CF2" w:rsidRDefault="000805DB" w:rsidP="000805DB">
      <w:pPr>
        <w:pStyle w:val="PL"/>
        <w:rPr>
          <w:ins w:id="17055" w:author="SA R2-1809108" w:date="2018-06-01T05:07:00Z"/>
          <w:highlight w:val="cyan"/>
        </w:rPr>
      </w:pPr>
      <w:ins w:id="1705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57" w:author="SA R2-1809108" w:date="2018-06-01T05:07:00Z"/>
          <w:highlight w:val="cyan"/>
        </w:rPr>
      </w:pPr>
    </w:p>
    <w:p w14:paraId="129792D2" w14:textId="77777777" w:rsidR="000805DB" w:rsidRPr="00390CF2" w:rsidRDefault="000805DB" w:rsidP="000805DB">
      <w:pPr>
        <w:pStyle w:val="PL"/>
        <w:rPr>
          <w:ins w:id="17058" w:author="SA R2-1809108" w:date="2018-06-01T05:07:00Z"/>
          <w:highlight w:val="cyan"/>
        </w:rPr>
      </w:pPr>
      <w:ins w:id="17059"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60" w:author="SA R2-1809108" w:date="2018-06-01T05:07:00Z"/>
          <w:rFonts w:eastAsia="SimSun"/>
          <w:color w:val="808080"/>
          <w:highlight w:val="cyan"/>
          <w:lang w:eastAsia="en-GB"/>
        </w:rPr>
      </w:pPr>
      <w:ins w:id="17061"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44"/>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62" w:name="_Toc510018728"/>
      <w:r w:rsidRPr="00390CF2">
        <w:rPr>
          <w:highlight w:val="cyan"/>
        </w:rPr>
        <w:t>6.4</w:t>
      </w:r>
      <w:r w:rsidRPr="00390CF2">
        <w:rPr>
          <w:highlight w:val="cyan"/>
        </w:rPr>
        <w:tab/>
        <w:t>RRC multiplicity and type constraint values</w:t>
      </w:r>
      <w:bookmarkEnd w:id="17062"/>
    </w:p>
    <w:p w14:paraId="3EB92623" w14:textId="77777777" w:rsidR="000805DB" w:rsidRPr="00390CF2" w:rsidRDefault="000805DB" w:rsidP="000805DB">
      <w:pPr>
        <w:pStyle w:val="Heading3"/>
        <w:rPr>
          <w:highlight w:val="cyan"/>
        </w:rPr>
      </w:pPr>
      <w:bookmarkStart w:id="17063" w:name="_Toc510018729"/>
      <w:r w:rsidRPr="00390CF2">
        <w:rPr>
          <w:highlight w:val="cyan"/>
        </w:rPr>
        <w:t>–</w:t>
      </w:r>
      <w:r w:rsidRPr="00390CF2">
        <w:rPr>
          <w:highlight w:val="cyan"/>
        </w:rPr>
        <w:tab/>
        <w:t>Multiplicity and type constraint definitions</w:t>
      </w:r>
      <w:bookmarkEnd w:id="17063"/>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64" w:author="SA R2-1809108" w:date="2018-05-30T01:14:00Z"/>
          <w:highlight w:val="cyan"/>
        </w:rPr>
      </w:pPr>
      <w:ins w:id="1706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66" w:author="SA R2-1809108" w:date="2018-05-30T01:14:00Z"/>
          <w:highlight w:val="cyan"/>
        </w:rPr>
      </w:pPr>
      <w:ins w:id="1706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68" w:author="SA R2-1809060" w:date="2018-05-31T17:02:00Z"/>
          <w:highlight w:val="cyan"/>
        </w:rPr>
      </w:pPr>
      <w:ins w:id="1706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70" w:author="SA R2-1809108" w:date="2018-05-30T01:14:00Z"/>
          <w:color w:val="808080"/>
          <w:highlight w:val="cyan"/>
        </w:rPr>
      </w:pPr>
      <w:ins w:id="1707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7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73"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74" w:author="SA R2-1809108" w:date="2018-05-30T01:15:00Z"/>
          <w:highlight w:val="cyan"/>
        </w:rPr>
      </w:pPr>
      <w:ins w:id="1707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76" w:author="SA R2-1809108" w:date="2018-05-30T01:15:00Z"/>
          <w:highlight w:val="cyan"/>
        </w:rPr>
      </w:pPr>
      <w:ins w:id="1707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078" w:author="SA R2-1809108" w:date="2018-05-30T01:15:00Z"/>
          <w:highlight w:val="cyan"/>
        </w:rPr>
      </w:pPr>
      <w:ins w:id="1707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080" w:author="Rapporteur ASN1 SA" w:date="2018-07-14T03:08:00Z"/>
          <w:highlight w:val="cyan"/>
        </w:rPr>
      </w:pPr>
      <w:ins w:id="1708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08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2"/>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08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83"/>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08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84"/>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08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85"/>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08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86"/>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087" w:author="SA R2 -1807910" w:date="2018-05-15T10:24:00Z"/>
          <w:color w:val="808080"/>
          <w:highlight w:val="cyan"/>
        </w:rPr>
      </w:pPr>
      <w:ins w:id="1708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89" w:author="Rapporteur ASN1 SA" w:date="2018-07-10T10:25:00Z">
        <w:r w:rsidRPr="00390CF2">
          <w:rPr>
            <w:highlight w:val="cyan"/>
          </w:rPr>
          <w:t>32</w:t>
        </w:r>
      </w:ins>
      <w:ins w:id="17090" w:author="SA R2 -1807910" w:date="2018-05-15T10:24:00Z">
        <w:del w:id="1709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92" w:author="Rapporteur ASN1 SA" w:date="2018-07-10T10:27:00Z"/>
          <w:highlight w:val="cyan"/>
        </w:rPr>
      </w:pPr>
      <w:ins w:id="17093" w:author="SA R2 -1807910" w:date="2018-05-15T10:24:00Z">
        <w:del w:id="1709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95" w:author="Rapporteur SA Rev1" w:date="2018-05-24T12:44:00Z">
        <w:del w:id="17096" w:author="Rapporteur ASN1 SA" w:date="2018-07-10T10:27:00Z">
          <w:r w:rsidRPr="00390CF2" w:rsidDel="00FE19D9">
            <w:rPr>
              <w:highlight w:val="cyan"/>
            </w:rPr>
            <w:delText xml:space="preserve"> </w:delText>
          </w:r>
        </w:del>
      </w:ins>
      <w:ins w:id="17097" w:author="Rapporteur SA Rev1" w:date="2018-05-24T12:45:00Z">
        <w:del w:id="17098"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099" w:author="Rapporteur SA Rev 1" w:date="2018-05-24T05:27:00Z"/>
          <w:del w:id="17100" w:author="Rapporteur ASN1 SA" w:date="2018-07-10T10:27:00Z"/>
          <w:highlight w:val="cyan"/>
        </w:rPr>
      </w:pPr>
      <w:ins w:id="17101" w:author="Rapporteur SA Rev 1" w:date="2018-05-24T05:27:00Z">
        <w:del w:id="1710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03" w:author="Rapporteur SA Rev 1" w:date="2018-05-24T05:29:00Z">
        <w:del w:id="17104" w:author="Rapporteur ASN1 SA" w:date="2018-07-10T10:27:00Z">
          <w:r w:rsidRPr="00390CF2" w:rsidDel="00FE19D9">
            <w:rPr>
              <w:highlight w:val="cyan"/>
            </w:rPr>
            <w:delText xml:space="preserve">-- </w:delText>
          </w:r>
        </w:del>
      </w:ins>
      <w:ins w:id="17105" w:author="Rapporteur SA Rev 1" w:date="2018-05-24T05:27:00Z">
        <w:del w:id="17106" w:author="Rapporteur ASN1 SA" w:date="2018-07-10T10:27:00Z">
          <w:r w:rsidRPr="00390CF2" w:rsidDel="00FE19D9">
            <w:rPr>
              <w:highlight w:val="cyan"/>
            </w:rPr>
            <w:delText>Ma</w:delText>
          </w:r>
        </w:del>
      </w:ins>
      <w:ins w:id="17107" w:author="Rapporteur SA Rev 1" w:date="2018-05-24T05:28:00Z">
        <w:del w:id="17108" w:author="Rapporteur ASN1 SA" w:date="2018-07-10T10:27:00Z">
          <w:r w:rsidRPr="00390CF2" w:rsidDel="00FE19D9">
            <w:rPr>
              <w:highlight w:val="cyan"/>
            </w:rPr>
            <w:delText xml:space="preserve">ximum number of PLMN </w:delText>
          </w:r>
        </w:del>
      </w:ins>
      <w:ins w:id="17109" w:author="Rapporteur SA Rev 1" w:date="2018-05-24T05:29:00Z">
        <w:del w:id="17110" w:author="Rapporteur ASN1 SA" w:date="2018-07-10T10:27:00Z">
          <w:r w:rsidRPr="00390CF2" w:rsidDel="00FE19D9">
            <w:rPr>
              <w:highlight w:val="cyan"/>
            </w:rPr>
            <w:delText xml:space="preserve">identity </w:delText>
          </w:r>
        </w:del>
      </w:ins>
      <w:ins w:id="17111" w:author="Rapporteur SA Rev 1" w:date="2018-05-24T05:28:00Z">
        <w:del w:id="17112"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13" w:author="SA R2-1809108" w:date="2018-05-30T01:15:00Z"/>
          <w:color w:val="808080"/>
          <w:highlight w:val="cyan"/>
        </w:rPr>
      </w:pPr>
      <w:ins w:id="1711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15"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1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16"/>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17" w:author="R2-1810868" w:date="2018-07-10T21:31:00Z"/>
          <w:color w:val="808080"/>
          <w:highlight w:val="cyan"/>
        </w:rPr>
      </w:pPr>
      <w:ins w:id="17118" w:author="R2-1810868" w:date="2018-07-10T21:31:00Z">
        <w:r w:rsidRPr="00390CF2">
          <w:rPr>
            <w:highlight w:val="cyan"/>
          </w:rPr>
          <w:t>maxNrofSRS-TriggerStates-</w:t>
        </w:r>
      </w:ins>
      <w:ins w:id="17119" w:author="R2-1810868" w:date="2018-07-10T21:32:00Z">
        <w:r w:rsidRPr="00390CF2">
          <w:rPr>
            <w:highlight w:val="cyan"/>
          </w:rPr>
          <w:t>2</w:t>
        </w:r>
      </w:ins>
      <w:ins w:id="1712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1" w:author="R2-1810868" w:date="2018-07-10T21:32:00Z">
        <w:r w:rsidRPr="00390CF2">
          <w:rPr>
            <w:highlight w:val="cyan"/>
          </w:rPr>
          <w:t>2</w:t>
        </w:r>
      </w:ins>
      <w:ins w:id="1712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23" w:author="R2-1810868" w:date="2018-07-10T21:32:00Z">
        <w:r w:rsidRPr="00390CF2">
          <w:rPr>
            <w:color w:val="808080"/>
            <w:highlight w:val="cyan"/>
          </w:rPr>
          <w:t>2</w:t>
        </w:r>
      </w:ins>
      <w:ins w:id="17124"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25" w:name="_Hlk500855383"/>
      <w:r w:rsidRPr="00390CF2">
        <w:rPr>
          <w:highlight w:val="cyan"/>
        </w:rPr>
        <w:t>maxSimultaneousBands</w:t>
      </w:r>
      <w:bookmarkEnd w:id="171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2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26"/>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27" w:author="Panasonic (Ming-Hung)" w:date="2018-08-08T14:43:00Z">
            <w:rPr>
              <w:highlight w:val="cyan"/>
              <w:lang w:eastAsia="ja-JP"/>
            </w:rPr>
          </w:rPrChange>
        </w:rPr>
      </w:pPr>
      <w:r w:rsidRPr="00ED6A98">
        <w:rPr>
          <w:highlight w:val="cyan"/>
          <w:lang w:val="de-DE" w:eastAsia="ja-JP"/>
          <w:rPrChange w:id="17128" w:author="Panasonic (Ming-Hung)" w:date="2018-08-08T14:43:00Z">
            <w:rPr>
              <w:highlight w:val="cyan"/>
              <w:lang w:eastAsia="ja-JP"/>
            </w:rPr>
          </w:rPrChange>
        </w:rPr>
        <w:t>maxBandsMRDC</w:t>
      </w:r>
      <w:r w:rsidRPr="00ED6A98">
        <w:rPr>
          <w:highlight w:val="cyan"/>
          <w:lang w:val="de-DE" w:eastAsia="ja-JP"/>
          <w:rPrChange w:id="17129" w:author="Panasonic (Ming-Hung)" w:date="2018-08-08T14:43:00Z">
            <w:rPr>
              <w:highlight w:val="cyan"/>
              <w:lang w:eastAsia="ja-JP"/>
            </w:rPr>
          </w:rPrChange>
        </w:rPr>
        <w:tab/>
      </w:r>
      <w:r w:rsidRPr="00ED6A98">
        <w:rPr>
          <w:highlight w:val="cyan"/>
          <w:lang w:val="de-DE" w:eastAsia="ja-JP"/>
          <w:rPrChange w:id="17130" w:author="Panasonic (Ming-Hung)" w:date="2018-08-08T14:43:00Z">
            <w:rPr>
              <w:highlight w:val="cyan"/>
              <w:lang w:eastAsia="ja-JP"/>
            </w:rPr>
          </w:rPrChange>
        </w:rPr>
        <w:tab/>
      </w:r>
      <w:r w:rsidRPr="00ED6A98">
        <w:rPr>
          <w:highlight w:val="cyan"/>
          <w:lang w:val="de-DE" w:eastAsia="ja-JP"/>
          <w:rPrChange w:id="17131" w:author="Panasonic (Ming-Hung)" w:date="2018-08-08T14:43:00Z">
            <w:rPr>
              <w:highlight w:val="cyan"/>
              <w:lang w:eastAsia="ja-JP"/>
            </w:rPr>
          </w:rPrChange>
        </w:rPr>
        <w:tab/>
      </w:r>
      <w:r w:rsidRPr="00ED6A98">
        <w:rPr>
          <w:highlight w:val="cyan"/>
          <w:lang w:val="de-DE" w:eastAsia="ja-JP"/>
          <w:rPrChange w:id="17132" w:author="Panasonic (Ming-Hung)" w:date="2018-08-08T14:43:00Z">
            <w:rPr>
              <w:highlight w:val="cyan"/>
              <w:lang w:eastAsia="ja-JP"/>
            </w:rPr>
          </w:rPrChange>
        </w:rPr>
        <w:tab/>
      </w:r>
      <w:r w:rsidRPr="00ED6A98">
        <w:rPr>
          <w:highlight w:val="cyan"/>
          <w:lang w:val="de-DE" w:eastAsia="ja-JP"/>
          <w:rPrChange w:id="17133" w:author="Panasonic (Ming-Hung)" w:date="2018-08-08T14:43:00Z">
            <w:rPr>
              <w:highlight w:val="cyan"/>
              <w:lang w:eastAsia="ja-JP"/>
            </w:rPr>
          </w:rPrChange>
        </w:rPr>
        <w:tab/>
      </w:r>
      <w:r w:rsidRPr="00ED6A98">
        <w:rPr>
          <w:highlight w:val="cyan"/>
          <w:lang w:val="de-DE" w:eastAsia="ja-JP"/>
          <w:rPrChange w:id="17134" w:author="Panasonic (Ming-Hung)" w:date="2018-08-08T14:43:00Z">
            <w:rPr>
              <w:highlight w:val="cyan"/>
              <w:lang w:eastAsia="ja-JP"/>
            </w:rPr>
          </w:rPrChange>
        </w:rPr>
        <w:tab/>
      </w:r>
      <w:r w:rsidRPr="00ED6A98">
        <w:rPr>
          <w:highlight w:val="cyan"/>
          <w:lang w:val="de-DE" w:eastAsia="ja-JP"/>
          <w:rPrChange w:id="17135" w:author="Panasonic (Ming-Hung)" w:date="2018-08-08T14:43:00Z">
            <w:rPr>
              <w:highlight w:val="cyan"/>
              <w:lang w:eastAsia="ja-JP"/>
            </w:rPr>
          </w:rPrChange>
        </w:rPr>
        <w:tab/>
      </w:r>
      <w:r w:rsidRPr="00ED6A98">
        <w:rPr>
          <w:color w:val="993366"/>
          <w:highlight w:val="cyan"/>
          <w:lang w:val="de-DE" w:eastAsia="ja-JP"/>
          <w:rPrChange w:id="17136" w:author="Panasonic (Ming-Hung)" w:date="2018-08-08T14:43:00Z">
            <w:rPr>
              <w:color w:val="993366"/>
              <w:highlight w:val="cyan"/>
              <w:lang w:eastAsia="ja-JP"/>
            </w:rPr>
          </w:rPrChange>
        </w:rPr>
        <w:t>INTEGER</w:t>
      </w:r>
      <w:r w:rsidRPr="00ED6A98">
        <w:rPr>
          <w:highlight w:val="cyan"/>
          <w:lang w:val="de-DE" w:eastAsia="ja-JP"/>
          <w:rPrChange w:id="17137"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38" w:author="Panasonic (Ming-Hung)" w:date="2018-08-08T14:43:00Z">
            <w:rPr>
              <w:highlight w:val="cyan"/>
            </w:rPr>
          </w:rPrChange>
        </w:rPr>
      </w:pPr>
      <w:r w:rsidRPr="00ED6A98">
        <w:rPr>
          <w:highlight w:val="cyan"/>
          <w:lang w:val="de-DE"/>
          <w:rPrChange w:id="17139" w:author="Panasonic (Ming-Hung)" w:date="2018-08-08T14:43:00Z">
            <w:rPr>
              <w:highlight w:val="cyan"/>
            </w:rPr>
          </w:rPrChange>
        </w:rPr>
        <w:t>maxBandsEUTRA</w:t>
      </w:r>
      <w:r w:rsidRPr="00ED6A98">
        <w:rPr>
          <w:highlight w:val="cyan"/>
          <w:lang w:val="de-DE"/>
          <w:rPrChange w:id="17140" w:author="Panasonic (Ming-Hung)" w:date="2018-08-08T14:43:00Z">
            <w:rPr>
              <w:highlight w:val="cyan"/>
            </w:rPr>
          </w:rPrChange>
        </w:rPr>
        <w:tab/>
      </w:r>
      <w:r w:rsidRPr="00ED6A98">
        <w:rPr>
          <w:highlight w:val="cyan"/>
          <w:lang w:val="de-DE"/>
          <w:rPrChange w:id="17141" w:author="Panasonic (Ming-Hung)" w:date="2018-08-08T14:43:00Z">
            <w:rPr>
              <w:highlight w:val="cyan"/>
            </w:rPr>
          </w:rPrChange>
        </w:rPr>
        <w:tab/>
      </w:r>
      <w:r w:rsidRPr="00ED6A98">
        <w:rPr>
          <w:highlight w:val="cyan"/>
          <w:lang w:val="de-DE"/>
          <w:rPrChange w:id="17142" w:author="Panasonic (Ming-Hung)" w:date="2018-08-08T14:43:00Z">
            <w:rPr>
              <w:highlight w:val="cyan"/>
            </w:rPr>
          </w:rPrChange>
        </w:rPr>
        <w:tab/>
      </w:r>
      <w:r w:rsidRPr="00ED6A98">
        <w:rPr>
          <w:highlight w:val="cyan"/>
          <w:lang w:val="de-DE"/>
          <w:rPrChange w:id="17143" w:author="Panasonic (Ming-Hung)" w:date="2018-08-08T14:43:00Z">
            <w:rPr>
              <w:highlight w:val="cyan"/>
            </w:rPr>
          </w:rPrChange>
        </w:rPr>
        <w:tab/>
      </w:r>
      <w:r w:rsidRPr="00ED6A98">
        <w:rPr>
          <w:highlight w:val="cyan"/>
          <w:lang w:val="de-DE"/>
          <w:rPrChange w:id="17144" w:author="Panasonic (Ming-Hung)" w:date="2018-08-08T14:43:00Z">
            <w:rPr>
              <w:highlight w:val="cyan"/>
            </w:rPr>
          </w:rPrChange>
        </w:rPr>
        <w:tab/>
      </w:r>
      <w:r w:rsidRPr="00ED6A98">
        <w:rPr>
          <w:highlight w:val="cyan"/>
          <w:lang w:val="de-DE"/>
          <w:rPrChange w:id="17145" w:author="Panasonic (Ming-Hung)" w:date="2018-08-08T14:43:00Z">
            <w:rPr>
              <w:highlight w:val="cyan"/>
            </w:rPr>
          </w:rPrChange>
        </w:rPr>
        <w:tab/>
      </w:r>
      <w:r w:rsidRPr="00ED6A98">
        <w:rPr>
          <w:highlight w:val="cyan"/>
          <w:lang w:val="de-DE"/>
          <w:rPrChange w:id="17146" w:author="Panasonic (Ming-Hung)" w:date="2018-08-08T14:43:00Z">
            <w:rPr>
              <w:highlight w:val="cyan"/>
            </w:rPr>
          </w:rPrChange>
        </w:rPr>
        <w:tab/>
      </w:r>
      <w:r w:rsidRPr="00ED6A98">
        <w:rPr>
          <w:color w:val="993366"/>
          <w:highlight w:val="cyan"/>
          <w:lang w:val="de-DE"/>
          <w:rPrChange w:id="17147" w:author="Panasonic (Ming-Hung)" w:date="2018-08-08T14:43:00Z">
            <w:rPr>
              <w:color w:val="993366"/>
              <w:highlight w:val="cyan"/>
            </w:rPr>
          </w:rPrChange>
        </w:rPr>
        <w:t>INTEGER</w:t>
      </w:r>
      <w:r w:rsidRPr="00ED6A98">
        <w:rPr>
          <w:highlight w:val="cyan"/>
          <w:lang w:val="de-DE"/>
          <w:rPrChange w:id="17148" w:author="Panasonic (Ming-Hung)" w:date="2018-08-08T14:43:00Z">
            <w:rPr>
              <w:highlight w:val="cyan"/>
            </w:rPr>
          </w:rPrChange>
        </w:rPr>
        <w:t xml:space="preserve"> ::=</w:t>
      </w:r>
      <w:r w:rsidRPr="00ED6A98">
        <w:rPr>
          <w:highlight w:val="cyan"/>
          <w:lang w:val="de-DE"/>
          <w:rPrChange w:id="17149"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50" w:author="Panasonic (Ming-Hung)" w:date="2018-08-08T14:43:00Z">
            <w:rPr>
              <w:highlight w:val="cyan"/>
            </w:rPr>
          </w:rPrChange>
        </w:rPr>
      </w:pPr>
      <w:r w:rsidRPr="00ED6A98">
        <w:rPr>
          <w:highlight w:val="cyan"/>
          <w:lang w:val="de-DE"/>
          <w:rPrChange w:id="17151" w:author="Panasonic (Ming-Hung)" w:date="2018-08-08T14:43:00Z">
            <w:rPr>
              <w:highlight w:val="cyan"/>
            </w:rPr>
          </w:rPrChange>
        </w:rPr>
        <w:t>maxCellReport</w:t>
      </w:r>
      <w:r w:rsidRPr="00ED6A98">
        <w:rPr>
          <w:highlight w:val="cyan"/>
          <w:lang w:val="de-DE"/>
          <w:rPrChange w:id="17152" w:author="Panasonic (Ming-Hung)" w:date="2018-08-08T14:43:00Z">
            <w:rPr>
              <w:highlight w:val="cyan"/>
            </w:rPr>
          </w:rPrChange>
        </w:rPr>
        <w:tab/>
      </w:r>
      <w:r w:rsidRPr="00ED6A98">
        <w:rPr>
          <w:highlight w:val="cyan"/>
          <w:lang w:val="de-DE"/>
          <w:rPrChange w:id="17153" w:author="Panasonic (Ming-Hung)" w:date="2018-08-08T14:43:00Z">
            <w:rPr>
              <w:highlight w:val="cyan"/>
            </w:rPr>
          </w:rPrChange>
        </w:rPr>
        <w:tab/>
        <w:t xml:space="preserve"> </w:t>
      </w:r>
      <w:r w:rsidRPr="00ED6A98">
        <w:rPr>
          <w:highlight w:val="cyan"/>
          <w:lang w:val="de-DE"/>
          <w:rPrChange w:id="17154" w:author="Panasonic (Ming-Hung)" w:date="2018-08-08T14:43:00Z">
            <w:rPr>
              <w:highlight w:val="cyan"/>
            </w:rPr>
          </w:rPrChange>
        </w:rPr>
        <w:tab/>
      </w:r>
      <w:r w:rsidRPr="00ED6A98">
        <w:rPr>
          <w:highlight w:val="cyan"/>
          <w:lang w:val="de-DE"/>
          <w:rPrChange w:id="17155" w:author="Panasonic (Ming-Hung)" w:date="2018-08-08T14:43:00Z">
            <w:rPr>
              <w:highlight w:val="cyan"/>
            </w:rPr>
          </w:rPrChange>
        </w:rPr>
        <w:tab/>
      </w:r>
      <w:r w:rsidRPr="00ED6A98">
        <w:rPr>
          <w:highlight w:val="cyan"/>
          <w:lang w:val="de-DE"/>
          <w:rPrChange w:id="17156" w:author="Panasonic (Ming-Hung)" w:date="2018-08-08T14:43:00Z">
            <w:rPr>
              <w:highlight w:val="cyan"/>
            </w:rPr>
          </w:rPrChange>
        </w:rPr>
        <w:tab/>
      </w:r>
      <w:r w:rsidRPr="00ED6A98">
        <w:rPr>
          <w:highlight w:val="cyan"/>
          <w:lang w:val="de-DE"/>
          <w:rPrChange w:id="17157" w:author="Panasonic (Ming-Hung)" w:date="2018-08-08T14:43:00Z">
            <w:rPr>
              <w:highlight w:val="cyan"/>
            </w:rPr>
          </w:rPrChange>
        </w:rPr>
        <w:tab/>
      </w:r>
      <w:r w:rsidRPr="00ED6A98">
        <w:rPr>
          <w:highlight w:val="cyan"/>
          <w:lang w:val="de-DE"/>
          <w:rPrChange w:id="17158" w:author="Panasonic (Ming-Hung)" w:date="2018-08-08T14:43:00Z">
            <w:rPr>
              <w:highlight w:val="cyan"/>
            </w:rPr>
          </w:rPrChange>
        </w:rPr>
        <w:tab/>
      </w:r>
      <w:r w:rsidRPr="00ED6A98">
        <w:rPr>
          <w:color w:val="993366"/>
          <w:highlight w:val="cyan"/>
          <w:lang w:val="de-DE"/>
          <w:rPrChange w:id="17159" w:author="Panasonic (Ming-Hung)" w:date="2018-08-08T14:43:00Z">
            <w:rPr>
              <w:color w:val="993366"/>
              <w:highlight w:val="cyan"/>
            </w:rPr>
          </w:rPrChange>
        </w:rPr>
        <w:t>INTEGER</w:t>
      </w:r>
      <w:r w:rsidRPr="00ED6A98">
        <w:rPr>
          <w:highlight w:val="cyan"/>
          <w:lang w:val="de-DE"/>
          <w:rPrChange w:id="17160"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61" w:name="_Hlk508974106"/>
      <w:bookmarkStart w:id="17162"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1"/>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2"/>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63" w:name="_Hlk514841633"/>
      <w:r w:rsidRPr="00390CF2">
        <w:rPr>
          <w:highlight w:val="cyan"/>
        </w:rPr>
        <w:t>maxNrOfSemiPersistentPUSCH-Triggers</w:t>
      </w:r>
      <w:bookmarkEnd w:id="1716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6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6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66" w:author="Rapporteur SA Rev1" w:date="2018-05-24T12:39:00Z"/>
          <w:highlight w:val="cyan"/>
        </w:rPr>
      </w:pPr>
      <w:ins w:id="1716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65"/>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68" w:author="SA R2-1809108" w:date="2018-05-30T01:16:00Z"/>
          <w:highlight w:val="cyan"/>
        </w:rPr>
      </w:pPr>
      <w:ins w:id="1716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70" w:author="SA R2-1809108" w:date="2018-05-30T01:16:00Z"/>
          <w:highlight w:val="cyan"/>
        </w:rPr>
      </w:pPr>
      <w:ins w:id="1717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72" w:author="SA R2-1809108" w:date="2018-05-30T01:16:00Z"/>
          <w:color w:val="808080"/>
          <w:highlight w:val="cyan"/>
        </w:rPr>
      </w:pPr>
      <w:ins w:id="1717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74" w:author="Rapporteur SA Rev1" w:date="2018-05-24T12:09:00Z"/>
          <w:highlight w:val="cyan"/>
        </w:rPr>
      </w:pPr>
    </w:p>
    <w:p w14:paraId="4632D921" w14:textId="77777777" w:rsidR="000805DB" w:rsidRPr="00390CF2" w:rsidRDefault="000805DB" w:rsidP="000805DB">
      <w:pPr>
        <w:pStyle w:val="PL"/>
        <w:rPr>
          <w:ins w:id="17175" w:author="SA R2-1809088" w:date="2018-06-01T05:57:00Z"/>
          <w:highlight w:val="cyan"/>
        </w:rPr>
      </w:pPr>
      <w:ins w:id="1717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77" w:author="SA MediaTek (Felix)" w:date="2018-06-25T11:22:00Z">
        <w:r w:rsidRPr="00390CF2">
          <w:rPr>
            <w:color w:val="808080"/>
            <w:highlight w:val="cyan"/>
          </w:rPr>
          <w:t>m</w:t>
        </w:r>
      </w:ins>
      <w:ins w:id="17178" w:author="SA R2-1809088" w:date="2018-06-01T05:57:00Z">
        <w:r w:rsidRPr="00390CF2">
          <w:rPr>
            <w:color w:val="808080"/>
            <w:highlight w:val="cyan"/>
          </w:rPr>
          <w:t>ber of</w:t>
        </w:r>
      </w:ins>
      <w:ins w:id="17179"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180" w:author="SA R2-1809088" w:date="2018-06-01T05:58:00Z"/>
          <w:highlight w:val="cyan"/>
        </w:rPr>
      </w:pPr>
      <w:ins w:id="1718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2" w:author="SA MediaTek (Felix)" w:date="2018-06-25T11:22:00Z">
        <w:r w:rsidRPr="00390CF2">
          <w:rPr>
            <w:color w:val="808080"/>
            <w:highlight w:val="cyan"/>
          </w:rPr>
          <w:t>m</w:t>
        </w:r>
      </w:ins>
      <w:ins w:id="17183"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184" w:author="Rapporteur SA Rev1" w:date="2018-05-24T12:09:00Z"/>
          <w:highlight w:val="cyan"/>
        </w:rPr>
      </w:pPr>
      <w:ins w:id="17185" w:author="Rapporteur SA Rev1" w:date="2018-05-24T12:09:00Z">
        <w:r w:rsidRPr="00390CF2">
          <w:rPr>
            <w:highlight w:val="cyan"/>
          </w:rPr>
          <w:t>maxCellEUTRA</w:t>
        </w:r>
      </w:ins>
      <w:ins w:id="1718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87" w:author="Rapporteur SA Rev1" w:date="2018-05-24T12:53:00Z">
        <w:r w:rsidRPr="00390CF2">
          <w:rPr>
            <w:color w:val="808080"/>
            <w:highlight w:val="cyan"/>
          </w:rPr>
          <w:t xml:space="preserve"> Maximum nu</w:t>
        </w:r>
      </w:ins>
      <w:ins w:id="17188" w:author="SA MediaTek (Felix)" w:date="2018-06-25T11:22:00Z">
        <w:r w:rsidRPr="00390CF2">
          <w:rPr>
            <w:color w:val="808080"/>
            <w:highlight w:val="cyan"/>
          </w:rPr>
          <w:t>m</w:t>
        </w:r>
      </w:ins>
      <w:ins w:id="17189" w:author="Rapporteur SA Rev1" w:date="2018-05-24T12:53:00Z">
        <w:r w:rsidRPr="00390CF2">
          <w:rPr>
            <w:color w:val="808080"/>
            <w:highlight w:val="cyan"/>
          </w:rPr>
          <w:t>ber of</w:t>
        </w:r>
      </w:ins>
      <w:ins w:id="17190"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191" w:author="Rapporteur SA Rev1" w:date="2018-05-24T12:09:00Z"/>
          <w:highlight w:val="cyan"/>
        </w:rPr>
      </w:pPr>
      <w:ins w:id="17192" w:author="Rapporteur SA Rev1" w:date="2018-05-24T12:09:00Z">
        <w:r w:rsidRPr="00390CF2">
          <w:rPr>
            <w:highlight w:val="cyan"/>
          </w:rPr>
          <w:t>maxEUTRA-Carrier</w:t>
        </w:r>
      </w:ins>
      <w:ins w:id="1719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4" w:author="Rapporteur SA Rev1" w:date="2018-05-24T12:53:00Z">
        <w:r w:rsidRPr="00390CF2">
          <w:rPr>
            <w:color w:val="808080"/>
            <w:highlight w:val="cyan"/>
          </w:rPr>
          <w:t xml:space="preserve"> Maximum nu</w:t>
        </w:r>
      </w:ins>
      <w:ins w:id="17195" w:author="SA MediaTek (Felix)" w:date="2018-06-25T11:22:00Z">
        <w:r w:rsidRPr="00390CF2">
          <w:rPr>
            <w:color w:val="808080"/>
            <w:highlight w:val="cyan"/>
          </w:rPr>
          <w:t>m</w:t>
        </w:r>
      </w:ins>
      <w:ins w:id="17196" w:author="Rapporteur SA Rev1" w:date="2018-05-24T12:53:00Z">
        <w:r w:rsidRPr="00390CF2">
          <w:rPr>
            <w:color w:val="808080"/>
            <w:highlight w:val="cyan"/>
          </w:rPr>
          <w:t>ber of EUTRA carriers in SIB</w:t>
        </w:r>
      </w:ins>
      <w:ins w:id="17197"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198" w:author="Rapporteur SA Rev1" w:date="2018-05-24T12:09:00Z"/>
          <w:highlight w:val="cyan"/>
        </w:rPr>
      </w:pPr>
      <w:ins w:id="17199" w:author="Rapporteur SA Rev1" w:date="2018-05-24T12:09:00Z">
        <w:r w:rsidRPr="00390CF2">
          <w:rPr>
            <w:highlight w:val="cyan"/>
          </w:rPr>
          <w:t>maxPLMNIdentities</w:t>
        </w:r>
      </w:ins>
      <w:ins w:id="172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01" w:author="Rapporteur ASN1 SA" w:date="2018-07-13T09:37:00Z">
          <w:r w:rsidRPr="00390CF2" w:rsidDel="00E96074">
            <w:rPr>
              <w:highlight w:val="cyan"/>
            </w:rPr>
            <w:delText>ffsValue</w:delText>
          </w:r>
        </w:del>
      </w:ins>
      <w:ins w:id="17202" w:author="Rapporteur ASN1 SA" w:date="2018-07-13T09:37:00Z">
        <w:r w:rsidRPr="00390CF2">
          <w:rPr>
            <w:highlight w:val="cyan"/>
          </w:rPr>
          <w:t>8</w:t>
        </w:r>
      </w:ins>
      <w:ins w:id="17203" w:author="Rapporteur SA Rev1" w:date="2018-05-24T12:18:00Z">
        <w:r w:rsidRPr="00390CF2">
          <w:rPr>
            <w:highlight w:val="cyan"/>
          </w:rPr>
          <w:tab/>
        </w:r>
        <w:r w:rsidRPr="00390CF2">
          <w:rPr>
            <w:highlight w:val="cyan"/>
          </w:rPr>
          <w:tab/>
        </w:r>
        <w:r w:rsidRPr="00390CF2">
          <w:rPr>
            <w:color w:val="808080"/>
            <w:highlight w:val="cyan"/>
          </w:rPr>
          <w:t>--</w:t>
        </w:r>
      </w:ins>
      <w:ins w:id="17204" w:author="Rapporteur SA Rev1" w:date="2018-05-24T12:50:00Z">
        <w:r w:rsidRPr="00390CF2">
          <w:rPr>
            <w:color w:val="808080"/>
            <w:highlight w:val="cyan"/>
          </w:rPr>
          <w:t xml:space="preserve"> Maximum nu</w:t>
        </w:r>
      </w:ins>
      <w:ins w:id="17205" w:author="SA MediaTek (Felix)" w:date="2018-06-25T11:22:00Z">
        <w:r w:rsidRPr="00390CF2">
          <w:rPr>
            <w:color w:val="808080"/>
            <w:highlight w:val="cyan"/>
          </w:rPr>
          <w:t>m</w:t>
        </w:r>
      </w:ins>
      <w:ins w:id="17206" w:author="Rapporteur SA Rev1" w:date="2018-05-24T12:50:00Z">
        <w:r w:rsidRPr="00390CF2">
          <w:rPr>
            <w:color w:val="808080"/>
            <w:highlight w:val="cyan"/>
          </w:rPr>
          <w:t>b</w:t>
        </w:r>
      </w:ins>
      <w:ins w:id="17207"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08"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09" w:author="SA R2-1808964" w:date="2018-06-02T01:20:00Z">
        <w:r w:rsidRPr="00390CF2">
          <w:rPr>
            <w:highlight w:val="cyan"/>
          </w:rPr>
          <w:t xml:space="preserve"> </w:t>
        </w:r>
      </w:ins>
    </w:p>
    <w:p w14:paraId="1A07F187" w14:textId="77777777" w:rsidR="000805DB" w:rsidRPr="00390CF2" w:rsidRDefault="000805DB" w:rsidP="000805DB">
      <w:pPr>
        <w:pStyle w:val="PL"/>
        <w:rPr>
          <w:ins w:id="17210" w:author="SA R2-1808964" w:date="2018-06-02T01:20:00Z"/>
          <w:highlight w:val="cyan"/>
        </w:rPr>
      </w:pPr>
    </w:p>
    <w:p w14:paraId="3DC98B41" w14:textId="77777777" w:rsidR="000805DB" w:rsidRPr="00390CF2" w:rsidRDefault="000805DB" w:rsidP="000805DB">
      <w:pPr>
        <w:pStyle w:val="PL"/>
        <w:rPr>
          <w:highlight w:val="cyan"/>
        </w:rPr>
      </w:pPr>
      <w:ins w:id="17211"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12" w:author="SA Rapporteur Rev 1" w:date="2018-06-01T05:27:00Z"/>
          <w:highlight w:val="cyan"/>
        </w:rPr>
      </w:pPr>
      <w:bookmarkStart w:id="17213" w:name="_Hlk508970197"/>
      <w:del w:id="17214"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15"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16"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13"/>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17" w:name="_Toc510018730"/>
      <w:r w:rsidRPr="00390CF2">
        <w:rPr>
          <w:highlight w:val="cyan"/>
        </w:rPr>
        <w:lastRenderedPageBreak/>
        <w:t>–</w:t>
      </w:r>
      <w:r w:rsidRPr="00390CF2">
        <w:rPr>
          <w:highlight w:val="cyan"/>
        </w:rPr>
        <w:tab/>
        <w:t>End of NR-RRC-Definitions</w:t>
      </w:r>
      <w:bookmarkEnd w:id="17217"/>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18" w:author="Rapporteur ASN1 SA" w:date="2018-07-11T09:01:00Z"/>
          <w:rFonts w:ascii="Arial" w:hAnsi="Arial"/>
          <w:sz w:val="32"/>
          <w:highlight w:val="cyan"/>
        </w:rPr>
      </w:pPr>
      <w:bookmarkStart w:id="17219" w:name="_Toc510531805"/>
      <w:ins w:id="17220"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19"/>
      </w:ins>
    </w:p>
    <w:p w14:paraId="0BA78581" w14:textId="77777777" w:rsidR="000805DB" w:rsidRPr="00390CF2" w:rsidRDefault="000805DB" w:rsidP="000805DB">
      <w:pPr>
        <w:rPr>
          <w:ins w:id="17221" w:author="Rapporteur ASN1 SA" w:date="2018-07-11T09:01:00Z"/>
          <w:highlight w:val="cyan"/>
          <w:lang w:eastAsia="zh-CN"/>
        </w:rPr>
      </w:pPr>
      <w:ins w:id="17222"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23" w:author="Rapporteur ASN1 SA" w:date="2018-07-11T09:01:00Z"/>
          <w:highlight w:val="cyan"/>
        </w:rPr>
      </w:pPr>
      <w:ins w:id="17224"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25" w:author="Rapporteur ASN1 SA" w:date="2018-07-11T09:01:00Z"/>
          <w:rFonts w:ascii="Arial" w:hAnsi="Arial" w:cs="Arial"/>
          <w:b/>
          <w:highlight w:val="cyan"/>
          <w:lang w:eastAsia="x-none"/>
        </w:rPr>
      </w:pPr>
      <w:bookmarkStart w:id="17226" w:name="_Hlk518402591"/>
      <w:ins w:id="17227"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2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29" w:author="Rapporteur ASN1 SA" w:date="2018-07-11T09:01:00Z"/>
                <w:rFonts w:ascii="Arial" w:eastAsia="Calibri" w:hAnsi="Arial" w:cs="Arial"/>
                <w:b/>
                <w:sz w:val="18"/>
                <w:highlight w:val="cyan"/>
              </w:rPr>
            </w:pPr>
            <w:bookmarkStart w:id="17230" w:name="_Hlk518513596"/>
            <w:ins w:id="17231"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32" w:author="Rapporteur ASN1 SA" w:date="2018-07-11T09:01:00Z"/>
                <w:rFonts w:ascii="Arial" w:eastAsia="Calibri" w:hAnsi="Arial" w:cs="Arial"/>
                <w:b/>
                <w:sz w:val="18"/>
                <w:highlight w:val="cyan"/>
              </w:rPr>
            </w:pPr>
            <w:ins w:id="17233"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35" w:author="Rapporteur ASN1 SA" w:date="2018-07-11T09:01:00Z"/>
                <w:highlight w:val="cyan"/>
              </w:rPr>
            </w:pPr>
            <w:ins w:id="17236"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37" w:author="Rapporteur ASN1 SA" w:date="2018-07-11T09:01:00Z"/>
                <w:rFonts w:ascii="Arial" w:eastAsia="Calibri" w:hAnsi="Arial" w:cs="Arial"/>
                <w:i/>
                <w:iCs/>
                <w:kern w:val="2"/>
                <w:sz w:val="18"/>
                <w:highlight w:val="cyan"/>
              </w:rPr>
            </w:pPr>
            <w:ins w:id="17238"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39" w:author="Rapporteur ASN1 SA" w:date="2018-07-11T09:01:00Z"/>
                <w:rFonts w:ascii="Arial" w:eastAsia="Calibri" w:hAnsi="Arial" w:cs="Arial"/>
                <w:iCs/>
                <w:kern w:val="2"/>
                <w:sz w:val="18"/>
                <w:highlight w:val="cyan"/>
              </w:rPr>
            </w:pPr>
            <w:ins w:id="17240"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4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42" w:author="Rapporteur ASN1 SA" w:date="2018-07-11T09:01:00Z"/>
                <w:highlight w:val="cyan"/>
              </w:rPr>
            </w:pPr>
            <w:ins w:id="17243"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44" w:author="Rapporteur ASN1 SA" w:date="2018-07-11T09:01:00Z"/>
                <w:rFonts w:ascii="Arial" w:eastAsia="Calibri" w:hAnsi="Arial" w:cs="Arial"/>
                <w:i/>
                <w:iCs/>
                <w:kern w:val="2"/>
                <w:sz w:val="18"/>
                <w:szCs w:val="22"/>
                <w:highlight w:val="cyan"/>
              </w:rPr>
            </w:pPr>
            <w:ins w:id="17245"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46" w:author="Rapporteur ASN1 SA" w:date="2018-07-11T09:01:00Z"/>
                <w:rFonts w:ascii="Arial" w:eastAsia="Calibri" w:hAnsi="Arial" w:cs="Arial"/>
                <w:iCs/>
                <w:kern w:val="2"/>
                <w:sz w:val="18"/>
                <w:szCs w:val="22"/>
                <w:highlight w:val="cyan"/>
              </w:rPr>
            </w:pPr>
            <w:ins w:id="17247"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4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49" w:author="Rapporteur ASN1 SA" w:date="2018-07-11T09:01:00Z"/>
                <w:highlight w:val="cyan"/>
              </w:rPr>
            </w:pPr>
            <w:ins w:id="17250"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51" w:author="Rapporteur ASN1 SA" w:date="2018-07-11T09:01:00Z"/>
                <w:rFonts w:ascii="Arial" w:hAnsi="Arial" w:cs="Arial"/>
                <w:sz w:val="18"/>
                <w:szCs w:val="18"/>
                <w:highlight w:val="cyan"/>
              </w:rPr>
            </w:pPr>
            <w:ins w:id="17252"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26"/>
      <w:bookmarkEnd w:id="17230"/>
    </w:tbl>
    <w:p w14:paraId="745485B9" w14:textId="77777777" w:rsidR="000805DB" w:rsidRPr="00390CF2" w:rsidRDefault="000805DB" w:rsidP="000805DB">
      <w:pPr>
        <w:rPr>
          <w:ins w:id="17253"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54" w:name="_Toc510018731"/>
      <w:r w:rsidRPr="00390CF2">
        <w:rPr>
          <w:highlight w:val="cyan"/>
        </w:rPr>
        <w:lastRenderedPageBreak/>
        <w:t>7</w:t>
      </w:r>
      <w:r w:rsidRPr="00390CF2">
        <w:rPr>
          <w:highlight w:val="cyan"/>
        </w:rPr>
        <w:tab/>
        <w:t>Variables and constants</w:t>
      </w:r>
      <w:bookmarkEnd w:id="17254"/>
    </w:p>
    <w:p w14:paraId="65A0F9C3" w14:textId="77777777" w:rsidR="000805DB" w:rsidRPr="00390CF2" w:rsidRDefault="000805DB" w:rsidP="000805DB">
      <w:pPr>
        <w:pStyle w:val="Heading2"/>
        <w:rPr>
          <w:highlight w:val="cyan"/>
        </w:rPr>
      </w:pPr>
      <w:bookmarkStart w:id="17255" w:name="_Toc510018732"/>
      <w:bookmarkStart w:id="17256" w:name="_Hlk507397225"/>
      <w:r w:rsidRPr="00390CF2">
        <w:rPr>
          <w:highlight w:val="cyan"/>
        </w:rPr>
        <w:t>7.1</w:t>
      </w:r>
      <w:r w:rsidRPr="00390CF2">
        <w:rPr>
          <w:highlight w:val="cyan"/>
        </w:rPr>
        <w:tab/>
        <w:t>Timers</w:t>
      </w:r>
      <w:bookmarkEnd w:id="17255"/>
    </w:p>
    <w:p w14:paraId="6B9A8CFF" w14:textId="77777777" w:rsidR="000805DB" w:rsidRPr="00390CF2" w:rsidRDefault="000805DB" w:rsidP="000805DB">
      <w:pPr>
        <w:pStyle w:val="Heading3"/>
        <w:rPr>
          <w:highlight w:val="cyan"/>
        </w:rPr>
      </w:pPr>
      <w:bookmarkStart w:id="17257" w:name="_Toc510018733"/>
      <w:r w:rsidRPr="00390CF2">
        <w:rPr>
          <w:highlight w:val="cyan"/>
        </w:rPr>
        <w:t>7.1.1</w:t>
      </w:r>
      <w:r w:rsidRPr="00390CF2">
        <w:rPr>
          <w:highlight w:val="cyan"/>
        </w:rPr>
        <w:tab/>
        <w:t>Timers (Informative)</w:t>
      </w:r>
      <w:bookmarkEnd w:id="172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5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59" w:author="SA R2 -1807910" w:date="2018-05-15T10:31:00Z"/>
                <w:highlight w:val="cyan"/>
                <w:lang w:eastAsia="en-GB"/>
              </w:rPr>
            </w:pPr>
            <w:ins w:id="1726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61" w:author="SA R2 -1807910" w:date="2018-05-15T10:31:00Z"/>
                <w:highlight w:val="cyan"/>
                <w:lang w:eastAsia="en-GB"/>
              </w:rPr>
            </w:pPr>
            <w:ins w:id="17262" w:author="Rapporteur ASN1 SA" w:date="2018-07-11T13:28:00Z">
              <w:r w:rsidRPr="00390CF2">
                <w:rPr>
                  <w:i/>
                  <w:highlight w:val="cyan"/>
                </w:rPr>
                <w:t xml:space="preserve">Upon </w:t>
              </w:r>
            </w:ins>
            <w:ins w:id="17263" w:author="SA R2 -1807910" w:date="2018-05-15T10:32:00Z">
              <w:del w:id="17264" w:author="Rapporteur ASN1 SA" w:date="2018-07-11T13:28:00Z">
                <w:r w:rsidRPr="00390CF2" w:rsidDel="00447FF7">
                  <w:rPr>
                    <w:i/>
                    <w:highlight w:val="cyan"/>
                  </w:rPr>
                  <w:delText>T</w:delText>
                </w:r>
              </w:del>
            </w:ins>
            <w:ins w:id="17265" w:author="Rapporteur ASN1 SA" w:date="2018-07-11T13:28:00Z">
              <w:r w:rsidRPr="00390CF2">
                <w:rPr>
                  <w:i/>
                  <w:highlight w:val="cyan"/>
                </w:rPr>
                <w:t>t</w:t>
              </w:r>
            </w:ins>
            <w:ins w:id="1726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67" w:author="SA R2 -1807910" w:date="2018-05-15T10:31:00Z"/>
                <w:highlight w:val="cyan"/>
                <w:lang w:eastAsia="en-GB"/>
              </w:rPr>
            </w:pPr>
            <w:ins w:id="17268" w:author="Rapporteur ASN1 SA" w:date="2018-07-11T13:29:00Z">
              <w:r w:rsidRPr="00390CF2">
                <w:rPr>
                  <w:rFonts w:cs="Arial"/>
                  <w:highlight w:val="cyan"/>
                </w:rPr>
                <w:t>Upon r</w:t>
              </w:r>
            </w:ins>
            <w:ins w:id="17269" w:author="SA R2 -1807910" w:date="2018-05-15T10:32:00Z">
              <w:del w:id="1727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71" w:author="SA R2 -1807910" w:date="2018-05-15T10:31:00Z"/>
                <w:highlight w:val="cyan"/>
                <w:lang w:eastAsia="en-GB"/>
              </w:rPr>
            </w:pPr>
            <w:ins w:id="17272"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74" w:author="SA R2 -1807910" w:date="2018-05-15T10:32:00Z"/>
                <w:highlight w:val="cyan"/>
                <w:lang w:eastAsia="en-GB"/>
              </w:rPr>
            </w:pPr>
            <w:ins w:id="1727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76" w:author="SA R2 -1807910" w:date="2018-05-15T10:32:00Z"/>
                <w:highlight w:val="cyan"/>
                <w:lang w:eastAsia="en-GB"/>
              </w:rPr>
            </w:pPr>
            <w:ins w:id="17277" w:author="Rapporteur ASN1 SA" w:date="2018-07-11T13:28:00Z">
              <w:r w:rsidRPr="00390CF2">
                <w:rPr>
                  <w:highlight w:val="cyan"/>
                  <w:lang w:eastAsia="en-GB"/>
                </w:rPr>
                <w:t xml:space="preserve">Upon </w:t>
              </w:r>
            </w:ins>
            <w:ins w:id="17278" w:author="SA R2 -1807910" w:date="2018-05-15T10:32:00Z">
              <w:del w:id="17279" w:author="Rapporteur ASN1 SA" w:date="2018-07-11T13:28:00Z">
                <w:r w:rsidRPr="00390CF2" w:rsidDel="00447FF7">
                  <w:rPr>
                    <w:highlight w:val="cyan"/>
                    <w:lang w:eastAsia="en-GB"/>
                  </w:rPr>
                  <w:delText>T</w:delText>
                </w:r>
              </w:del>
            </w:ins>
            <w:ins w:id="17280" w:author="Rapporteur ASN1 SA" w:date="2018-07-11T13:28:00Z">
              <w:r w:rsidRPr="00390CF2">
                <w:rPr>
                  <w:highlight w:val="cyan"/>
                  <w:lang w:eastAsia="en-GB"/>
                </w:rPr>
                <w:t>t</w:t>
              </w:r>
            </w:ins>
            <w:ins w:id="1728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282" w:author="SA R2 -1807910" w:date="2018-05-15T10:32:00Z"/>
                <w:highlight w:val="cyan"/>
                <w:lang w:eastAsia="en-GB"/>
              </w:rPr>
            </w:pPr>
            <w:ins w:id="17283" w:author="Rapporteur ASN1 SA" w:date="2018-07-11T13:29:00Z">
              <w:r w:rsidRPr="00390CF2">
                <w:rPr>
                  <w:highlight w:val="cyan"/>
                  <w:lang w:eastAsia="en-GB"/>
                </w:rPr>
                <w:t xml:space="preserve">Upon </w:t>
              </w:r>
            </w:ins>
            <w:ins w:id="17284" w:author="SA R2 -1807910" w:date="2018-05-15T10:32:00Z">
              <w:del w:id="17285" w:author="Rapporteur ASN1 SA" w:date="2018-07-11T13:29:00Z">
                <w:r w:rsidRPr="00390CF2" w:rsidDel="00447FF7">
                  <w:rPr>
                    <w:highlight w:val="cyan"/>
                    <w:lang w:eastAsia="en-GB"/>
                  </w:rPr>
                  <w:delText>R</w:delText>
                </w:r>
              </w:del>
            </w:ins>
            <w:ins w:id="17286" w:author="Rapporteur ASN1 SA" w:date="2018-07-11T13:29:00Z">
              <w:r w:rsidRPr="00390CF2">
                <w:rPr>
                  <w:highlight w:val="cyan"/>
                  <w:lang w:eastAsia="en-GB"/>
                </w:rPr>
                <w:t>r</w:t>
              </w:r>
            </w:ins>
            <w:ins w:id="1728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288" w:author="SA R2 -1807910" w:date="2018-05-15T10:32:00Z"/>
                <w:highlight w:val="cyan"/>
                <w:lang w:eastAsia="en-GB"/>
              </w:rPr>
            </w:pPr>
            <w:ins w:id="17289" w:author="SA R2 -1807910" w:date="2018-05-15T10:32:00Z">
              <w:r w:rsidRPr="00390CF2">
                <w:rPr>
                  <w:highlight w:val="cyan"/>
                  <w:lang w:eastAsia="en-GB"/>
                </w:rPr>
                <w:t>Go to RRC_IDLE</w:t>
              </w:r>
            </w:ins>
          </w:p>
        </w:tc>
      </w:tr>
      <w:tr w:rsidR="000805DB" w:rsidRPr="00390CF2" w14:paraId="0E338CA4" w14:textId="77777777" w:rsidTr="00526540">
        <w:trPr>
          <w:cantSplit/>
          <w:ins w:id="172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291" w:author="SA R2 -1807910" w:date="2018-05-15T10:32:00Z"/>
                <w:highlight w:val="cyan"/>
                <w:lang w:eastAsia="en-GB"/>
              </w:rPr>
            </w:pPr>
            <w:ins w:id="1729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293" w:author="SA R2 -1807910" w:date="2018-05-15T10:32:00Z"/>
                <w:highlight w:val="cyan"/>
                <w:lang w:eastAsia="en-GB"/>
              </w:rPr>
            </w:pPr>
            <w:ins w:id="17294" w:author="Rapporteur ASN1 SA" w:date="2018-07-11T13:28:00Z">
              <w:r w:rsidRPr="00390CF2">
                <w:rPr>
                  <w:rFonts w:cs="Arial"/>
                  <w:highlight w:val="cyan"/>
                </w:rPr>
                <w:t xml:space="preserve">Upon </w:t>
              </w:r>
            </w:ins>
            <w:ins w:id="17295" w:author="SA R2 -1807910" w:date="2018-05-15T10:32:00Z">
              <w:del w:id="17296" w:author="Rapporteur ASN1 SA" w:date="2018-07-11T13:28:00Z">
                <w:r w:rsidRPr="00390CF2" w:rsidDel="00447FF7">
                  <w:rPr>
                    <w:rFonts w:cs="Arial"/>
                    <w:highlight w:val="cyan"/>
                  </w:rPr>
                  <w:delText>R</w:delText>
                </w:r>
              </w:del>
            </w:ins>
            <w:ins w:id="17297" w:author="Rapporteur ASN1 SA" w:date="2018-07-11T13:28:00Z">
              <w:r w:rsidRPr="00390CF2">
                <w:rPr>
                  <w:rFonts w:cs="Arial"/>
                  <w:highlight w:val="cyan"/>
                </w:rPr>
                <w:t>r</w:t>
              </w:r>
            </w:ins>
            <w:ins w:id="1729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299" w:author="SA R2 -1807910" w:date="2018-05-15T10:32:00Z"/>
                <w:highlight w:val="cyan"/>
                <w:lang w:eastAsia="en-GB"/>
              </w:rPr>
            </w:pPr>
            <w:ins w:id="1730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01" w:author="SA R2 -1807910" w:date="2018-05-15T10:32:00Z"/>
                <w:highlight w:val="cyan"/>
                <w:lang w:eastAsia="en-GB"/>
              </w:rPr>
            </w:pPr>
            <w:ins w:id="1730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03" w:author="Rapporteur ASN1 SA" w:date="2018-07-11T13:28:00Z">
              <w:r w:rsidRPr="00390CF2">
                <w:rPr>
                  <w:highlight w:val="cyan"/>
                  <w:lang w:eastAsia="en-GB"/>
                </w:rPr>
                <w:t xml:space="preserve">Upon </w:t>
              </w:r>
            </w:ins>
            <w:del w:id="17304" w:author="Rapporteur ASN1 SA" w:date="2018-07-11T13:28:00Z">
              <w:r w:rsidRPr="00390CF2" w:rsidDel="00447FF7">
                <w:rPr>
                  <w:highlight w:val="cyan"/>
                  <w:lang w:eastAsia="en-GB"/>
                </w:rPr>
                <w:delText>R</w:delText>
              </w:r>
            </w:del>
            <w:ins w:id="1730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06" w:author="Rapporteur ASN1 SA" w:date="2018-07-11T13:29:00Z">
              <w:r w:rsidRPr="00390CF2">
                <w:rPr>
                  <w:highlight w:val="cyan"/>
                  <w:lang w:eastAsia="en-GB"/>
                </w:rPr>
                <w:t xml:space="preserve">Upon </w:t>
              </w:r>
            </w:ins>
            <w:del w:id="17307" w:author="Rapporteur ASN1 SA" w:date="2018-07-11T13:29:00Z">
              <w:r w:rsidRPr="00390CF2" w:rsidDel="00447FF7">
                <w:rPr>
                  <w:highlight w:val="cyan"/>
                  <w:lang w:eastAsia="en-GB"/>
                </w:rPr>
                <w:delText>S</w:delText>
              </w:r>
            </w:del>
            <w:ins w:id="1730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09" w:name="OLE_LINK35"/>
            <w:bookmarkStart w:id="17310" w:name="OLE_LINK37"/>
            <w:r w:rsidRPr="00390CF2">
              <w:rPr>
                <w:highlight w:val="cyan"/>
                <w:lang w:eastAsia="en-GB"/>
              </w:rPr>
              <w:t>initiating the RRC connection re-establishment procedure</w:t>
            </w:r>
            <w:bookmarkEnd w:id="17309"/>
            <w:bookmarkEnd w:id="17310"/>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11" w:author="Rapporteur ASN1 SA" w:date="2018-07-11T13:29:00Z">
              <w:r w:rsidRPr="00390CF2">
                <w:rPr>
                  <w:highlight w:val="cyan"/>
                  <w:lang w:eastAsia="en-GB"/>
                </w:rPr>
                <w:t xml:space="preserve">Upon </w:t>
              </w:r>
            </w:ins>
            <w:del w:id="17312" w:author="Rapporteur ASN1 SA" w:date="2018-07-11T13:29:00Z">
              <w:r w:rsidRPr="00390CF2" w:rsidDel="00447FF7">
                <w:rPr>
                  <w:highlight w:val="cyan"/>
                  <w:lang w:eastAsia="en-GB"/>
                </w:rPr>
                <w:delText>S</w:delText>
              </w:r>
            </w:del>
            <w:ins w:id="1731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1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15" w:author="SA R2 -1807910" w:date="2018-05-15T10:32:00Z"/>
                <w:highlight w:val="cyan"/>
                <w:lang w:eastAsia="en-GB"/>
              </w:rPr>
            </w:pPr>
            <w:ins w:id="1731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17" w:author="SA R2 -1807910" w:date="2018-05-15T10:32:00Z"/>
                <w:highlight w:val="cyan"/>
                <w:lang w:eastAsia="en-GB"/>
              </w:rPr>
            </w:pPr>
            <w:ins w:id="17318" w:author="Rapporteur ASN1 SA" w:date="2018-07-11T13:28:00Z">
              <w:r w:rsidRPr="00390CF2">
                <w:rPr>
                  <w:i/>
                  <w:highlight w:val="cyan"/>
                </w:rPr>
                <w:t xml:space="preserve">Upon </w:t>
              </w:r>
            </w:ins>
            <w:ins w:id="17319" w:author="SA R2 -1807910" w:date="2018-05-15T10:32:00Z">
              <w:del w:id="17320" w:author="Rapporteur ASN1 SA" w:date="2018-07-11T13:28:00Z">
                <w:r w:rsidRPr="00390CF2" w:rsidDel="00447FF7">
                  <w:rPr>
                    <w:i/>
                    <w:highlight w:val="cyan"/>
                  </w:rPr>
                  <w:delText>T</w:delText>
                </w:r>
              </w:del>
            </w:ins>
            <w:ins w:id="17321" w:author="Rapporteur ASN1 SA" w:date="2018-07-11T13:28:00Z">
              <w:r w:rsidRPr="00390CF2">
                <w:rPr>
                  <w:i/>
                  <w:highlight w:val="cyan"/>
                </w:rPr>
                <w:t>t</w:t>
              </w:r>
            </w:ins>
            <w:ins w:id="1732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23" w:author="SA R2 -1807910" w:date="2018-05-15T10:32:00Z"/>
                <w:highlight w:val="cyan"/>
                <w:lang w:eastAsia="en-GB"/>
              </w:rPr>
            </w:pPr>
            <w:ins w:id="17324" w:author="Rapporteur ASN1 SA" w:date="2018-07-11T13:29:00Z">
              <w:r w:rsidRPr="00390CF2">
                <w:rPr>
                  <w:rFonts w:cs="Arial"/>
                  <w:highlight w:val="cyan"/>
                </w:rPr>
                <w:t xml:space="preserve">Upon </w:t>
              </w:r>
            </w:ins>
            <w:ins w:id="17325" w:author="SA R2 -1807910" w:date="2018-05-15T10:32:00Z">
              <w:del w:id="17326" w:author="Rapporteur ASN1 SA" w:date="2018-07-11T13:29:00Z">
                <w:r w:rsidRPr="00390CF2" w:rsidDel="00447FF7">
                  <w:rPr>
                    <w:rFonts w:cs="Arial"/>
                    <w:highlight w:val="cyan"/>
                  </w:rPr>
                  <w:delText>R</w:delText>
                </w:r>
              </w:del>
            </w:ins>
            <w:ins w:id="17327" w:author="Rapporteur ASN1 SA" w:date="2018-07-11T13:29:00Z">
              <w:r w:rsidRPr="00390CF2">
                <w:rPr>
                  <w:rFonts w:cs="Arial"/>
                  <w:highlight w:val="cyan"/>
                </w:rPr>
                <w:t>r</w:t>
              </w:r>
            </w:ins>
            <w:ins w:id="1732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29" w:author="SA R2 -1807910" w:date="2018-05-15T10:32:00Z"/>
                <w:highlight w:val="cyan"/>
                <w:lang w:eastAsia="en-GB"/>
              </w:rPr>
            </w:pPr>
            <w:ins w:id="17330"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32" w:author="SA R2 -1807910" w:date="2018-05-15T10:32:00Z"/>
                <w:highlight w:val="cyan"/>
                <w:lang w:eastAsia="en-GB"/>
              </w:rPr>
            </w:pPr>
            <w:ins w:id="17333"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34" w:author="SA R2 -1807910" w:date="2018-05-15T10:32:00Z"/>
                <w:highlight w:val="cyan"/>
                <w:lang w:eastAsia="en-GB"/>
              </w:rPr>
            </w:pPr>
            <w:ins w:id="17335" w:author="SA R2 -1807910" w:date="2018-05-15T10:32:00Z">
              <w:r w:rsidRPr="00390CF2">
                <w:rPr>
                  <w:i/>
                  <w:highlight w:val="cyan"/>
                </w:rPr>
                <w:t>Upon rece</w:t>
              </w:r>
            </w:ins>
            <w:ins w:id="17336" w:author="Rapporteur ASN1 SA" w:date="2018-07-11T13:28:00Z">
              <w:r w:rsidRPr="00390CF2">
                <w:rPr>
                  <w:i/>
                  <w:highlight w:val="cyan"/>
                </w:rPr>
                <w:t>ption of</w:t>
              </w:r>
            </w:ins>
            <w:ins w:id="17337" w:author="SA R2 -1807910" w:date="2018-05-15T10:32:00Z">
              <w:del w:id="1733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39" w:author="SA R2 -1807910" w:date="2018-05-15T10:32:00Z"/>
                <w:highlight w:val="cyan"/>
                <w:lang w:eastAsia="en-GB"/>
              </w:rPr>
            </w:pPr>
            <w:ins w:id="1734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41" w:author="SA R2 -1807910" w:date="2018-05-15T10:32:00Z"/>
                <w:highlight w:val="cyan"/>
                <w:lang w:eastAsia="en-GB"/>
              </w:rPr>
            </w:pPr>
            <w:ins w:id="17342"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4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44" w:author="SA R2 -1807910" w:date="2018-05-15T10:32:00Z"/>
                <w:highlight w:val="cyan"/>
                <w:lang w:eastAsia="en-GB"/>
              </w:rPr>
            </w:pPr>
            <w:ins w:id="1734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46" w:author="SA R2 -1807910" w:date="2018-05-15T10:32:00Z"/>
                <w:highlight w:val="cyan"/>
                <w:lang w:eastAsia="en-GB"/>
              </w:rPr>
            </w:pPr>
            <w:ins w:id="17347" w:author="SA R2 -1807910" w:date="2018-05-15T10:32:00Z">
              <w:del w:id="17348" w:author="Rapporteur ASN1 SA" w:date="2018-07-11T13:23:00Z">
                <w:r w:rsidRPr="00390CF2" w:rsidDel="000D4CAC">
                  <w:rPr>
                    <w:highlight w:val="cyan"/>
                    <w:lang w:eastAsia="en-GB"/>
                  </w:rPr>
                  <w:delText>Timer (re)started u</w:delText>
                </w:r>
              </w:del>
            </w:ins>
            <w:ins w:id="17349" w:author="Rapporteur ASN1 SA" w:date="2018-07-11T13:26:00Z">
              <w:r w:rsidRPr="00390CF2">
                <w:rPr>
                  <w:highlight w:val="cyan"/>
                  <w:lang w:eastAsia="en-GB"/>
                </w:rPr>
                <w:t>U</w:t>
              </w:r>
            </w:ins>
            <w:ins w:id="17350" w:author="SA R2 -1807910" w:date="2018-05-15T10:32:00Z">
              <w:r w:rsidRPr="00390CF2">
                <w:rPr>
                  <w:highlight w:val="cyan"/>
                  <w:lang w:eastAsia="en-GB"/>
                </w:rPr>
                <w:t>pon rece</w:t>
              </w:r>
            </w:ins>
            <w:ins w:id="17351" w:author="Rapporteur ASN1 SA" w:date="2018-07-11T13:26:00Z">
              <w:r w:rsidRPr="00390CF2">
                <w:rPr>
                  <w:highlight w:val="cyan"/>
                  <w:lang w:eastAsia="en-GB"/>
                </w:rPr>
                <w:t>ption</w:t>
              </w:r>
            </w:ins>
            <w:ins w:id="17352" w:author="SA R2 -1807910" w:date="2018-05-15T10:32:00Z">
              <w:del w:id="17353" w:author="Rapporteur ASN1 SA" w:date="2018-07-11T13:26:00Z">
                <w:r w:rsidRPr="00390CF2" w:rsidDel="00447FF7">
                  <w:rPr>
                    <w:highlight w:val="cyan"/>
                    <w:lang w:eastAsia="en-GB"/>
                  </w:rPr>
                  <w:delText>iving</w:delText>
                </w:r>
              </w:del>
            </w:ins>
            <w:ins w:id="17354" w:author="Rapporteur ASN1 SA" w:date="2018-07-11T13:26:00Z">
              <w:r w:rsidRPr="00390CF2">
                <w:rPr>
                  <w:highlight w:val="cyan"/>
                  <w:lang w:eastAsia="en-GB"/>
                </w:rPr>
                <w:t xml:space="preserve"> of</w:t>
              </w:r>
            </w:ins>
            <w:ins w:id="1735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5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57" w:author="SA R2 -1807910" w:date="2018-05-15T10:32:00Z"/>
                <w:highlight w:val="cyan"/>
                <w:lang w:eastAsia="en-GB"/>
              </w:rPr>
            </w:pPr>
            <w:ins w:id="1735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5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60" w:author="SA R2 -1807910" w:date="2018-05-15T10:32:00Z"/>
                <w:highlight w:val="cyan"/>
                <w:lang w:eastAsia="en-GB"/>
              </w:rPr>
            </w:pPr>
            <w:ins w:id="1736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62" w:author="SA R2 -1807910" w:date="2018-05-15T10:32:00Z"/>
                <w:highlight w:val="cyan"/>
                <w:lang w:eastAsia="en-GB"/>
              </w:rPr>
            </w:pPr>
            <w:ins w:id="17363" w:author="Rapporteur ASN1 SA" w:date="2018-07-11T13:27:00Z">
              <w:r w:rsidRPr="00390CF2">
                <w:rPr>
                  <w:rFonts w:eastAsia="Batang"/>
                  <w:noProof/>
                  <w:highlight w:val="cyan"/>
                  <w:lang w:eastAsia="en-GB"/>
                </w:rPr>
                <w:t xml:space="preserve">Upon </w:t>
              </w:r>
            </w:ins>
            <w:ins w:id="17364" w:author="Rapporteur ASN1 SA" w:date="2018-07-11T13:28:00Z">
              <w:r w:rsidRPr="00390CF2">
                <w:rPr>
                  <w:rFonts w:eastAsia="Batang"/>
                  <w:noProof/>
                  <w:highlight w:val="cyan"/>
                  <w:lang w:eastAsia="en-GB"/>
                </w:rPr>
                <w:t>r</w:t>
              </w:r>
            </w:ins>
            <w:ins w:id="17365" w:author="SA R2 -1807910" w:date="2018-05-15T10:32:00Z">
              <w:del w:id="17366"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67" w:author="Rapporteur ASN1 SA" w:date="2018-07-11T13:27:00Z">
              <w:r w:rsidRPr="00390CF2">
                <w:rPr>
                  <w:rFonts w:eastAsia="Batang"/>
                  <w:noProof/>
                  <w:highlight w:val="cyan"/>
                  <w:lang w:eastAsia="en-GB"/>
                </w:rPr>
                <w:t xml:space="preserve">RRCRelease including suspendConfig </w:t>
              </w:r>
            </w:ins>
            <w:ins w:id="17368" w:author="SA R2 -1807910" w:date="2018-05-15T10:32:00Z">
              <w:del w:id="17369"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70" w:author="SA R2 -1807910" w:date="2018-05-15T10:32:00Z"/>
                <w:rFonts w:eastAsia="MS Mincho"/>
                <w:highlight w:val="cyan"/>
              </w:rPr>
            </w:pPr>
            <w:ins w:id="17371" w:author="SA R2 -1807910" w:date="2018-05-15T10:32:00Z">
              <w:r w:rsidRPr="00390CF2">
                <w:rPr>
                  <w:rFonts w:eastAsia="Batang"/>
                  <w:noProof/>
                  <w:highlight w:val="cyan"/>
                  <w:lang w:eastAsia="en-GB"/>
                </w:rPr>
                <w:t>Upon initiation of RRC resume procedure</w:t>
              </w:r>
            </w:ins>
            <w:ins w:id="17372" w:author="Rapporteur ASN1 SA" w:date="2018-07-11T13:35:00Z">
              <w:r w:rsidRPr="00390CF2">
                <w:rPr>
                  <w:rFonts w:eastAsia="Batang"/>
                  <w:noProof/>
                  <w:highlight w:val="cyan"/>
                  <w:lang w:eastAsia="en-GB"/>
                </w:rPr>
                <w:t xml:space="preserve">; </w:t>
              </w:r>
            </w:ins>
            <w:ins w:id="17373" w:author="Rapporteur ASN1 SA" w:date="2018-07-11T13:36:00Z">
              <w:r w:rsidRPr="00390CF2">
                <w:rPr>
                  <w:rFonts w:eastAsia="Batang"/>
                  <w:noProof/>
                  <w:highlight w:val="cyan"/>
                  <w:lang w:eastAsia="en-GB"/>
                </w:rPr>
                <w:t>u</w:t>
              </w:r>
            </w:ins>
            <w:ins w:id="17374" w:author="Rapporteur ASN1 SA" w:date="2018-07-11T13:35:00Z">
              <w:r w:rsidRPr="00390CF2">
                <w:rPr>
                  <w:rFonts w:eastAsia="Batang"/>
                  <w:noProof/>
                  <w:highlight w:val="cyan"/>
                  <w:lang w:eastAsia="en-GB"/>
                </w:rPr>
                <w:t xml:space="preserve">pon </w:t>
              </w:r>
            </w:ins>
            <w:ins w:id="17375" w:author="Rapporteur ASN1 SA" w:date="2018-07-11T13:36:00Z">
              <w:r w:rsidRPr="00390CF2">
                <w:rPr>
                  <w:rFonts w:eastAsia="Batang"/>
                  <w:noProof/>
                  <w:highlight w:val="cyan"/>
                  <w:lang w:eastAsia="en-GB"/>
                </w:rPr>
                <w:t xml:space="preserve">entering </w:t>
              </w:r>
            </w:ins>
            <w:ins w:id="17376" w:author="Rapporteur ASN1 SA" w:date="2018-07-11T13:35:00Z">
              <w:r w:rsidRPr="00390CF2">
                <w:rPr>
                  <w:rFonts w:eastAsia="Batang"/>
                  <w:noProof/>
                  <w:highlight w:val="cyan"/>
                  <w:lang w:eastAsia="en-GB"/>
                </w:rPr>
                <w:t xml:space="preserve">RRC_IDLE and </w:t>
              </w:r>
            </w:ins>
            <w:ins w:id="17377" w:author="Rapporteur ASN1 SA" w:date="2018-07-11T13:36:00Z">
              <w:r w:rsidRPr="00390CF2">
                <w:rPr>
                  <w:rFonts w:eastAsia="Batang"/>
                  <w:noProof/>
                  <w:highlight w:val="cyan"/>
                  <w:lang w:eastAsia="en-GB"/>
                </w:rPr>
                <w:t xml:space="preserve">upon </w:t>
              </w:r>
            </w:ins>
            <w:ins w:id="17378" w:author="Rapporteur ASN1 SA" w:date="2018-07-11T13:35:00Z">
              <w:r w:rsidRPr="00390CF2">
                <w:rPr>
                  <w:rFonts w:eastAsia="Batang"/>
                  <w:noProof/>
                  <w:highlight w:val="cyan"/>
                  <w:lang w:eastAsia="en-GB"/>
                </w:rPr>
                <w:t xml:space="preserve">initiation of </w:t>
              </w:r>
            </w:ins>
            <w:ins w:id="17379" w:author="Rapporteur ASN1 SA" w:date="2018-07-11T13:36:00Z">
              <w:r w:rsidRPr="00390CF2">
                <w:rPr>
                  <w:rFonts w:eastAsia="Batang"/>
                  <w:noProof/>
                  <w:highlight w:val="cyan"/>
                  <w:lang w:eastAsia="en-GB"/>
                </w:rPr>
                <w:t xml:space="preserve">the </w:t>
              </w:r>
            </w:ins>
            <w:ins w:id="17380" w:author="Rapporteur ASN1 SA" w:date="2018-07-11T13:35:00Z">
              <w:r w:rsidRPr="00390CF2">
                <w:rPr>
                  <w:rFonts w:eastAsia="Batang"/>
                  <w:noProof/>
                  <w:highlight w:val="cyan"/>
                  <w:lang w:eastAsia="en-GB"/>
                </w:rPr>
                <w:t>RRC resume procedure</w:t>
              </w:r>
            </w:ins>
            <w:ins w:id="17381"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38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383" w:author="SA R2 -1807910" w:date="2018-05-15T10:32:00Z"/>
                <w:highlight w:val="cyan"/>
                <w:lang w:eastAsia="en-GB"/>
              </w:rPr>
            </w:pPr>
            <w:ins w:id="17384"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38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386" w:author="Rapporteur ASN1 SA" w:date="2018-06-28T15:31:00Z"/>
                <w:highlight w:val="cyan"/>
                <w:lang w:eastAsia="en-GB"/>
              </w:rPr>
            </w:pPr>
            <w:ins w:id="1738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388" w:author="Rapporteur ASN1 SA" w:date="2018-06-28T15:31:00Z"/>
                <w:rFonts w:eastAsia="Batang"/>
                <w:noProof/>
                <w:highlight w:val="cyan"/>
                <w:lang w:eastAsia="en-GB"/>
              </w:rPr>
            </w:pPr>
            <w:ins w:id="17389" w:author="Rapporteur ASN1 SA" w:date="2018-06-28T15:32:00Z">
              <w:r w:rsidRPr="00390CF2">
                <w:rPr>
                  <w:rFonts w:eastAsia="Batang"/>
                  <w:noProof/>
                  <w:highlight w:val="cyan"/>
                  <w:lang w:eastAsia="en-GB"/>
                </w:rPr>
                <w:t>When access attempt is barred at access barr</w:t>
              </w:r>
            </w:ins>
            <w:ins w:id="17390" w:author="Rapporteur ASN1 SA" w:date="2018-07-15T23:11:00Z">
              <w:r w:rsidR="008F3F44" w:rsidRPr="00390CF2">
                <w:rPr>
                  <w:rFonts w:eastAsia="Batang"/>
                  <w:noProof/>
                  <w:highlight w:val="cyan"/>
                  <w:lang w:eastAsia="en-GB"/>
                </w:rPr>
                <w:t>i</w:t>
              </w:r>
            </w:ins>
            <w:ins w:id="17391"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392"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393" w:author="Rapporteur ASN1 SA" w:date="2018-06-28T15:31:00Z"/>
                <w:rFonts w:eastAsia="Batang"/>
                <w:noProof/>
                <w:highlight w:val="cyan"/>
                <w:lang w:eastAsia="en-GB"/>
              </w:rPr>
            </w:pPr>
            <w:ins w:id="17394"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395" w:name="_Toc510018734"/>
      <w:r w:rsidRPr="00390CF2">
        <w:rPr>
          <w:highlight w:val="cyan"/>
        </w:rPr>
        <w:t>7.1.2</w:t>
      </w:r>
      <w:r w:rsidRPr="00390CF2">
        <w:rPr>
          <w:highlight w:val="cyan"/>
        </w:rPr>
        <w:tab/>
        <w:t>Timer handling</w:t>
      </w:r>
      <w:bookmarkEnd w:id="17395"/>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396" w:name="_Toc510018735"/>
      <w:r w:rsidRPr="00390CF2">
        <w:rPr>
          <w:highlight w:val="cyan"/>
        </w:rPr>
        <w:t>7.2</w:t>
      </w:r>
      <w:r w:rsidRPr="00390CF2">
        <w:rPr>
          <w:highlight w:val="cyan"/>
        </w:rPr>
        <w:tab/>
        <w:t>Counters</w:t>
      </w:r>
      <w:bookmarkEnd w:id="17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397" w:name="_Toc510018736"/>
      <w:moveToRangeStart w:id="17398" w:author="Rapporteur SA ASN1" w:date="2018-07-10T23:28:00Z" w:name="move519028636"/>
      <w:moveTo w:id="17399"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00"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01"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02"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03"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04"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highlight w:val="cyan"/>
        </w:rPr>
      </w:pPr>
      <w:moveTo w:id="17405"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06"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07"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08"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09"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10"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11"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12"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13"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14"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15"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16"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17"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398"/>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56"/>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18" w:name="_Toc510018737"/>
      <w:r w:rsidRPr="00390CF2">
        <w:rPr>
          <w:rFonts w:eastAsia="MS Mincho"/>
          <w:highlight w:val="cyan"/>
        </w:rPr>
        <w:t>7.4</w:t>
      </w:r>
      <w:r w:rsidRPr="00390CF2">
        <w:rPr>
          <w:rFonts w:eastAsia="MS Mincho"/>
          <w:highlight w:val="cyan"/>
        </w:rPr>
        <w:tab/>
        <w:t>UE variables</w:t>
      </w:r>
      <w:bookmarkEnd w:id="1741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19" w:name="_Toc510018738"/>
      <w:moveFromRangeStart w:id="17420" w:author="Rapporteur SA ASN1" w:date="2018-07-10T23:28:00Z" w:name="move519028636"/>
      <w:moveFrom w:id="17421"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19"/>
    </w:p>
    <w:p w14:paraId="45C8948F" w14:textId="77777777" w:rsidR="000805DB" w:rsidRPr="00390CF2" w:rsidDel="00A63D76" w:rsidRDefault="000805DB" w:rsidP="000805DB">
      <w:pPr>
        <w:rPr>
          <w:rFonts w:eastAsia="MS Mincho"/>
          <w:highlight w:val="cyan"/>
        </w:rPr>
      </w:pPr>
      <w:moveFrom w:id="17422"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23"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24"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25"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26"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27" w:author="SA R2 -1807910" w:date="2018-05-15T10:33:00Z"/>
          <w:highlight w:val="cyan"/>
        </w:rPr>
      </w:pPr>
      <w:moveFrom w:id="17428" w:author="Rapporteur SA ASN1" w:date="2018-07-10T23:28:00Z">
        <w:ins w:id="1742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30"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31"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32"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33" w:author="SA R2 -1807910" w:date="2018-05-15T10:34:00Z"/>
          <w:highlight w:val="cyan"/>
        </w:rPr>
      </w:pPr>
      <w:moveFrom w:id="17434"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35" w:author="Rapporteur SA ASN1" w:date="2018-07-10T23:28:00Z">
        <w:ins w:id="17436"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37"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highlight w:val="cyan"/>
        </w:rPr>
      </w:pPr>
      <w:moveFrom w:id="17438"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39"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40"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4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42"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43"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44" w:author="Rapporteur ASN1 SA" w:date="2018-07-09T16:04:00Z"/>
          <w:rFonts w:eastAsia="MS Mincho"/>
          <w:highlight w:val="cyan"/>
        </w:rPr>
      </w:pPr>
      <w:bookmarkStart w:id="17445" w:name="_Toc510018739"/>
      <w:moveFromRangeEnd w:id="17420"/>
      <w:ins w:id="17446" w:author="Rapporteur ASN1 SA" w:date="2018-07-09T16:04:00Z">
        <w:r w:rsidRPr="00390CF2">
          <w:rPr>
            <w:rFonts w:eastAsia="MS Mincho"/>
            <w:highlight w:val="cyan"/>
          </w:rPr>
          <w:t>–</w:t>
        </w:r>
        <w:r w:rsidRPr="00390CF2">
          <w:rPr>
            <w:rFonts w:eastAsia="MS Mincho"/>
            <w:highlight w:val="cyan"/>
          </w:rPr>
          <w:tab/>
        </w:r>
        <w:bookmarkStart w:id="17447" w:name="_Hlk517087136"/>
        <w:r w:rsidRPr="00390CF2">
          <w:rPr>
            <w:rFonts w:eastAsia="MS Mincho"/>
            <w:i/>
            <w:highlight w:val="cyan"/>
          </w:rPr>
          <w:t>VarPendingRnaUpdate</w:t>
        </w:r>
        <w:bookmarkEnd w:id="17447"/>
      </w:ins>
    </w:p>
    <w:p w14:paraId="55D6F0D4" w14:textId="77777777" w:rsidR="000805DB" w:rsidRPr="00390CF2" w:rsidRDefault="000805DB" w:rsidP="000805DB">
      <w:pPr>
        <w:rPr>
          <w:ins w:id="17448" w:author="Rapporteur ASN1 SA" w:date="2018-07-09T16:04:00Z"/>
          <w:rFonts w:eastAsia="MS Mincho"/>
          <w:highlight w:val="cyan"/>
        </w:rPr>
      </w:pPr>
      <w:ins w:id="17449"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50" w:author="Rapporteur ASN1 SA" w:date="2018-07-09T16:04:00Z"/>
          <w:bCs/>
          <w:i/>
          <w:iCs/>
          <w:highlight w:val="cyan"/>
        </w:rPr>
      </w:pPr>
      <w:ins w:id="17451"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52" w:author="Rapporteur ASN1 SA" w:date="2018-07-09T16:04:00Z"/>
          <w:color w:val="808080"/>
          <w:highlight w:val="cyan"/>
        </w:rPr>
      </w:pPr>
      <w:ins w:id="17453"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54" w:author="Rapporteur ASN1 SA" w:date="2018-07-09T16:04:00Z"/>
          <w:color w:val="808080"/>
          <w:highlight w:val="cyan"/>
        </w:rPr>
      </w:pPr>
      <w:ins w:id="17455"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56" w:author="Rapporteur ASN1 SA" w:date="2018-07-09T16:04:00Z"/>
          <w:highlight w:val="cyan"/>
        </w:rPr>
      </w:pPr>
    </w:p>
    <w:p w14:paraId="41C24104" w14:textId="77777777" w:rsidR="000805DB" w:rsidRPr="00390CF2" w:rsidRDefault="000805DB" w:rsidP="000805DB">
      <w:pPr>
        <w:pStyle w:val="PL"/>
        <w:rPr>
          <w:ins w:id="17457" w:author="Rapporteur ASN1 SA" w:date="2018-07-09T16:04:00Z"/>
          <w:highlight w:val="cyan"/>
        </w:rPr>
      </w:pPr>
      <w:ins w:id="17458"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59" w:author="Rapporteur ASN1 SA" w:date="2018-07-09T16:04:00Z"/>
          <w:highlight w:val="cyan"/>
          <w:lang w:eastAsia="zh-CN"/>
        </w:rPr>
      </w:pPr>
      <w:ins w:id="17460"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61" w:author="Rapporteur ASN1 SA" w:date="2018-07-09T16:04:00Z"/>
          <w:highlight w:val="cyan"/>
        </w:rPr>
      </w:pPr>
      <w:ins w:id="17462" w:author="Rapporteur ASN1 SA" w:date="2018-07-09T16:04:00Z">
        <w:r w:rsidRPr="00390CF2">
          <w:rPr>
            <w:highlight w:val="cyan"/>
          </w:rPr>
          <w:t>}</w:t>
        </w:r>
      </w:ins>
    </w:p>
    <w:p w14:paraId="4900574C" w14:textId="77777777" w:rsidR="000805DB" w:rsidRPr="00390CF2" w:rsidRDefault="000805DB" w:rsidP="000805DB">
      <w:pPr>
        <w:pStyle w:val="PL"/>
        <w:rPr>
          <w:ins w:id="17463" w:author="Rapporteur ASN1 SA" w:date="2018-07-09T16:04:00Z"/>
          <w:highlight w:val="cyan"/>
        </w:rPr>
      </w:pPr>
    </w:p>
    <w:p w14:paraId="2D21E93C" w14:textId="77777777" w:rsidR="000805DB" w:rsidRPr="00390CF2" w:rsidRDefault="000805DB" w:rsidP="000805DB">
      <w:pPr>
        <w:pStyle w:val="PL"/>
        <w:rPr>
          <w:ins w:id="17464" w:author="Rapporteur ASN1 SA" w:date="2018-07-09T16:04:00Z"/>
          <w:color w:val="808080"/>
          <w:highlight w:val="cyan"/>
        </w:rPr>
      </w:pPr>
      <w:ins w:id="17465"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66" w:author="Rapporteur ASN1 SA" w:date="2018-07-09T16:04:00Z"/>
          <w:color w:val="808080"/>
          <w:highlight w:val="cyan"/>
        </w:rPr>
      </w:pPr>
      <w:ins w:id="17467"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45"/>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68" w:name="OLE_LINK86"/>
      <w:r w:rsidRPr="00390CF2">
        <w:rPr>
          <w:highlight w:val="cyan"/>
        </w:rPr>
        <w:t>reportConfigList</w:t>
      </w:r>
      <w:bookmarkEnd w:id="17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69"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69"/>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70" w:author="SA R2 -1807910" w:date="2018-05-15T10:34:00Z"/>
          <w:highlight w:val="cyan"/>
        </w:rPr>
      </w:pPr>
      <w:bookmarkStart w:id="17471" w:name="_Toc503260720"/>
      <w:bookmarkStart w:id="17472" w:name="_Toc510018741"/>
      <w:ins w:id="17473"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74" w:author="SA R2 -1807910" w:date="2018-05-15T10:34:00Z"/>
          <w:highlight w:val="cyan"/>
        </w:rPr>
      </w:pPr>
      <w:ins w:id="17475"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76" w:author="SA R2 -1807910" w:date="2018-05-15T10:34:00Z"/>
          <w:highlight w:val="cyan"/>
        </w:rPr>
      </w:pPr>
      <w:ins w:id="17477" w:author="SA R2 -1807910" w:date="2018-05-31T22:26:00Z">
        <w:r w:rsidRPr="00390CF2">
          <w:rPr>
            <w:i/>
            <w:highlight w:val="cyan"/>
            <w:rPrChange w:id="17478" w:author="SA R2 -1807910" w:date="2018-05-31T22:26:00Z">
              <w:rPr>
                <w:rFonts w:ascii="Times New Roman" w:hAnsi="Times New Roman"/>
                <w:b w:val="0"/>
              </w:rPr>
            </w:rPrChange>
          </w:rPr>
          <w:t>VarResumeMAC-Input</w:t>
        </w:r>
      </w:ins>
      <w:ins w:id="17479" w:author="SA R2 -1807910" w:date="2018-05-15T10:34:00Z">
        <w:r w:rsidRPr="00390CF2">
          <w:rPr>
            <w:highlight w:val="cyan"/>
          </w:rPr>
          <w:t>variable</w:t>
        </w:r>
      </w:ins>
    </w:p>
    <w:p w14:paraId="1FE636EA" w14:textId="77777777" w:rsidR="000805DB" w:rsidRPr="00390CF2" w:rsidRDefault="000805DB" w:rsidP="000805DB">
      <w:pPr>
        <w:pStyle w:val="PL"/>
        <w:rPr>
          <w:ins w:id="17480" w:author="SA R2 -1807910" w:date="2018-05-15T10:37:00Z"/>
          <w:highlight w:val="cyan"/>
          <w:lang w:val="en-US"/>
        </w:rPr>
      </w:pPr>
      <w:ins w:id="17481" w:author="SA R2 -1807910" w:date="2018-05-15T10:34:00Z">
        <w:r w:rsidRPr="00390CF2">
          <w:rPr>
            <w:highlight w:val="cyan"/>
            <w:lang w:val="en-US"/>
          </w:rPr>
          <w:t>-- ASN1START</w:t>
        </w:r>
      </w:ins>
    </w:p>
    <w:p w14:paraId="5DD56734" w14:textId="77777777" w:rsidR="000805DB" w:rsidRPr="00390CF2" w:rsidRDefault="000805DB" w:rsidP="000805DB">
      <w:pPr>
        <w:pStyle w:val="PL"/>
        <w:rPr>
          <w:ins w:id="17482" w:author="SA R2 -1807910" w:date="2018-05-15T10:37:00Z"/>
          <w:color w:val="808080"/>
          <w:highlight w:val="cyan"/>
        </w:rPr>
      </w:pPr>
      <w:ins w:id="17483"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484" w:author="SA R2 -1807910" w:date="2018-05-15T10:34:00Z"/>
          <w:highlight w:val="cyan"/>
          <w:lang w:val="en-US"/>
        </w:rPr>
        <w:pPrChange w:id="174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486" w:author="SA R2 -1807910" w:date="2018-05-15T10:34:00Z"/>
          <w:highlight w:val="cyan"/>
          <w:lang w:val="en-US"/>
        </w:rPr>
        <w:pPrChange w:id="174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88"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489" w:author="SA R2 -1807910" w:date="2018-05-15T10:34:00Z"/>
          <w:highlight w:val="cyan"/>
          <w:lang w:val="en-US"/>
        </w:rPr>
        <w:pPrChange w:id="174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1"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492" w:author="SA R2 -1807910" w:date="2018-05-15T10:34:00Z"/>
          <w:highlight w:val="cyan"/>
          <w:lang w:val="en-US"/>
        </w:rPr>
        <w:pPrChange w:id="174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4"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495" w:author="SA R2 -1807910" w:date="2018-05-15T10:34:00Z"/>
          <w:highlight w:val="cyan"/>
          <w:lang w:val="en-US"/>
        </w:rPr>
        <w:pPrChange w:id="174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7" w:author="SA R2 -1807910" w:date="2018-05-15T10:34:00Z">
        <w:r w:rsidRPr="00390CF2">
          <w:rPr>
            <w:noProof w:val="0"/>
            <w:highlight w:val="cyan"/>
            <w:lang w:val="en-US"/>
          </w:rPr>
          <w:tab/>
          <w:t>source-</w:t>
        </w:r>
      </w:ins>
      <w:ins w:id="17498" w:author="Rapporteur ASN1 SA" w:date="2018-07-10T05:45:00Z">
        <w:r w:rsidRPr="00390CF2">
          <w:rPr>
            <w:noProof w:val="0"/>
            <w:highlight w:val="cyan"/>
            <w:lang w:val="en-US"/>
          </w:rPr>
          <w:t>I</w:t>
        </w:r>
      </w:ins>
      <w:ins w:id="17499"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00" w:author="SA R2 -1807910" w:date="2018-05-15T10:34:00Z"/>
          <w:highlight w:val="cyan"/>
          <w:lang w:val="en-US"/>
        </w:rPr>
        <w:pPrChange w:id="175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02" w:author="SA R2 -1807910" w:date="2018-05-15T10:34:00Z"/>
          <w:highlight w:val="cyan"/>
          <w:lang w:val="en-US"/>
        </w:rPr>
        <w:pPrChange w:id="175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4"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05" w:author="SA R2 -1807910" w:date="2018-05-15T10:34:00Z"/>
          <w:highlight w:val="cyan"/>
          <w:lang w:val="en-US"/>
        </w:rPr>
        <w:pPrChange w:id="175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7" w:author="SA R2 -1807910" w:date="2018-05-15T10:34:00Z">
        <w:r w:rsidRPr="00390CF2">
          <w:rPr>
            <w:noProof w:val="0"/>
            <w:highlight w:val="cyan"/>
            <w:lang w:val="en-US"/>
          </w:rPr>
          <w:t>}</w:t>
        </w:r>
      </w:ins>
    </w:p>
    <w:p w14:paraId="39373D1F" w14:textId="77777777" w:rsidR="000805DB" w:rsidRPr="00390CF2" w:rsidRDefault="000805DB">
      <w:pPr>
        <w:pStyle w:val="PL"/>
        <w:rPr>
          <w:ins w:id="17508" w:author="SA R2 -1807910" w:date="2018-05-15T10:34:00Z"/>
          <w:highlight w:val="cyan"/>
          <w:lang w:val="en-US"/>
        </w:rPr>
        <w:pPrChange w:id="175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10" w:author="SA R2 -1807910" w:date="2018-05-15T10:36:00Z"/>
          <w:color w:val="808080"/>
          <w:highlight w:val="cyan"/>
        </w:rPr>
      </w:pPr>
      <w:ins w:id="17511"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12" w:author="SA R2 -1807910" w:date="2018-05-15T10:34:00Z"/>
          <w:highlight w:val="cyan"/>
          <w:lang w:val="en-US"/>
        </w:rPr>
        <w:pPrChange w:id="175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4" w:author="SA R2 -1807910" w:date="2018-05-15T10:34:00Z">
        <w:r w:rsidRPr="00390CF2">
          <w:rPr>
            <w:noProof w:val="0"/>
            <w:highlight w:val="cyan"/>
            <w:lang w:val="en-US"/>
          </w:rPr>
          <w:t>-- ASN1STOP</w:t>
        </w:r>
      </w:ins>
    </w:p>
    <w:p w14:paraId="2FD96D64" w14:textId="77777777" w:rsidR="000805DB" w:rsidRPr="00390CF2" w:rsidRDefault="000805DB" w:rsidP="000805DB">
      <w:pPr>
        <w:rPr>
          <w:ins w:id="17515" w:author="SA R2 -1807910" w:date="2018-05-15T10:34:00Z"/>
          <w:iCs/>
          <w:highlight w:val="cyan"/>
        </w:rPr>
      </w:pPr>
    </w:p>
    <w:p w14:paraId="43464FFF" w14:textId="77777777" w:rsidR="000805DB" w:rsidRPr="00390CF2" w:rsidRDefault="000805DB" w:rsidP="000805DB">
      <w:pPr>
        <w:pStyle w:val="EditorsNote"/>
        <w:rPr>
          <w:ins w:id="17516" w:author="SA R2 -1807910" w:date="2018-05-15T10:34:00Z"/>
          <w:highlight w:val="cyan"/>
          <w:lang w:val="en-US"/>
        </w:rPr>
      </w:pPr>
      <w:ins w:id="17517"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18" w:author="SA R2 -1807910" w:date="2018-05-15T10:34:00Z"/>
          <w:highlight w:val="cyan"/>
          <w:lang w:val="en-US"/>
        </w:rPr>
      </w:pPr>
      <w:ins w:id="17519"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21">
          <w:tblGrid>
            <w:gridCol w:w="9639"/>
          </w:tblGrid>
        </w:tblGridChange>
      </w:tblGrid>
      <w:tr w:rsidR="000805DB" w:rsidRPr="00390CF2" w14:paraId="75D5AB29" w14:textId="77777777" w:rsidTr="00526540">
        <w:trPr>
          <w:cantSplit/>
          <w:tblHeader/>
          <w:ins w:id="17522" w:author="SA R2 -1807910" w:date="2018-05-15T10:34:00Z"/>
          <w:trPrChange w:id="1752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25" w:author="SA R2 -1807910" w:date="2018-05-15T10:34:00Z"/>
                <w:bCs/>
                <w:i/>
                <w:iCs/>
                <w:noProof/>
                <w:highlight w:val="cyan"/>
              </w:rPr>
              <w:pPrChange w:id="17526" w:author="SA R2 -1807910" w:date="2018-05-15T10:38:00Z">
                <w:pPr/>
              </w:pPrChange>
            </w:pPr>
            <w:ins w:id="17527" w:author="SA R2 -1807910" w:date="2018-05-15T10:34:00Z">
              <w:r w:rsidRPr="00390CF2">
                <w:rPr>
                  <w:bCs/>
                  <w:i/>
                  <w:iCs/>
                  <w:noProof/>
                  <w:highlight w:val="cyan"/>
                  <w:rPrChange w:id="17528" w:author="SA R2 -1807910" w:date="2018-05-15T10:38:00Z">
                    <w:rPr>
                      <w:b/>
                      <w:noProof/>
                    </w:rPr>
                  </w:rPrChange>
                </w:rPr>
                <w:t>VarShortResumeMAC-Input field descriptions</w:t>
              </w:r>
            </w:ins>
          </w:p>
        </w:tc>
      </w:tr>
      <w:tr w:rsidR="000805DB" w:rsidRPr="00390CF2" w14:paraId="7EF1E364" w14:textId="77777777" w:rsidTr="00526540">
        <w:trPr>
          <w:cantSplit/>
          <w:ins w:id="17529" w:author="SA R2 -1807910" w:date="2018-05-15T10:34:00Z"/>
          <w:trPrChange w:id="175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32" w:author="SA R2 -1807910" w:date="2018-05-15T10:34:00Z"/>
                <w:b/>
                <w:bCs/>
                <w:i/>
                <w:iCs/>
                <w:noProof/>
                <w:highlight w:val="cyan"/>
              </w:rPr>
              <w:pPrChange w:id="17533" w:author="SA R2 -1807910" w:date="2018-05-15T10:56:00Z">
                <w:pPr/>
              </w:pPrChange>
            </w:pPr>
            <w:ins w:id="17534"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35" w:author="SA R2 -1807910" w:date="2018-05-15T10:34:00Z"/>
                <w:highlight w:val="cyan"/>
              </w:rPr>
              <w:pPrChange w:id="17536" w:author="SA R2 -1807910" w:date="2018-05-15T10:56:00Z">
                <w:pPr/>
              </w:pPrChange>
            </w:pPr>
            <w:ins w:id="17537"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38" w:author="SA R2 -1807910" w:date="2018-05-15T10:34:00Z"/>
          <w:trPrChange w:id="175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41" w:author="SA R2 -1807910" w:date="2018-05-15T10:34:00Z"/>
                <w:b/>
                <w:bCs/>
                <w:i/>
                <w:iCs/>
                <w:noProof/>
                <w:highlight w:val="cyan"/>
              </w:rPr>
              <w:pPrChange w:id="17542" w:author="SA R2 -1807910" w:date="2018-05-15T10:56:00Z">
                <w:pPr/>
              </w:pPrChange>
            </w:pPr>
            <w:ins w:id="17543" w:author="SA R2 -1807910" w:date="2018-05-15T10:34:00Z">
              <w:r w:rsidRPr="00390CF2">
                <w:rPr>
                  <w:b/>
                  <w:bCs/>
                  <w:i/>
                  <w:iCs/>
                  <w:noProof/>
                  <w:highlight w:val="cyan"/>
                </w:rPr>
                <w:t>source-c-RNTI</w:t>
              </w:r>
            </w:ins>
          </w:p>
          <w:p w14:paraId="3786CD8E" w14:textId="77777777" w:rsidR="000805DB" w:rsidRPr="00390CF2" w:rsidRDefault="000805DB">
            <w:pPr>
              <w:pStyle w:val="TAL"/>
              <w:rPr>
                <w:ins w:id="17544" w:author="SA R2 -1807910" w:date="2018-05-15T10:34:00Z"/>
                <w:highlight w:val="cyan"/>
              </w:rPr>
              <w:pPrChange w:id="17545" w:author="SA R2 -1807910" w:date="2018-05-15T10:56:00Z">
                <w:pPr/>
              </w:pPrChange>
            </w:pPr>
            <w:ins w:id="17546"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47" w:author="SA R2 -1807910" w:date="2018-05-15T10:34:00Z"/>
          <w:trPrChange w:id="175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50" w:author="SA R2 -1807910" w:date="2018-05-15T10:34:00Z"/>
                <w:b/>
                <w:bCs/>
                <w:i/>
                <w:noProof/>
                <w:highlight w:val="cyan"/>
                <w:lang w:eastAsia="en-GB"/>
              </w:rPr>
              <w:pPrChange w:id="17551" w:author="SA R2 -1807910" w:date="2018-05-15T10:56:00Z">
                <w:pPr/>
              </w:pPrChange>
            </w:pPr>
            <w:ins w:id="17552"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53" w:author="SA R2 -1807910" w:date="2018-05-15T10:34:00Z"/>
                <w:highlight w:val="cyan"/>
              </w:rPr>
              <w:pPrChange w:id="17554" w:author="SA R2 -1807910" w:date="2018-05-15T10:56:00Z">
                <w:pPr/>
              </w:pPrChange>
            </w:pPr>
            <w:ins w:id="17555"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56" w:author="SA R2 -1807910" w:date="2018-05-15T10:34:00Z"/>
          <w:trPrChange w:id="175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59" w:author="SA R2 -1807910" w:date="2018-05-15T10:34:00Z"/>
                <w:b/>
                <w:bCs/>
                <w:i/>
                <w:iCs/>
                <w:noProof/>
                <w:highlight w:val="cyan"/>
              </w:rPr>
              <w:pPrChange w:id="17560" w:author="SA R2 -1807910" w:date="2018-05-15T10:56:00Z">
                <w:pPr/>
              </w:pPrChange>
            </w:pPr>
            <w:ins w:id="17561"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62" w:author="SA R2 -1807910" w:date="2018-05-15T10:34:00Z"/>
                <w:b/>
                <w:i/>
                <w:noProof/>
                <w:highlight w:val="cyan"/>
                <w:lang w:val="sv-SE" w:eastAsia="en-GB"/>
              </w:rPr>
              <w:pPrChange w:id="17563" w:author="SA R2 -1807910" w:date="2018-05-15T10:56:00Z">
                <w:pPr/>
              </w:pPrChange>
            </w:pPr>
            <w:ins w:id="17564"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65" w:author="SA R2 -1807910" w:date="2018-05-15T10:55:00Z">
              <w:r w:rsidRPr="00390CF2">
                <w:rPr>
                  <w:highlight w:val="cyan"/>
                </w:rPr>
                <w:t xml:space="preserve">. </w:t>
              </w:r>
            </w:ins>
            <w:ins w:id="17566" w:author="SA R2 -1807910" w:date="2018-05-15T10:34:00Z">
              <w:r w:rsidRPr="00390CF2">
                <w:rPr>
                  <w:highlight w:val="cyan"/>
                </w:rPr>
                <w:t xml:space="preserve">The </w:t>
              </w:r>
              <w:r w:rsidRPr="00390CF2">
                <w:rPr>
                  <w:i/>
                  <w:highlight w:val="cyan"/>
                  <w:rPrChange w:id="17567" w:author="SA R2 -1807910" w:date="2018-05-15T10:55:00Z">
                    <w:rPr/>
                  </w:rPrChange>
                </w:rPr>
                <w:t>resumeDiscriminator</w:t>
              </w:r>
              <w:r w:rsidRPr="00390CF2">
                <w:rPr>
                  <w:highlight w:val="cyan"/>
                </w:rPr>
                <w:t xml:space="preserve"> is set to ‘1’</w:t>
              </w:r>
            </w:ins>
            <w:ins w:id="17568" w:author="SA R2 -1807910" w:date="2018-05-15T10:56:00Z">
              <w:r w:rsidRPr="00390CF2">
                <w:rPr>
                  <w:highlight w:val="cyan"/>
                  <w:lang w:val="sv-SE"/>
                </w:rPr>
                <w:t>.</w:t>
              </w:r>
            </w:ins>
          </w:p>
        </w:tc>
      </w:tr>
      <w:bookmarkEnd w:id="17471"/>
    </w:tbl>
    <w:p w14:paraId="19D39492" w14:textId="77777777" w:rsidR="000805DB" w:rsidRPr="00390CF2" w:rsidRDefault="000805DB" w:rsidP="000805DB">
      <w:pPr>
        <w:pStyle w:val="EditorsNote"/>
        <w:rPr>
          <w:ins w:id="17569"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72"/>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70" w:name="_Toc510018742"/>
      <w:r w:rsidRPr="00390CF2">
        <w:rPr>
          <w:highlight w:val="cyan"/>
        </w:rPr>
        <w:lastRenderedPageBreak/>
        <w:t>8</w:t>
      </w:r>
      <w:r w:rsidRPr="00390CF2">
        <w:rPr>
          <w:highlight w:val="cyan"/>
        </w:rPr>
        <w:tab/>
        <w:t>Protocol data unit abstract syntax</w:t>
      </w:r>
      <w:bookmarkEnd w:id="17570"/>
    </w:p>
    <w:p w14:paraId="77DDBF21" w14:textId="77777777" w:rsidR="000805DB" w:rsidRPr="00390CF2" w:rsidRDefault="000805DB" w:rsidP="000805DB">
      <w:pPr>
        <w:pStyle w:val="Heading2"/>
        <w:rPr>
          <w:highlight w:val="cyan"/>
        </w:rPr>
      </w:pPr>
      <w:bookmarkStart w:id="17571" w:name="_Toc510018743"/>
      <w:r w:rsidRPr="00390CF2">
        <w:rPr>
          <w:highlight w:val="cyan"/>
        </w:rPr>
        <w:t>8.1</w:t>
      </w:r>
      <w:r w:rsidRPr="00390CF2">
        <w:rPr>
          <w:highlight w:val="cyan"/>
        </w:rPr>
        <w:tab/>
        <w:t>General</w:t>
      </w:r>
      <w:bookmarkEnd w:id="17571"/>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72" w:name="_Toc510018744"/>
      <w:r w:rsidRPr="00390CF2">
        <w:rPr>
          <w:highlight w:val="cyan"/>
        </w:rPr>
        <w:t>8.2</w:t>
      </w:r>
      <w:r w:rsidRPr="00390CF2">
        <w:rPr>
          <w:highlight w:val="cyan"/>
        </w:rPr>
        <w:tab/>
        <w:t>Structure of encoded RRC messages</w:t>
      </w:r>
      <w:bookmarkEnd w:id="17572"/>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73" w:name="_Toc510018745"/>
      <w:r w:rsidRPr="00390CF2">
        <w:rPr>
          <w:highlight w:val="cyan"/>
        </w:rPr>
        <w:t>8.3</w:t>
      </w:r>
      <w:r w:rsidRPr="00390CF2">
        <w:rPr>
          <w:highlight w:val="cyan"/>
        </w:rPr>
        <w:tab/>
        <w:t>Basic production</w:t>
      </w:r>
      <w:bookmarkEnd w:id="17573"/>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74" w:name="_Toc510018746"/>
      <w:r w:rsidRPr="00390CF2">
        <w:rPr>
          <w:highlight w:val="cyan"/>
        </w:rPr>
        <w:t>8.4</w:t>
      </w:r>
      <w:r w:rsidRPr="00390CF2">
        <w:rPr>
          <w:highlight w:val="cyan"/>
        </w:rPr>
        <w:tab/>
        <w:t>Extension</w:t>
      </w:r>
      <w:bookmarkEnd w:id="17574"/>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75" w:name="_Toc510018747"/>
      <w:r w:rsidRPr="00390CF2">
        <w:rPr>
          <w:highlight w:val="cyan"/>
        </w:rPr>
        <w:t>8.5</w:t>
      </w:r>
      <w:r w:rsidRPr="00390CF2">
        <w:rPr>
          <w:highlight w:val="cyan"/>
        </w:rPr>
        <w:tab/>
        <w:t>Padding</w:t>
      </w:r>
      <w:bookmarkEnd w:id="17575"/>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76" w:name="_1290512447"/>
    <w:bookmarkStart w:id="17577" w:name="_1290584514"/>
    <w:bookmarkStart w:id="17578" w:name="_1290511162"/>
    <w:bookmarkStart w:id="17579" w:name="_1290511242"/>
    <w:bookmarkStart w:id="17580" w:name="_1290584814"/>
    <w:bookmarkStart w:id="17581" w:name="_1290584033"/>
    <w:bookmarkStart w:id="17582" w:name="_1290585950"/>
    <w:bookmarkStart w:id="17583" w:name="_1290511257"/>
    <w:bookmarkEnd w:id="17576"/>
    <w:bookmarkEnd w:id="17577"/>
    <w:bookmarkEnd w:id="17578"/>
    <w:bookmarkEnd w:id="17579"/>
    <w:bookmarkEnd w:id="17580"/>
    <w:bookmarkEnd w:id="17581"/>
    <w:bookmarkEnd w:id="17582"/>
    <w:bookmarkEnd w:id="17583"/>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5pt;height:249.8pt" o:ole="">
            <v:imagedata r:id="rId155" o:title=""/>
          </v:shape>
          <o:OLEObject Type="Embed" ProgID="Word.Picture.8" ShapeID="_x0000_i1091" DrawAspect="Content" ObjectID="_1595430864"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584" w:name="_Toc510018748"/>
      <w:r w:rsidRPr="00390CF2">
        <w:rPr>
          <w:highlight w:val="cyan"/>
        </w:rPr>
        <w:t>9</w:t>
      </w:r>
      <w:r w:rsidRPr="00390CF2">
        <w:rPr>
          <w:highlight w:val="cyan"/>
        </w:rPr>
        <w:tab/>
        <w:t>Specified and default radio configurations</w:t>
      </w:r>
      <w:bookmarkEnd w:id="17584"/>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585" w:name="_Hlk499062450"/>
      <w:r w:rsidRPr="00390CF2">
        <w:rPr>
          <w:highlight w:val="cyan"/>
        </w:rPr>
        <w:t>FFS / FIXME</w:t>
      </w:r>
      <w:bookmarkEnd w:id="17585"/>
      <w:r w:rsidRPr="00390CF2">
        <w:rPr>
          <w:highlight w:val="cyan"/>
        </w:rPr>
        <w:t>: Default configurations</w:t>
      </w:r>
    </w:p>
    <w:p w14:paraId="67E9764F" w14:textId="77777777" w:rsidR="000805DB" w:rsidRPr="00390CF2" w:rsidRDefault="000805DB" w:rsidP="000805DB">
      <w:pPr>
        <w:pStyle w:val="Heading2"/>
        <w:rPr>
          <w:highlight w:val="cyan"/>
        </w:rPr>
      </w:pPr>
      <w:bookmarkStart w:id="17586" w:name="_Toc510018749"/>
      <w:r w:rsidRPr="00390CF2">
        <w:rPr>
          <w:highlight w:val="cyan"/>
        </w:rPr>
        <w:t>9.1</w:t>
      </w:r>
      <w:r w:rsidRPr="00390CF2">
        <w:rPr>
          <w:highlight w:val="cyan"/>
        </w:rPr>
        <w:tab/>
        <w:t>Specified configurations</w:t>
      </w:r>
      <w:bookmarkEnd w:id="17586"/>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587" w:name="_Toc510018750"/>
      <w:r w:rsidRPr="00390CF2">
        <w:rPr>
          <w:highlight w:val="cyan"/>
        </w:rPr>
        <w:t>9.1.1</w:t>
      </w:r>
      <w:r w:rsidRPr="00390CF2">
        <w:rPr>
          <w:highlight w:val="cyan"/>
        </w:rPr>
        <w:tab/>
        <w:t>Logical channel configurations</w:t>
      </w:r>
      <w:bookmarkEnd w:id="17587"/>
    </w:p>
    <w:p w14:paraId="58C8134E" w14:textId="77777777" w:rsidR="000805DB" w:rsidRPr="00390CF2" w:rsidRDefault="000805DB" w:rsidP="000805DB">
      <w:pPr>
        <w:pStyle w:val="Heading3"/>
        <w:rPr>
          <w:highlight w:val="cyan"/>
        </w:rPr>
      </w:pPr>
      <w:bookmarkStart w:id="17588" w:name="_Toc510018751"/>
      <w:r w:rsidRPr="00390CF2">
        <w:rPr>
          <w:highlight w:val="cyan"/>
        </w:rPr>
        <w:t>9.1.2</w:t>
      </w:r>
      <w:r w:rsidRPr="00390CF2">
        <w:rPr>
          <w:highlight w:val="cyan"/>
        </w:rPr>
        <w:tab/>
        <w:t>SRB configurations</w:t>
      </w:r>
      <w:bookmarkEnd w:id="17588"/>
    </w:p>
    <w:p w14:paraId="0E998077" w14:textId="77777777" w:rsidR="000805DB" w:rsidRPr="00390CF2" w:rsidRDefault="000805DB" w:rsidP="000805DB">
      <w:pPr>
        <w:pStyle w:val="Heading4"/>
        <w:rPr>
          <w:highlight w:val="cyan"/>
        </w:rPr>
      </w:pPr>
      <w:bookmarkStart w:id="17589" w:name="_Toc510018752"/>
      <w:r w:rsidRPr="00390CF2">
        <w:rPr>
          <w:highlight w:val="cyan"/>
        </w:rPr>
        <w:t>9.1.2.1</w:t>
      </w:r>
      <w:r w:rsidRPr="00390CF2">
        <w:rPr>
          <w:highlight w:val="cyan"/>
        </w:rPr>
        <w:tab/>
        <w:t>SRB1/SRB1S</w:t>
      </w:r>
      <w:bookmarkEnd w:id="17589"/>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590" w:name="_Toc510018753"/>
      <w:r w:rsidRPr="00390CF2">
        <w:rPr>
          <w:highlight w:val="cyan"/>
        </w:rPr>
        <w:lastRenderedPageBreak/>
        <w:t>9.1.2.2</w:t>
      </w:r>
      <w:r w:rsidRPr="00390CF2">
        <w:rPr>
          <w:highlight w:val="cyan"/>
        </w:rPr>
        <w:tab/>
        <w:t>SRB2/SRB2S</w:t>
      </w:r>
      <w:bookmarkEnd w:id="17590"/>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591" w:name="_Toc510018754"/>
      <w:r w:rsidRPr="00390CF2">
        <w:rPr>
          <w:highlight w:val="cyan"/>
        </w:rPr>
        <w:t>9.1.2.3</w:t>
      </w:r>
      <w:r w:rsidRPr="00390CF2">
        <w:rPr>
          <w:highlight w:val="cyan"/>
        </w:rPr>
        <w:tab/>
        <w:t>SRB3</w:t>
      </w:r>
      <w:bookmarkEnd w:id="17591"/>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592" w:name="_Toc510018755"/>
      <w:r w:rsidRPr="00390CF2">
        <w:rPr>
          <w:highlight w:val="cyan"/>
        </w:rPr>
        <w:t>9.2</w:t>
      </w:r>
      <w:r w:rsidRPr="00390CF2">
        <w:rPr>
          <w:highlight w:val="cyan"/>
        </w:rPr>
        <w:tab/>
        <w:t>Default radio configurations</w:t>
      </w:r>
      <w:bookmarkEnd w:id="17592"/>
    </w:p>
    <w:p w14:paraId="573B4A5E" w14:textId="77777777" w:rsidR="000805DB" w:rsidRPr="00390CF2" w:rsidRDefault="000805DB" w:rsidP="000805DB">
      <w:pPr>
        <w:pStyle w:val="Heading3"/>
        <w:rPr>
          <w:highlight w:val="cyan"/>
        </w:rPr>
      </w:pPr>
      <w:bookmarkStart w:id="17593" w:name="_Toc510018756"/>
      <w:bookmarkStart w:id="17594" w:name="OLE_LINK70"/>
      <w:bookmarkStart w:id="17595" w:name="OLE_LINK71"/>
      <w:r w:rsidRPr="00390CF2">
        <w:rPr>
          <w:highlight w:val="cyan"/>
        </w:rPr>
        <w:t>9.2.1</w:t>
      </w:r>
      <w:r w:rsidRPr="00390CF2">
        <w:rPr>
          <w:highlight w:val="cyan"/>
        </w:rPr>
        <w:tab/>
        <w:t>SRB configurations</w:t>
      </w:r>
      <w:bookmarkEnd w:id="17593"/>
    </w:p>
    <w:p w14:paraId="18A0CAB9" w14:textId="77777777" w:rsidR="000805DB" w:rsidRPr="00390CF2" w:rsidRDefault="000805DB" w:rsidP="000805DB">
      <w:pPr>
        <w:pStyle w:val="Heading4"/>
        <w:rPr>
          <w:highlight w:val="cyan"/>
        </w:rPr>
      </w:pPr>
      <w:bookmarkStart w:id="17596" w:name="_Toc510018757"/>
      <w:r w:rsidRPr="00390CF2">
        <w:rPr>
          <w:highlight w:val="cyan"/>
        </w:rPr>
        <w:t>9.2.1.1</w:t>
      </w:r>
      <w:bookmarkEnd w:id="17594"/>
      <w:bookmarkEnd w:id="17595"/>
      <w:r w:rsidRPr="00390CF2">
        <w:rPr>
          <w:highlight w:val="cyan"/>
        </w:rPr>
        <w:tab/>
        <w:t>SRB1/SRB1S</w:t>
      </w:r>
      <w:bookmarkEnd w:id="17596"/>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597" w:name="_Toc510018758"/>
      <w:r w:rsidRPr="00390CF2">
        <w:rPr>
          <w:highlight w:val="cyan"/>
        </w:rPr>
        <w:t>9.2.1.2</w:t>
      </w:r>
      <w:r w:rsidRPr="00390CF2">
        <w:rPr>
          <w:highlight w:val="cyan"/>
        </w:rPr>
        <w:tab/>
        <w:t>SRB2/SRB2S</w:t>
      </w:r>
      <w:bookmarkEnd w:id="17597"/>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598" w:name="_Toc510018759"/>
      <w:r w:rsidRPr="00390CF2">
        <w:rPr>
          <w:highlight w:val="cyan"/>
        </w:rPr>
        <w:t>9.2.1.3</w:t>
      </w:r>
      <w:r w:rsidRPr="00390CF2">
        <w:rPr>
          <w:highlight w:val="cyan"/>
        </w:rPr>
        <w:tab/>
        <w:t>SRB3</w:t>
      </w:r>
      <w:bookmarkEnd w:id="17598"/>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599"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599"/>
    </w:tbl>
    <w:p w14:paraId="4713D2F2" w14:textId="77777777" w:rsidR="000805DB" w:rsidRPr="00390CF2" w:rsidRDefault="000805DB" w:rsidP="000805DB">
      <w:pPr>
        <w:rPr>
          <w:ins w:id="17600" w:author="SA R2 -1807910" w:date="2018-05-15T10:59:00Z"/>
          <w:highlight w:val="cyan"/>
        </w:rPr>
      </w:pPr>
    </w:p>
    <w:p w14:paraId="5E907504" w14:textId="77777777" w:rsidR="000805DB" w:rsidRPr="00390CF2" w:rsidRDefault="000805DB">
      <w:pPr>
        <w:pStyle w:val="EditorsNote"/>
        <w:rPr>
          <w:highlight w:val="cyan"/>
        </w:rPr>
        <w:pPrChange w:id="17601" w:author="SA R2 -1807910" w:date="2018-05-15T10:59:00Z">
          <w:pPr>
            <w:spacing w:after="0"/>
          </w:pPr>
        </w:pPrChange>
      </w:pPr>
      <w:ins w:id="17602"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03" w:name="_Toc510018760"/>
      <w:r w:rsidRPr="00390CF2">
        <w:rPr>
          <w:highlight w:val="cyan"/>
        </w:rPr>
        <w:t>10</w:t>
      </w:r>
      <w:r w:rsidRPr="00390CF2">
        <w:rPr>
          <w:highlight w:val="cyan"/>
        </w:rPr>
        <w:tab/>
        <w:t>Generic error handling</w:t>
      </w:r>
      <w:bookmarkEnd w:id="17603"/>
    </w:p>
    <w:p w14:paraId="1E7DB70F" w14:textId="77777777" w:rsidR="000805DB" w:rsidRPr="00390CF2" w:rsidRDefault="000805DB" w:rsidP="000805DB">
      <w:pPr>
        <w:pStyle w:val="Heading2"/>
        <w:rPr>
          <w:highlight w:val="cyan"/>
        </w:rPr>
      </w:pPr>
      <w:bookmarkStart w:id="17604" w:name="_Toc510018761"/>
      <w:r w:rsidRPr="00390CF2">
        <w:rPr>
          <w:highlight w:val="cyan"/>
        </w:rPr>
        <w:t>10.1</w:t>
      </w:r>
      <w:r w:rsidRPr="00390CF2">
        <w:rPr>
          <w:highlight w:val="cyan"/>
        </w:rPr>
        <w:tab/>
        <w:t>General</w:t>
      </w:r>
      <w:bookmarkEnd w:id="17604"/>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05" w:name="_Toc510018762"/>
      <w:r w:rsidRPr="00390CF2">
        <w:rPr>
          <w:highlight w:val="cyan"/>
        </w:rPr>
        <w:t>10.2</w:t>
      </w:r>
      <w:r w:rsidRPr="00390CF2">
        <w:rPr>
          <w:highlight w:val="cyan"/>
        </w:rPr>
        <w:tab/>
        <w:t>ASN.1 violation or encoding error</w:t>
      </w:r>
      <w:bookmarkEnd w:id="17605"/>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06" w:name="_Toc510018763"/>
      <w:r w:rsidRPr="00390CF2">
        <w:rPr>
          <w:highlight w:val="cyan"/>
        </w:rPr>
        <w:t>10.3</w:t>
      </w:r>
      <w:r w:rsidRPr="00390CF2">
        <w:rPr>
          <w:highlight w:val="cyan"/>
        </w:rPr>
        <w:tab/>
        <w:t>Field set to a not comprehended value</w:t>
      </w:r>
      <w:bookmarkEnd w:id="17606"/>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07" w:name="_Toc510018764"/>
      <w:r w:rsidRPr="00390CF2">
        <w:rPr>
          <w:highlight w:val="cyan"/>
        </w:rPr>
        <w:t>10.4</w:t>
      </w:r>
      <w:r w:rsidRPr="00390CF2">
        <w:rPr>
          <w:highlight w:val="cyan"/>
        </w:rPr>
        <w:tab/>
        <w:t>Mandatory field missing</w:t>
      </w:r>
      <w:bookmarkEnd w:id="17607"/>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08" w:name="_Toc510018765"/>
      <w:r w:rsidRPr="00390CF2">
        <w:rPr>
          <w:highlight w:val="cyan"/>
        </w:rPr>
        <w:t>10.5</w:t>
      </w:r>
      <w:r w:rsidRPr="00390CF2">
        <w:rPr>
          <w:highlight w:val="cyan"/>
        </w:rPr>
        <w:tab/>
        <w:t>Not comprehended field</w:t>
      </w:r>
      <w:bookmarkEnd w:id="17608"/>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09" w:name="_Toc510018766"/>
      <w:r w:rsidRPr="00390CF2">
        <w:rPr>
          <w:highlight w:val="cyan"/>
        </w:rPr>
        <w:lastRenderedPageBreak/>
        <w:t>11</w:t>
      </w:r>
      <w:r w:rsidRPr="00390CF2">
        <w:rPr>
          <w:highlight w:val="cyan"/>
        </w:rPr>
        <w:tab/>
        <w:t>Radio information related interactions between network nodes</w:t>
      </w:r>
      <w:bookmarkEnd w:id="17609"/>
    </w:p>
    <w:p w14:paraId="1D166234" w14:textId="77777777" w:rsidR="000805DB" w:rsidRPr="00390CF2" w:rsidRDefault="000805DB" w:rsidP="000805DB">
      <w:pPr>
        <w:pStyle w:val="Heading2"/>
        <w:rPr>
          <w:highlight w:val="cyan"/>
        </w:rPr>
      </w:pPr>
      <w:bookmarkStart w:id="17610" w:name="_Toc510018767"/>
      <w:r w:rsidRPr="00390CF2">
        <w:rPr>
          <w:highlight w:val="cyan"/>
        </w:rPr>
        <w:t>11.1</w:t>
      </w:r>
      <w:r w:rsidRPr="00390CF2">
        <w:rPr>
          <w:highlight w:val="cyan"/>
        </w:rPr>
        <w:tab/>
        <w:t>General</w:t>
      </w:r>
      <w:bookmarkEnd w:id="17610"/>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11" w:name="_Toc510018768"/>
      <w:r w:rsidRPr="00390CF2">
        <w:rPr>
          <w:highlight w:val="cyan"/>
        </w:rPr>
        <w:t>11.2</w:t>
      </w:r>
      <w:r w:rsidRPr="00390CF2">
        <w:rPr>
          <w:highlight w:val="cyan"/>
        </w:rPr>
        <w:tab/>
        <w:t>Inter-node RRC messages</w:t>
      </w:r>
      <w:bookmarkEnd w:id="17611"/>
    </w:p>
    <w:p w14:paraId="70DC14C6" w14:textId="77777777" w:rsidR="000805DB" w:rsidRPr="00390CF2" w:rsidRDefault="000805DB" w:rsidP="000805DB">
      <w:pPr>
        <w:pStyle w:val="Heading3"/>
        <w:rPr>
          <w:highlight w:val="cyan"/>
        </w:rPr>
      </w:pPr>
      <w:bookmarkStart w:id="17612" w:name="_Toc510018769"/>
      <w:r w:rsidRPr="00390CF2">
        <w:rPr>
          <w:highlight w:val="cyan"/>
        </w:rPr>
        <w:t>11.2.1</w:t>
      </w:r>
      <w:r w:rsidRPr="00390CF2">
        <w:rPr>
          <w:highlight w:val="cyan"/>
        </w:rPr>
        <w:tab/>
        <w:t>General</w:t>
      </w:r>
      <w:bookmarkEnd w:id="17612"/>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13"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14"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15" w:author="Rapporteur ASN1 SA" w:date="2018-07-09T18:16:00Z"/>
          <w:highlight w:val="cyan"/>
        </w:rPr>
      </w:pPr>
      <w:ins w:id="17616"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17"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618" w:author="Rapporteur" w:date="2018-07-10T10:26:00Z">
        <w:r w:rsidRPr="00390CF2">
          <w:rPr>
            <w:highlight w:val="cyan"/>
          </w:rPr>
          <w:tab/>
        </w:r>
      </w:ins>
      <w:ins w:id="17619"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20" w:name="_Toc510018770"/>
      <w:r w:rsidRPr="00390CF2">
        <w:rPr>
          <w:highlight w:val="cyan"/>
        </w:rPr>
        <w:t>11.2.2</w:t>
      </w:r>
      <w:r w:rsidRPr="00390CF2">
        <w:rPr>
          <w:highlight w:val="cyan"/>
        </w:rPr>
        <w:tab/>
        <w:t>Message definitions</w:t>
      </w:r>
      <w:bookmarkEnd w:id="17620"/>
    </w:p>
    <w:p w14:paraId="15FD68C0" w14:textId="77777777" w:rsidR="000805DB" w:rsidRPr="00390CF2" w:rsidRDefault="000805DB" w:rsidP="000805DB">
      <w:pPr>
        <w:pStyle w:val="Heading4"/>
        <w:rPr>
          <w:highlight w:val="cyan"/>
        </w:rPr>
      </w:pPr>
      <w:bookmarkStart w:id="17621" w:name="_Toc510018771"/>
      <w:bookmarkStart w:id="17622" w:name="_Hlk508962122"/>
      <w:r w:rsidRPr="00390CF2">
        <w:rPr>
          <w:highlight w:val="cyan"/>
        </w:rPr>
        <w:t>–</w:t>
      </w:r>
      <w:r w:rsidRPr="00390CF2">
        <w:rPr>
          <w:highlight w:val="cyan"/>
        </w:rPr>
        <w:tab/>
      </w:r>
      <w:bookmarkStart w:id="17623" w:name="_Hlk508971789"/>
      <w:r w:rsidRPr="00390CF2">
        <w:rPr>
          <w:i/>
          <w:highlight w:val="cyan"/>
        </w:rPr>
        <w:t>HandoverCommand</w:t>
      </w:r>
      <w:bookmarkEnd w:id="17621"/>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2"/>
    <w:bookmarkEnd w:id="17623"/>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24" w:name="_Toc510018772"/>
      <w:bookmarkStart w:id="17625" w:name="_Hlk508962098"/>
      <w:r w:rsidRPr="00390CF2">
        <w:rPr>
          <w:highlight w:val="cyan"/>
        </w:rPr>
        <w:lastRenderedPageBreak/>
        <w:t>–</w:t>
      </w:r>
      <w:r w:rsidRPr="00390CF2">
        <w:rPr>
          <w:highlight w:val="cyan"/>
        </w:rPr>
        <w:tab/>
      </w:r>
      <w:bookmarkStart w:id="17626" w:name="_Hlk508971818"/>
      <w:r w:rsidRPr="00390CF2">
        <w:rPr>
          <w:i/>
          <w:highlight w:val="cyan"/>
        </w:rPr>
        <w:t>HandoverPreparationInformation</w:t>
      </w:r>
      <w:bookmarkEnd w:id="17624"/>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5"/>
    <w:bookmarkEnd w:id="17626"/>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27"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28"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29" w:author="Rapporteur" w:date="2018-07-10T06:29:00Z"/>
          <w:highlight w:val="cyan"/>
        </w:rPr>
      </w:pPr>
    </w:p>
    <w:p w14:paraId="780F1A6C" w14:textId="77777777" w:rsidR="000805DB" w:rsidRPr="00390CF2" w:rsidRDefault="000805DB" w:rsidP="000805DB">
      <w:pPr>
        <w:pStyle w:val="PL"/>
        <w:rPr>
          <w:ins w:id="17630" w:author="Rapporteur" w:date="2018-07-10T06:29:00Z"/>
          <w:highlight w:val="cyan"/>
        </w:rPr>
      </w:pPr>
      <w:ins w:id="17631" w:author="Rapporteur" w:date="2018-07-10T06:29:00Z">
        <w:r w:rsidRPr="00390CF2">
          <w:rPr>
            <w:highlight w:val="cyan"/>
          </w:rPr>
          <w:t>AS-Config ::=             SEQUENCE {</w:t>
        </w:r>
      </w:ins>
    </w:p>
    <w:p w14:paraId="767592D3" w14:textId="77777777" w:rsidR="000805DB" w:rsidRPr="00390CF2" w:rsidRDefault="000805DB" w:rsidP="000805DB">
      <w:pPr>
        <w:pStyle w:val="PL"/>
        <w:rPr>
          <w:ins w:id="17632" w:author="Rapporteur" w:date="2018-07-10T06:31:00Z"/>
          <w:highlight w:val="cyan"/>
        </w:rPr>
      </w:pPr>
      <w:ins w:id="17633" w:author="Rapporteur" w:date="2018-07-10T06:31:00Z">
        <w:r w:rsidRPr="00390CF2">
          <w:rPr>
            <w:highlight w:val="cyan"/>
          </w:rPr>
          <w:tab/>
        </w:r>
      </w:ins>
      <w:ins w:id="17634" w:author="Rapporteur" w:date="2018-07-10T06:34:00Z">
        <w:r w:rsidRPr="00390CF2">
          <w:rPr>
            <w:highlight w:val="cyan"/>
          </w:rPr>
          <w:t>rrcReconfiguration</w:t>
        </w:r>
      </w:ins>
      <w:ins w:id="17635"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36" w:author="Rapporteur" w:date="2018-07-11T07:24:00Z">
        <w:r w:rsidRPr="00390CF2">
          <w:rPr>
            <w:color w:val="993366"/>
            <w:highlight w:val="cyan"/>
          </w:rPr>
          <w:t xml:space="preserve"> </w:t>
        </w:r>
      </w:ins>
      <w:ins w:id="17637"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38" w:author="Rapporteur" w:date="2018-07-10T06:29:00Z"/>
          <w:highlight w:val="cyan"/>
        </w:rPr>
      </w:pPr>
      <w:ins w:id="17639" w:author="Rapporteur" w:date="2018-07-10T06:29:00Z">
        <w:r w:rsidRPr="00390CF2">
          <w:rPr>
            <w:highlight w:val="cyan"/>
          </w:rPr>
          <w:t xml:space="preserve">    ...  </w:t>
        </w:r>
      </w:ins>
    </w:p>
    <w:p w14:paraId="534D5535" w14:textId="77777777" w:rsidR="000805DB" w:rsidRPr="00390CF2" w:rsidRDefault="000805DB" w:rsidP="000805DB">
      <w:pPr>
        <w:pStyle w:val="PL"/>
        <w:rPr>
          <w:ins w:id="17640" w:author="Rapporteur" w:date="2018-07-10T06:29:00Z"/>
          <w:highlight w:val="cyan"/>
        </w:rPr>
      </w:pPr>
      <w:ins w:id="17641"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42"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43" w:author="Rapporteur" w:date="2018-07-10T06:45:00Z">
        <w:r w:rsidRPr="00390CF2" w:rsidDel="00B13C66">
          <w:rPr>
            <w:highlight w:val="cyan"/>
          </w:rPr>
          <w:tab/>
        </w:r>
        <w:r w:rsidRPr="00390CF2" w:rsidDel="00B13C66">
          <w:rPr>
            <w:highlight w:val="cyan"/>
          </w:rPr>
          <w:tab/>
        </w:r>
      </w:del>
      <w:ins w:id="17644" w:author="Rapporteur" w:date="2018-07-10T06:45:00Z">
        <w:r w:rsidRPr="00390CF2">
          <w:rPr>
            <w:highlight w:val="cyan"/>
          </w:rPr>
          <w:t>ReestablishmentInfo</w:t>
        </w:r>
      </w:ins>
      <w:del w:id="17645"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46" w:author="Rapporteur" w:date="2018-07-10T06:45:00Z"/>
          <w:highlight w:val="cyan"/>
        </w:rPr>
      </w:pPr>
      <w:del w:id="17647"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48" w:author="Rapporteur" w:date="2018-07-10T06:45:00Z"/>
          <w:highlight w:val="cyan"/>
        </w:rPr>
      </w:pPr>
      <w:del w:id="17649"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50" w:author="Rapporteur" w:date="2018-07-10T06:45:00Z"/>
          <w:highlight w:val="cyan"/>
        </w:rPr>
      </w:pPr>
      <w:del w:id="17651"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52"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3"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54"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55" w:author="Rapporteur" w:date="2018-07-10T06:44:00Z"/>
          <w:color w:val="808080"/>
          <w:highlight w:val="cyan"/>
        </w:rPr>
      </w:pPr>
      <w:del w:id="17656"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57" w:author="Rapporteur ASN1 SA" w:date="2018-07-09T18:16:00Z"/>
          <w:highlight w:val="cyan"/>
        </w:rPr>
      </w:pPr>
      <w:r w:rsidRPr="00390CF2">
        <w:rPr>
          <w:highlight w:val="cyan"/>
        </w:rPr>
        <w:tab/>
        <w:t>...</w:t>
      </w:r>
      <w:ins w:id="17658" w:author="Rapporteur ASN1 SA" w:date="2018-07-09T18:16:00Z">
        <w:r w:rsidRPr="00390CF2">
          <w:rPr>
            <w:highlight w:val="cyan"/>
          </w:rPr>
          <w:t>,</w:t>
        </w:r>
      </w:ins>
    </w:p>
    <w:p w14:paraId="7CD7E3C0" w14:textId="77777777" w:rsidR="000805DB" w:rsidRPr="00390CF2" w:rsidRDefault="000805DB" w:rsidP="000805DB">
      <w:pPr>
        <w:pStyle w:val="PL"/>
        <w:rPr>
          <w:ins w:id="17659" w:author="Rapporteur ASN1 SA" w:date="2018-07-09T18:16:00Z"/>
          <w:highlight w:val="cyan"/>
          <w:lang w:val="en-US"/>
        </w:rPr>
      </w:pPr>
      <w:ins w:id="17660"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61" w:author="Rapporteur ASN1 SA" w:date="2018-07-09T18:16:00Z"/>
          <w:highlight w:val="cyan"/>
        </w:rPr>
      </w:pPr>
      <w:ins w:id="17662" w:author="Rapporteur ASN1 SA" w:date="2018-07-09T18:16:00Z">
        <w:r w:rsidRPr="00390CF2">
          <w:rPr>
            <w:highlight w:val="cyan"/>
            <w:lang w:val="en-US"/>
          </w:rPr>
          <w:tab/>
          <w:t>]]</w:t>
        </w:r>
      </w:ins>
    </w:p>
    <w:p w14:paraId="7326FDA0" w14:textId="77777777" w:rsidR="000805DB" w:rsidRPr="00390CF2" w:rsidRDefault="000805DB" w:rsidP="000805DB">
      <w:pPr>
        <w:pStyle w:val="PL"/>
        <w:rPr>
          <w:ins w:id="17663" w:author="Rapporteur" w:date="2018-07-10T06:42:00Z"/>
          <w:highlight w:val="cyan"/>
        </w:rPr>
      </w:pPr>
      <w:r w:rsidRPr="00390CF2">
        <w:rPr>
          <w:highlight w:val="cyan"/>
        </w:rPr>
        <w:t>}</w:t>
      </w:r>
    </w:p>
    <w:p w14:paraId="39DCE859" w14:textId="77777777" w:rsidR="000805DB" w:rsidRPr="00390CF2" w:rsidRDefault="000805DB" w:rsidP="000805DB">
      <w:pPr>
        <w:pStyle w:val="PL"/>
        <w:rPr>
          <w:ins w:id="17664" w:author="Rapporteur" w:date="2018-07-10T06:42:00Z"/>
          <w:highlight w:val="cyan"/>
        </w:rPr>
      </w:pPr>
    </w:p>
    <w:p w14:paraId="6ACA820F" w14:textId="77777777" w:rsidR="000805DB" w:rsidRPr="00390CF2" w:rsidRDefault="000805DB" w:rsidP="000805DB">
      <w:pPr>
        <w:pStyle w:val="PL"/>
        <w:rPr>
          <w:ins w:id="17665" w:author="Rapporteur" w:date="2018-07-10T06:42:00Z"/>
          <w:highlight w:val="cyan"/>
        </w:rPr>
      </w:pPr>
      <w:ins w:id="17666"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67" w:author="Rapporteur" w:date="2018-07-10T06:42:00Z"/>
          <w:highlight w:val="cyan"/>
        </w:rPr>
      </w:pPr>
      <w:ins w:id="17668"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69" w:author="Rapporteur" w:date="2018-07-10T06:43:00Z">
        <w:r w:rsidRPr="00390CF2">
          <w:rPr>
            <w:highlight w:val="cyan"/>
          </w:rPr>
          <w:tab/>
        </w:r>
        <w:r w:rsidRPr="00390CF2">
          <w:rPr>
            <w:highlight w:val="cyan"/>
          </w:rPr>
          <w:tab/>
        </w:r>
      </w:ins>
      <w:ins w:id="17670" w:author="Rapporteur" w:date="2018-07-10T06:42:00Z">
        <w:r w:rsidRPr="00390CF2">
          <w:rPr>
            <w:highlight w:val="cyan"/>
          </w:rPr>
          <w:t>PhysCellId,</w:t>
        </w:r>
      </w:ins>
    </w:p>
    <w:p w14:paraId="0AA7FD24" w14:textId="77777777" w:rsidR="000805DB" w:rsidRPr="00390CF2" w:rsidRDefault="000805DB" w:rsidP="000805DB">
      <w:pPr>
        <w:pStyle w:val="PL"/>
        <w:rPr>
          <w:ins w:id="17671" w:author="Rapporteur" w:date="2018-07-10T06:42:00Z"/>
          <w:highlight w:val="cyan"/>
        </w:rPr>
      </w:pPr>
      <w:ins w:id="17672"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673" w:author="Rapporteur" w:date="2018-07-10T06:43:00Z">
        <w:r w:rsidRPr="00390CF2">
          <w:rPr>
            <w:highlight w:val="cyan"/>
          </w:rPr>
          <w:tab/>
        </w:r>
        <w:r w:rsidRPr="00390CF2">
          <w:rPr>
            <w:highlight w:val="cyan"/>
          </w:rPr>
          <w:tab/>
        </w:r>
      </w:ins>
      <w:ins w:id="17674" w:author="Rapporteur" w:date="2018-07-10T06:42:00Z">
        <w:r w:rsidRPr="00390CF2">
          <w:rPr>
            <w:highlight w:val="cyan"/>
          </w:rPr>
          <w:t>ShortMAC-I,</w:t>
        </w:r>
      </w:ins>
    </w:p>
    <w:p w14:paraId="69A70F0A" w14:textId="77777777" w:rsidR="000805DB" w:rsidRPr="00390CF2" w:rsidRDefault="000805DB" w:rsidP="000805DB">
      <w:pPr>
        <w:pStyle w:val="PL"/>
        <w:rPr>
          <w:ins w:id="17675" w:author="Rapporteur" w:date="2018-07-10T06:42:00Z"/>
          <w:highlight w:val="cyan"/>
        </w:rPr>
      </w:pPr>
      <w:ins w:id="17676" w:author="Rapporteur" w:date="2018-07-10T06:42:00Z">
        <w:r w:rsidRPr="00390CF2">
          <w:rPr>
            <w:highlight w:val="cyan"/>
          </w:rPr>
          <w:tab/>
          <w:t>additionalReestabInfoList</w:t>
        </w:r>
        <w:r w:rsidRPr="00390CF2">
          <w:rPr>
            <w:highlight w:val="cyan"/>
          </w:rPr>
          <w:tab/>
        </w:r>
        <w:r w:rsidRPr="00390CF2">
          <w:rPr>
            <w:highlight w:val="cyan"/>
          </w:rPr>
          <w:tab/>
        </w:r>
      </w:ins>
      <w:ins w:id="17677" w:author="Rapporteur" w:date="2018-07-10T06:43:00Z">
        <w:r w:rsidRPr="00390CF2">
          <w:rPr>
            <w:highlight w:val="cyan"/>
          </w:rPr>
          <w:tab/>
        </w:r>
        <w:r w:rsidRPr="00390CF2">
          <w:rPr>
            <w:highlight w:val="cyan"/>
          </w:rPr>
          <w:tab/>
        </w:r>
      </w:ins>
      <w:ins w:id="17678"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679"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680"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6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9"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6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8"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699" w:author="Panasonic (Ming-Hung)" w:date="2018-08-08T14:43:00Z">
            <w:rPr>
              <w:highlight w:val="cyan"/>
            </w:rPr>
          </w:rPrChange>
        </w:rPr>
      </w:pPr>
      <w:r w:rsidRPr="00390CF2">
        <w:rPr>
          <w:noProof w:val="0"/>
          <w:highlight w:val="cyan"/>
          <w:lang w:val="fi-FI"/>
          <w:rPrChange w:id="177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ED6A98">
        <w:rPr>
          <w:highlight w:val="cyan"/>
          <w:lang w:val="de-DE"/>
          <w:rPrChange w:id="17709"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10" w:author="Panasonic (Ming-Hung)" w:date="2018-08-08T14:43:00Z">
            <w:rPr>
              <w:highlight w:val="cyan"/>
            </w:rPr>
          </w:rPrChange>
        </w:rPr>
        <w:tab/>
      </w:r>
      <w:r w:rsidRPr="00ED6A98">
        <w:rPr>
          <w:highlight w:val="cyan"/>
          <w:lang w:val="de-DE"/>
          <w:rPrChange w:id="17711" w:author="Panasonic (Ming-Hung)" w:date="2018-08-08T14:43:00Z">
            <w:rPr>
              <w:highlight w:val="cyan"/>
            </w:rPr>
          </w:rPrChange>
        </w:rPr>
        <w:tab/>
      </w:r>
      <w:r w:rsidRPr="00ED6A98">
        <w:rPr>
          <w:highlight w:val="cyan"/>
          <w:lang w:val="de-DE"/>
          <w:rPrChange w:id="17712" w:author="Panasonic (Ming-Hung)" w:date="2018-08-08T14:43:00Z">
            <w:rPr>
              <w:highlight w:val="cyan"/>
            </w:rPr>
          </w:rPrChange>
        </w:rPr>
        <w:tab/>
      </w:r>
      <w:r w:rsidRPr="00ED6A98">
        <w:rPr>
          <w:highlight w:val="cyan"/>
          <w:lang w:val="de-DE"/>
          <w:rPrChange w:id="17713" w:author="Panasonic (Ming-Hung)" w:date="2018-08-08T14:43:00Z">
            <w:rPr>
              <w:highlight w:val="cyan"/>
            </w:rPr>
          </w:rPrChange>
        </w:rPr>
        <w:tab/>
      </w:r>
      <w:r w:rsidRPr="00ED6A98">
        <w:rPr>
          <w:highlight w:val="cyan"/>
          <w:lang w:val="de-DE"/>
          <w:rPrChange w:id="17714" w:author="Panasonic (Ming-Hung)" w:date="2018-08-08T14:43:00Z">
            <w:rPr>
              <w:highlight w:val="cyan"/>
            </w:rPr>
          </w:rPrChange>
        </w:rPr>
        <w:tab/>
      </w:r>
      <w:r w:rsidRPr="00ED6A98">
        <w:rPr>
          <w:highlight w:val="cyan"/>
          <w:lang w:val="de-DE"/>
          <w:rPrChange w:id="17715" w:author="Panasonic (Ming-Hung)" w:date="2018-08-08T14:43:00Z">
            <w:rPr>
              <w:highlight w:val="cyan"/>
            </w:rPr>
          </w:rPrChange>
        </w:rPr>
        <w:tab/>
      </w:r>
      <w:r w:rsidRPr="00ED6A98">
        <w:rPr>
          <w:highlight w:val="cyan"/>
          <w:lang w:val="de-DE"/>
          <w:rPrChange w:id="17716" w:author="Panasonic (Ming-Hung)" w:date="2018-08-08T14:43:00Z">
            <w:rPr>
              <w:highlight w:val="cyan"/>
            </w:rPr>
          </w:rPrChange>
        </w:rPr>
        <w:tab/>
      </w:r>
      <w:r w:rsidRPr="00ED6A98">
        <w:rPr>
          <w:highlight w:val="cyan"/>
          <w:lang w:val="de-DE"/>
          <w:rPrChange w:id="17717" w:author="Panasonic (Ming-Hung)" w:date="2018-08-08T14:43:00Z">
            <w:rPr>
              <w:highlight w:val="cyan"/>
            </w:rPr>
          </w:rPrChange>
        </w:rPr>
        <w:tab/>
      </w:r>
      <w:r w:rsidRPr="00ED6A98">
        <w:rPr>
          <w:highlight w:val="cyan"/>
          <w:lang w:val="de-DE"/>
          <w:rPrChange w:id="17718"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19" w:author="Rapporteur SA ASN1" w:date="2018-07-10T23:07:00Z"/>
          <w:highlight w:val="cyan"/>
        </w:rPr>
      </w:pPr>
    </w:p>
    <w:p w14:paraId="12B811AA" w14:textId="77777777" w:rsidR="000805DB" w:rsidRPr="00390CF2" w:rsidRDefault="000805DB" w:rsidP="000805DB">
      <w:pPr>
        <w:pStyle w:val="NO"/>
        <w:rPr>
          <w:ins w:id="17720" w:author="Rapporteur SA ASN1" w:date="2018-07-10T23:07:00Z"/>
          <w:rFonts w:eastAsia="SimSun"/>
          <w:highlight w:val="cyan"/>
          <w:lang w:eastAsia="ko-KR"/>
        </w:rPr>
      </w:pPr>
      <w:ins w:id="1772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22" w:author="Rapporteur SA ASN1" w:date="2018-07-10T23:07:00Z"/>
        </w:trPr>
        <w:tc>
          <w:tcPr>
            <w:tcW w:w="2763" w:type="dxa"/>
            <w:noWrap/>
            <w:hideMark/>
          </w:tcPr>
          <w:p w14:paraId="3A8A7043" w14:textId="77777777" w:rsidR="000805DB" w:rsidRPr="00390CF2" w:rsidRDefault="000805DB" w:rsidP="00526540">
            <w:pPr>
              <w:pStyle w:val="TAH"/>
              <w:rPr>
                <w:ins w:id="17723" w:author="Rapporteur SA ASN1" w:date="2018-07-10T23:07:00Z"/>
                <w:highlight w:val="cyan"/>
              </w:rPr>
            </w:pPr>
            <w:ins w:id="17724"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725" w:author="Rapporteur SA ASN1" w:date="2018-07-10T23:07:00Z"/>
                <w:highlight w:val="cyan"/>
              </w:rPr>
            </w:pPr>
            <w:ins w:id="17726"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27" w:author="Rapporteur SA ASN1" w:date="2018-07-10T23:07:00Z"/>
                <w:highlight w:val="cyan"/>
              </w:rPr>
            </w:pPr>
            <w:ins w:id="17728"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29" w:author="Rapporteur SA ASN1" w:date="2018-07-10T23:07:00Z"/>
                <w:highlight w:val="cyan"/>
              </w:rPr>
            </w:pPr>
            <w:ins w:id="17730" w:author="Rapporteur SA ASN1" w:date="2018-07-10T23:07:00Z">
              <w:r w:rsidRPr="00390CF2">
                <w:rPr>
                  <w:rFonts w:eastAsia="SimSun"/>
                  <w:highlight w:val="cyan"/>
                </w:rPr>
                <w:t>MR-DC capabilities</w:t>
              </w:r>
            </w:ins>
          </w:p>
        </w:tc>
      </w:tr>
      <w:tr w:rsidR="000805DB" w:rsidRPr="00390CF2" w14:paraId="7C5597E5" w14:textId="77777777" w:rsidTr="00526540">
        <w:trPr>
          <w:ins w:id="17731" w:author="Rapporteur SA ASN1" w:date="2018-07-10T23:07:00Z"/>
        </w:trPr>
        <w:tc>
          <w:tcPr>
            <w:tcW w:w="2763" w:type="dxa"/>
            <w:noWrap/>
            <w:hideMark/>
          </w:tcPr>
          <w:p w14:paraId="4E34CEEF" w14:textId="77777777" w:rsidR="000805DB" w:rsidRPr="00390CF2" w:rsidRDefault="000805DB" w:rsidP="00526540">
            <w:pPr>
              <w:pStyle w:val="TAL"/>
              <w:rPr>
                <w:ins w:id="17732" w:author="Rapporteur SA ASN1" w:date="2018-07-10T23:07:00Z"/>
                <w:highlight w:val="cyan"/>
                <w:lang w:val="en-GB" w:eastAsia="en-GB"/>
              </w:rPr>
            </w:pPr>
            <w:ins w:id="17733"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34" w:author="Rapporteur SA ASN1" w:date="2018-07-10T23:07:00Z"/>
                <w:highlight w:val="cyan"/>
                <w:lang w:val="en-GB" w:eastAsia="en-GB"/>
              </w:rPr>
            </w:pPr>
            <w:ins w:id="17735"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36" w:author="Rapporteur SA ASN1" w:date="2018-07-10T23:07:00Z"/>
                <w:highlight w:val="cyan"/>
                <w:lang w:val="en-GB" w:eastAsia="en-GB"/>
              </w:rPr>
            </w:pPr>
            <w:ins w:id="17737"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38" w:author="Rapporteur SA ASN1" w:date="2018-07-10T23:07:00Z"/>
                <w:highlight w:val="cyan"/>
                <w:lang w:val="en-GB" w:eastAsia="en-GB"/>
              </w:rPr>
            </w:pPr>
            <w:ins w:id="17739"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40" w:author="Rapporteur SA ASN1" w:date="2018-07-10T23:07:00Z"/>
        </w:trPr>
        <w:tc>
          <w:tcPr>
            <w:tcW w:w="2763" w:type="dxa"/>
            <w:noWrap/>
            <w:hideMark/>
          </w:tcPr>
          <w:p w14:paraId="7AB1262C" w14:textId="77777777" w:rsidR="000805DB" w:rsidRPr="00390CF2" w:rsidRDefault="000805DB" w:rsidP="00526540">
            <w:pPr>
              <w:pStyle w:val="TAL"/>
              <w:rPr>
                <w:ins w:id="17741" w:author="Rapporteur SA ASN1" w:date="2018-07-10T23:07:00Z"/>
                <w:highlight w:val="cyan"/>
                <w:lang w:val="en-GB" w:eastAsia="en-GB"/>
              </w:rPr>
            </w:pPr>
            <w:ins w:id="17742"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43" w:author="Rapporteur SA ASN1" w:date="2018-07-10T23:07:00Z"/>
                <w:rFonts w:eastAsia="SimSun"/>
                <w:highlight w:val="cyan"/>
                <w:lang w:val="en-GB" w:eastAsia="ko-KR"/>
              </w:rPr>
            </w:pPr>
            <w:ins w:id="17744"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45" w:author="Rapporteur SA ASN1" w:date="2018-07-10T23:07:00Z"/>
                <w:highlight w:val="cyan"/>
                <w:lang w:val="en-GB" w:eastAsia="en-GB"/>
              </w:rPr>
            </w:pPr>
            <w:ins w:id="17746"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47" w:author="Rapporteur SA ASN1" w:date="2018-07-10T23:07:00Z"/>
                <w:highlight w:val="cyan"/>
                <w:lang w:val="en-GB" w:eastAsia="en-GB"/>
              </w:rPr>
            </w:pPr>
            <w:ins w:id="17748"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49" w:name="_Toc510018773"/>
      <w:r w:rsidRPr="00390CF2">
        <w:rPr>
          <w:highlight w:val="cyan"/>
        </w:rPr>
        <w:t>–</w:t>
      </w:r>
      <w:r w:rsidRPr="00390CF2">
        <w:rPr>
          <w:highlight w:val="cyan"/>
        </w:rPr>
        <w:tab/>
      </w:r>
      <w:r w:rsidRPr="00390CF2">
        <w:rPr>
          <w:i/>
          <w:highlight w:val="cyan"/>
        </w:rPr>
        <w:t>CG-Config</w:t>
      </w:r>
      <w:bookmarkEnd w:id="17749"/>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5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51" w:author="Rapporteur" w:date="2018-07-10T07:11:00Z">
        <w:r w:rsidRPr="00390CF2">
          <w:rPr>
            <w:highlight w:val="cyan"/>
          </w:rPr>
          <w:t>foSN</w:t>
        </w:r>
      </w:ins>
      <w:del w:id="1775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50"/>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53" w:author="Rapporteur" w:date="2018-07-10T07:12:00Z">
        <w:r w:rsidRPr="00390CF2">
          <w:rPr>
            <w:highlight w:val="cyan"/>
          </w:rPr>
          <w:t>foSN</w:t>
        </w:r>
      </w:ins>
      <w:del w:id="1775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55" w:author="Rapporteur" w:date="2018-07-10T07:13:00Z"/>
          <w:highlight w:val="cyan"/>
        </w:rPr>
      </w:pPr>
      <w:ins w:id="1775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57" w:author="Rapporteur" w:date="2018-07-10T07:13:00Z"/>
          <w:highlight w:val="cyan"/>
        </w:rPr>
      </w:pPr>
      <w:ins w:id="1775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59" w:author="Rapporteur" w:date="2018-07-10T07:13:00Z"/>
          <w:highlight w:val="cyan"/>
        </w:rPr>
      </w:pPr>
      <w:ins w:id="1776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61" w:author="Rapporteur" w:date="2018-07-10T07:13:00Z"/>
          <w:highlight w:val="cyan"/>
        </w:rPr>
      </w:pPr>
      <w:ins w:id="17762" w:author="Rapporteur" w:date="2018-07-10T07:13:00Z">
        <w:r w:rsidRPr="00390CF2">
          <w:rPr>
            <w:highlight w:val="cyan"/>
          </w:rPr>
          <w:t>}</w:t>
        </w:r>
      </w:ins>
    </w:p>
    <w:p w14:paraId="2639D211" w14:textId="77777777" w:rsidR="000805DB" w:rsidRPr="00390CF2" w:rsidRDefault="000805DB" w:rsidP="000805DB">
      <w:pPr>
        <w:pStyle w:val="PL"/>
        <w:rPr>
          <w:ins w:id="17763"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64" w:author="Rapporteur" w:date="2018-07-10T07:19:00Z">
              <w:r w:rsidRPr="00390CF2">
                <w:rPr>
                  <w:highlight w:val="cyan"/>
                </w:rPr>
                <w:t xml:space="preserve">and corresponding feature sets </w:t>
              </w:r>
            </w:ins>
            <w:r w:rsidRPr="00390CF2">
              <w:rPr>
                <w:highlight w:val="cyan"/>
              </w:rPr>
              <w:t xml:space="preserve">which </w:t>
            </w:r>
            <w:del w:id="17765" w:author="Rapporteur" w:date="2018-07-10T07:19:00Z">
              <w:r w:rsidRPr="00390CF2" w:rsidDel="008D7EC4">
                <w:rPr>
                  <w:highlight w:val="cyan"/>
                </w:rPr>
                <w:delText xml:space="preserve">is </w:delText>
              </w:r>
            </w:del>
            <w:ins w:id="17766" w:author="Rapporteur" w:date="2018-07-10T07:19:00Z">
              <w:r w:rsidRPr="00390CF2">
                <w:rPr>
                  <w:highlight w:val="cyan"/>
                </w:rPr>
                <w:t>a</w:t>
              </w:r>
            </w:ins>
            <w:ins w:id="17767" w:author="Rapporteur" w:date="2018-07-10T07:20:00Z">
              <w:r w:rsidRPr="00390CF2">
                <w:rPr>
                  <w:highlight w:val="cyan"/>
                </w:rPr>
                <w:t>re</w:t>
              </w:r>
            </w:ins>
            <w:ins w:id="17768" w:author="Rapporteur" w:date="2018-07-10T07:19:00Z">
              <w:r w:rsidRPr="00390CF2">
                <w:rPr>
                  <w:highlight w:val="cyan"/>
                </w:rPr>
                <w:t xml:space="preserve"> </w:t>
              </w:r>
            </w:ins>
            <w:r w:rsidRPr="00390CF2">
              <w:rPr>
                <w:highlight w:val="cyan"/>
              </w:rPr>
              <w:t xml:space="preserve">forbidden to use by MN. </w:t>
            </w:r>
            <w:del w:id="1776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7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71"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72"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7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74" w:author="Rapporteur" w:date="2018-07-10T07:16:00Z"/>
                <w:rFonts w:eastAsia="Calibri"/>
                <w:highlight w:val="cyan"/>
              </w:rPr>
            </w:pPr>
            <w:ins w:id="17775"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7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777" w:author="Rapporteur" w:date="2018-07-10T07:16:00Z"/>
                <w:rFonts w:eastAsia="Calibri"/>
                <w:highlight w:val="cyan"/>
                <w:lang w:val="en-GB"/>
                <w:rPrChange w:id="17778" w:author="Panasonic (Ming-Hung)" w:date="2018-08-08T14:43:00Z">
                  <w:rPr>
                    <w:ins w:id="17779" w:author="Rapporteur" w:date="2018-07-10T07:16:00Z"/>
                    <w:rFonts w:eastAsia="Calibri"/>
                    <w:highlight w:val="cyan"/>
                  </w:rPr>
                </w:rPrChange>
              </w:rPr>
            </w:pPr>
            <w:ins w:id="17780" w:author="Rapporteur" w:date="2018-07-10T07:16:00Z">
              <w:r w:rsidRPr="00025A3F">
                <w:rPr>
                  <w:b/>
                  <w:i/>
                  <w:highlight w:val="cyan"/>
                </w:rPr>
                <w:t>bandCombinationIndex</w:t>
              </w:r>
            </w:ins>
          </w:p>
          <w:p w14:paraId="13D75607" w14:textId="77777777" w:rsidR="000805DB" w:rsidRPr="00ED6A98" w:rsidRDefault="000805DB" w:rsidP="00526540">
            <w:pPr>
              <w:pStyle w:val="TAL"/>
              <w:rPr>
                <w:ins w:id="17781" w:author="Rapporteur" w:date="2018-07-10T07:16:00Z"/>
                <w:rFonts w:eastAsia="Calibri"/>
                <w:highlight w:val="cyan"/>
                <w:lang w:val="en-GB"/>
                <w:rPrChange w:id="17782" w:author="Panasonic (Ming-Hung)" w:date="2018-08-08T14:43:00Z">
                  <w:rPr>
                    <w:ins w:id="17783" w:author="Rapporteur" w:date="2018-07-10T07:16:00Z"/>
                    <w:rFonts w:eastAsia="Calibri"/>
                    <w:highlight w:val="cyan"/>
                  </w:rPr>
                </w:rPrChange>
              </w:rPr>
            </w:pPr>
            <w:ins w:id="17784"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78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786" w:author="Rapporteur" w:date="2018-07-10T07:16:00Z"/>
                <w:rFonts w:eastAsia="Calibri"/>
                <w:highlight w:val="cyan"/>
                <w:lang w:val="en-GB"/>
                <w:rPrChange w:id="17787" w:author="Panasonic (Ming-Hung)" w:date="2018-08-08T14:43:00Z">
                  <w:rPr>
                    <w:ins w:id="17788" w:author="Rapporteur" w:date="2018-07-10T07:16:00Z"/>
                    <w:rFonts w:eastAsia="Calibri"/>
                    <w:highlight w:val="cyan"/>
                  </w:rPr>
                </w:rPrChange>
              </w:rPr>
            </w:pPr>
            <w:ins w:id="17789" w:author="Rapporteur" w:date="2018-07-10T07:16:00Z">
              <w:r w:rsidRPr="00025A3F">
                <w:rPr>
                  <w:b/>
                  <w:i/>
                  <w:highlight w:val="cyan"/>
                </w:rPr>
                <w:t>requestedFeatureSets</w:t>
              </w:r>
            </w:ins>
          </w:p>
          <w:p w14:paraId="44795056" w14:textId="77777777" w:rsidR="000805DB" w:rsidRPr="00ED6A98" w:rsidRDefault="000805DB" w:rsidP="00526540">
            <w:pPr>
              <w:pStyle w:val="TAL"/>
              <w:rPr>
                <w:ins w:id="17790" w:author="Rapporteur" w:date="2018-07-10T07:16:00Z"/>
                <w:rFonts w:eastAsia="Calibri"/>
                <w:highlight w:val="cyan"/>
                <w:lang w:val="en-GB"/>
                <w:rPrChange w:id="17791" w:author="Panasonic (Ming-Hung)" w:date="2018-08-08T14:43:00Z">
                  <w:rPr>
                    <w:ins w:id="17792" w:author="Rapporteur" w:date="2018-07-10T07:16:00Z"/>
                    <w:rFonts w:eastAsia="Calibri"/>
                    <w:highlight w:val="cyan"/>
                  </w:rPr>
                </w:rPrChange>
              </w:rPr>
            </w:pPr>
            <w:ins w:id="17793"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794" w:name="_Toc510018774"/>
      <w:r w:rsidRPr="00390CF2">
        <w:rPr>
          <w:i/>
          <w:highlight w:val="cyan"/>
        </w:rPr>
        <w:t>–</w:t>
      </w:r>
      <w:r w:rsidRPr="00390CF2">
        <w:rPr>
          <w:i/>
          <w:highlight w:val="cyan"/>
        </w:rPr>
        <w:tab/>
        <w:t>CG-ConfigInfo</w:t>
      </w:r>
      <w:bookmarkEnd w:id="17794"/>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79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795"/>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796" w:author="Rapporteur" w:date="2018-07-10T07:21:00Z">
        <w:r w:rsidRPr="00390CF2">
          <w:rPr>
            <w:highlight w:val="cyan"/>
          </w:rPr>
          <w:t>fo</w:t>
        </w:r>
      </w:ins>
      <w:del w:id="1779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798" w:name="_Hlk512849425"/>
      <w:r w:rsidRPr="00390CF2">
        <w:rPr>
          <w:highlight w:val="cyan"/>
        </w:rPr>
        <w:tab/>
      </w:r>
      <w:bookmarkStart w:id="17799" w:name="_Hlk512847101"/>
      <w:r w:rsidRPr="00390CF2">
        <w:rPr>
          <w:highlight w:val="cyan"/>
        </w:rPr>
        <w:t>maxMeasIdentitiesSCG-NR</w:t>
      </w:r>
      <w:bookmarkEnd w:id="1779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798"/>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00" w:author="Rapporteur" w:date="2018-07-10T07:22:00Z">
        <w:r w:rsidRPr="00390CF2">
          <w:rPr>
            <w:highlight w:val="cyan"/>
          </w:rPr>
          <w:t>fo</w:t>
        </w:r>
      </w:ins>
      <w:del w:id="17801" w:author="Rapporteur" w:date="2018-07-10T07:22:00Z">
        <w:r w:rsidRPr="00390CF2" w:rsidDel="008D7EC4">
          <w:rPr>
            <w:highlight w:val="cyan"/>
          </w:rPr>
          <w:delText>d</w:delText>
        </w:r>
      </w:del>
      <w:del w:id="1780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03" w:author="Rapporteur" w:date="2018-07-10T07:22:00Z">
        <w:r w:rsidRPr="00390CF2">
          <w:rPr>
            <w:highlight w:val="cyan"/>
          </w:rPr>
          <w:t>fo</w:t>
        </w:r>
      </w:ins>
      <w:del w:id="17804"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05" w:author="Rapporteur" w:date="2018-07-10T07:22:00Z"/>
          <w:highlight w:val="cyan"/>
        </w:rPr>
      </w:pPr>
      <w:ins w:id="1780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07" w:author="Rapporteur" w:date="2018-07-10T07:22:00Z"/>
          <w:highlight w:val="cyan"/>
        </w:rPr>
      </w:pPr>
      <w:ins w:id="1780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09" w:author="Rapporteur" w:date="2018-07-10T07:22:00Z"/>
          <w:highlight w:val="cyan"/>
        </w:rPr>
      </w:pPr>
      <w:ins w:id="1781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11" w:author="Rapporteur" w:date="2018-07-10T07:22:00Z"/>
          <w:highlight w:val="cyan"/>
        </w:rPr>
      </w:pPr>
      <w:ins w:id="17812" w:author="Rapporteur" w:date="2018-07-10T07:22:00Z">
        <w:r w:rsidRPr="00390CF2">
          <w:rPr>
            <w:highlight w:val="cyan"/>
          </w:rPr>
          <w:t>}</w:t>
        </w:r>
      </w:ins>
    </w:p>
    <w:p w14:paraId="11C88042" w14:textId="77777777" w:rsidR="000805DB" w:rsidRPr="00390CF2" w:rsidRDefault="000805DB" w:rsidP="000805DB">
      <w:pPr>
        <w:pStyle w:val="PL"/>
        <w:rPr>
          <w:ins w:id="17813" w:author="Rapporteur" w:date="2018-07-10T07:22:00Z"/>
          <w:highlight w:val="cyan"/>
        </w:rPr>
      </w:pPr>
    </w:p>
    <w:p w14:paraId="53ED31D3" w14:textId="77777777" w:rsidR="000805DB" w:rsidRPr="00390CF2" w:rsidRDefault="000805DB" w:rsidP="000805DB">
      <w:pPr>
        <w:pStyle w:val="PL"/>
        <w:rPr>
          <w:ins w:id="17814" w:author="Rapporteur" w:date="2018-07-10T07:22:00Z"/>
          <w:highlight w:val="cyan"/>
        </w:rPr>
      </w:pPr>
      <w:ins w:id="1781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16"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17"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18" w:author="Panasonic (Ming-Hung)" w:date="2018-08-08T14:43:00Z">
            <w:rPr>
              <w:highlight w:val="cyan"/>
            </w:rPr>
          </w:rPrChange>
        </w:rPr>
        <w:t>ms20</w:t>
      </w:r>
      <w:r w:rsidRPr="00ED6A98">
        <w:rPr>
          <w:highlight w:val="cyan"/>
          <w:lang w:val="de-DE"/>
          <w:rPrChange w:id="17819" w:author="Panasonic (Ming-Hung)" w:date="2018-08-08T14:43:00Z">
            <w:rPr>
              <w:highlight w:val="cyan"/>
            </w:rPr>
          </w:rPrChange>
        </w:rPr>
        <w:tab/>
      </w:r>
      <w:r w:rsidRPr="00ED6A98">
        <w:rPr>
          <w:highlight w:val="cyan"/>
          <w:lang w:val="de-DE"/>
          <w:rPrChange w:id="17820" w:author="Panasonic (Ming-Hung)" w:date="2018-08-08T14:43:00Z">
            <w:rPr>
              <w:highlight w:val="cyan"/>
            </w:rPr>
          </w:rPrChange>
        </w:rPr>
        <w:tab/>
      </w:r>
      <w:r w:rsidRPr="00ED6A98">
        <w:rPr>
          <w:highlight w:val="cyan"/>
          <w:lang w:val="de-DE"/>
          <w:rPrChange w:id="17821" w:author="Panasonic (Ming-Hung)" w:date="2018-08-08T14:43:00Z">
            <w:rPr>
              <w:highlight w:val="cyan"/>
            </w:rPr>
          </w:rPrChange>
        </w:rPr>
        <w:tab/>
      </w:r>
      <w:r w:rsidRPr="00ED6A98">
        <w:rPr>
          <w:highlight w:val="cyan"/>
          <w:lang w:val="de-DE"/>
          <w:rPrChange w:id="17822" w:author="Panasonic (Ming-Hung)" w:date="2018-08-08T14:43:00Z">
            <w:rPr>
              <w:highlight w:val="cyan"/>
            </w:rPr>
          </w:rPrChange>
        </w:rPr>
        <w:tab/>
      </w:r>
      <w:r w:rsidRPr="00ED6A98">
        <w:rPr>
          <w:highlight w:val="cyan"/>
          <w:lang w:val="de-DE"/>
          <w:rPrChange w:id="17823" w:author="Panasonic (Ming-Hung)" w:date="2018-08-08T14:43:00Z">
            <w:rPr>
              <w:highlight w:val="cyan"/>
            </w:rPr>
          </w:rPrChange>
        </w:rPr>
        <w:tab/>
      </w:r>
      <w:r w:rsidRPr="00ED6A98">
        <w:rPr>
          <w:highlight w:val="cyan"/>
          <w:lang w:val="de-DE"/>
          <w:rPrChange w:id="17824" w:author="Panasonic (Ming-Hung)" w:date="2018-08-08T14:43:00Z">
            <w:rPr>
              <w:highlight w:val="cyan"/>
            </w:rPr>
          </w:rPrChange>
        </w:rPr>
        <w:tab/>
      </w:r>
      <w:r w:rsidRPr="00ED6A98">
        <w:rPr>
          <w:highlight w:val="cyan"/>
          <w:lang w:val="de-DE"/>
          <w:rPrChange w:id="17825" w:author="Panasonic (Ming-Hung)" w:date="2018-08-08T14:43:00Z">
            <w:rPr>
              <w:highlight w:val="cyan"/>
            </w:rPr>
          </w:rPrChange>
        </w:rPr>
        <w:tab/>
      </w:r>
      <w:r w:rsidRPr="00ED6A98">
        <w:rPr>
          <w:color w:val="993366"/>
          <w:highlight w:val="cyan"/>
          <w:lang w:val="de-DE"/>
          <w:rPrChange w:id="17826" w:author="Panasonic (Ming-Hung)" w:date="2018-08-08T14:43:00Z">
            <w:rPr>
              <w:color w:val="993366"/>
              <w:highlight w:val="cyan"/>
            </w:rPr>
          </w:rPrChange>
        </w:rPr>
        <w:t>INTEGER</w:t>
      </w:r>
      <w:r w:rsidRPr="00ED6A98">
        <w:rPr>
          <w:highlight w:val="cyan"/>
          <w:lang w:val="de-DE"/>
          <w:rPrChange w:id="17827"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28" w:author="Panasonic (Ming-Hung)" w:date="2018-08-08T14:43:00Z">
            <w:rPr>
              <w:highlight w:val="cyan"/>
            </w:rPr>
          </w:rPrChange>
        </w:rPr>
      </w:pPr>
      <w:r w:rsidRPr="00ED6A98">
        <w:rPr>
          <w:highlight w:val="cyan"/>
          <w:lang w:val="de-DE"/>
          <w:rPrChange w:id="17829" w:author="Panasonic (Ming-Hung)" w:date="2018-08-08T14:43:00Z">
            <w:rPr>
              <w:highlight w:val="cyan"/>
            </w:rPr>
          </w:rPrChange>
        </w:rPr>
        <w:tab/>
      </w:r>
      <w:r w:rsidRPr="00ED6A98">
        <w:rPr>
          <w:highlight w:val="cyan"/>
          <w:lang w:val="de-DE"/>
          <w:rPrChange w:id="17830" w:author="Panasonic (Ming-Hung)" w:date="2018-08-08T14:43:00Z">
            <w:rPr>
              <w:highlight w:val="cyan"/>
            </w:rPr>
          </w:rPrChange>
        </w:rPr>
        <w:tab/>
        <w:t>ms32</w:t>
      </w:r>
      <w:r w:rsidRPr="00ED6A98">
        <w:rPr>
          <w:highlight w:val="cyan"/>
          <w:lang w:val="de-DE"/>
          <w:rPrChange w:id="17831" w:author="Panasonic (Ming-Hung)" w:date="2018-08-08T14:43:00Z">
            <w:rPr>
              <w:highlight w:val="cyan"/>
            </w:rPr>
          </w:rPrChange>
        </w:rPr>
        <w:tab/>
      </w:r>
      <w:r w:rsidRPr="00ED6A98">
        <w:rPr>
          <w:highlight w:val="cyan"/>
          <w:lang w:val="de-DE"/>
          <w:rPrChange w:id="17832" w:author="Panasonic (Ming-Hung)" w:date="2018-08-08T14:43:00Z">
            <w:rPr>
              <w:highlight w:val="cyan"/>
            </w:rPr>
          </w:rPrChange>
        </w:rPr>
        <w:tab/>
      </w:r>
      <w:r w:rsidRPr="00ED6A98">
        <w:rPr>
          <w:highlight w:val="cyan"/>
          <w:lang w:val="de-DE"/>
          <w:rPrChange w:id="17833" w:author="Panasonic (Ming-Hung)" w:date="2018-08-08T14:43:00Z">
            <w:rPr>
              <w:highlight w:val="cyan"/>
            </w:rPr>
          </w:rPrChange>
        </w:rPr>
        <w:tab/>
      </w:r>
      <w:r w:rsidRPr="00ED6A98">
        <w:rPr>
          <w:highlight w:val="cyan"/>
          <w:lang w:val="de-DE"/>
          <w:rPrChange w:id="17834" w:author="Panasonic (Ming-Hung)" w:date="2018-08-08T14:43:00Z">
            <w:rPr>
              <w:highlight w:val="cyan"/>
            </w:rPr>
          </w:rPrChange>
        </w:rPr>
        <w:tab/>
      </w:r>
      <w:r w:rsidRPr="00ED6A98">
        <w:rPr>
          <w:highlight w:val="cyan"/>
          <w:lang w:val="de-DE"/>
          <w:rPrChange w:id="17835" w:author="Panasonic (Ming-Hung)" w:date="2018-08-08T14:43:00Z">
            <w:rPr>
              <w:highlight w:val="cyan"/>
            </w:rPr>
          </w:rPrChange>
        </w:rPr>
        <w:tab/>
      </w:r>
      <w:r w:rsidRPr="00ED6A98">
        <w:rPr>
          <w:highlight w:val="cyan"/>
          <w:lang w:val="de-DE"/>
          <w:rPrChange w:id="17836" w:author="Panasonic (Ming-Hung)" w:date="2018-08-08T14:43:00Z">
            <w:rPr>
              <w:highlight w:val="cyan"/>
            </w:rPr>
          </w:rPrChange>
        </w:rPr>
        <w:tab/>
      </w:r>
      <w:r w:rsidRPr="00ED6A98">
        <w:rPr>
          <w:highlight w:val="cyan"/>
          <w:lang w:val="de-DE"/>
          <w:rPrChange w:id="17837" w:author="Panasonic (Ming-Hung)" w:date="2018-08-08T14:43:00Z">
            <w:rPr>
              <w:highlight w:val="cyan"/>
            </w:rPr>
          </w:rPrChange>
        </w:rPr>
        <w:tab/>
      </w:r>
      <w:r w:rsidRPr="00ED6A98">
        <w:rPr>
          <w:color w:val="993366"/>
          <w:highlight w:val="cyan"/>
          <w:lang w:val="de-DE"/>
          <w:rPrChange w:id="17838" w:author="Panasonic (Ming-Hung)" w:date="2018-08-08T14:43:00Z">
            <w:rPr>
              <w:color w:val="993366"/>
              <w:highlight w:val="cyan"/>
            </w:rPr>
          </w:rPrChange>
        </w:rPr>
        <w:t>INTEGER</w:t>
      </w:r>
      <w:r w:rsidRPr="00ED6A98">
        <w:rPr>
          <w:highlight w:val="cyan"/>
          <w:lang w:val="de-DE"/>
          <w:rPrChange w:id="17839"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40" w:author="Panasonic (Ming-Hung)" w:date="2018-08-08T14:43:00Z">
            <w:rPr>
              <w:highlight w:val="cyan"/>
            </w:rPr>
          </w:rPrChange>
        </w:rPr>
      </w:pPr>
      <w:r w:rsidRPr="00ED6A98">
        <w:rPr>
          <w:highlight w:val="cyan"/>
          <w:lang w:val="de-DE"/>
          <w:rPrChange w:id="17841" w:author="Panasonic (Ming-Hung)" w:date="2018-08-08T14:43:00Z">
            <w:rPr>
              <w:highlight w:val="cyan"/>
            </w:rPr>
          </w:rPrChange>
        </w:rPr>
        <w:tab/>
      </w:r>
      <w:r w:rsidRPr="00ED6A98">
        <w:rPr>
          <w:highlight w:val="cyan"/>
          <w:lang w:val="de-DE"/>
          <w:rPrChange w:id="17842" w:author="Panasonic (Ming-Hung)" w:date="2018-08-08T14:43:00Z">
            <w:rPr>
              <w:highlight w:val="cyan"/>
            </w:rPr>
          </w:rPrChange>
        </w:rPr>
        <w:tab/>
        <w:t>ms40</w:t>
      </w:r>
      <w:r w:rsidRPr="00ED6A98">
        <w:rPr>
          <w:highlight w:val="cyan"/>
          <w:lang w:val="de-DE"/>
          <w:rPrChange w:id="17843" w:author="Panasonic (Ming-Hung)" w:date="2018-08-08T14:43:00Z">
            <w:rPr>
              <w:highlight w:val="cyan"/>
            </w:rPr>
          </w:rPrChange>
        </w:rPr>
        <w:tab/>
      </w:r>
      <w:r w:rsidRPr="00ED6A98">
        <w:rPr>
          <w:highlight w:val="cyan"/>
          <w:lang w:val="de-DE"/>
          <w:rPrChange w:id="17844" w:author="Panasonic (Ming-Hung)" w:date="2018-08-08T14:43:00Z">
            <w:rPr>
              <w:highlight w:val="cyan"/>
            </w:rPr>
          </w:rPrChange>
        </w:rPr>
        <w:tab/>
      </w:r>
      <w:r w:rsidRPr="00ED6A98">
        <w:rPr>
          <w:highlight w:val="cyan"/>
          <w:lang w:val="de-DE"/>
          <w:rPrChange w:id="17845" w:author="Panasonic (Ming-Hung)" w:date="2018-08-08T14:43:00Z">
            <w:rPr>
              <w:highlight w:val="cyan"/>
            </w:rPr>
          </w:rPrChange>
        </w:rPr>
        <w:tab/>
      </w:r>
      <w:r w:rsidRPr="00ED6A98">
        <w:rPr>
          <w:highlight w:val="cyan"/>
          <w:lang w:val="de-DE"/>
          <w:rPrChange w:id="17846" w:author="Panasonic (Ming-Hung)" w:date="2018-08-08T14:43:00Z">
            <w:rPr>
              <w:highlight w:val="cyan"/>
            </w:rPr>
          </w:rPrChange>
        </w:rPr>
        <w:tab/>
      </w: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r>
      <w:r w:rsidRPr="00ED6A98">
        <w:rPr>
          <w:highlight w:val="cyan"/>
          <w:lang w:val="de-DE"/>
          <w:rPrChange w:id="17849" w:author="Panasonic (Ming-Hung)" w:date="2018-08-08T14:43:00Z">
            <w:rPr>
              <w:highlight w:val="cyan"/>
            </w:rPr>
          </w:rPrChange>
        </w:rPr>
        <w:tab/>
      </w:r>
      <w:r w:rsidRPr="00ED6A98">
        <w:rPr>
          <w:color w:val="993366"/>
          <w:highlight w:val="cyan"/>
          <w:lang w:val="de-DE"/>
          <w:rPrChange w:id="17850" w:author="Panasonic (Ming-Hung)" w:date="2018-08-08T14:43:00Z">
            <w:rPr>
              <w:color w:val="993366"/>
              <w:highlight w:val="cyan"/>
            </w:rPr>
          </w:rPrChange>
        </w:rPr>
        <w:t>INTEGER</w:t>
      </w:r>
      <w:r w:rsidRPr="00ED6A98">
        <w:rPr>
          <w:highlight w:val="cyan"/>
          <w:lang w:val="de-DE"/>
          <w:rPrChange w:id="17851"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52" w:author="Panasonic (Ming-Hung)" w:date="2018-08-08T14:43:00Z">
            <w:rPr>
              <w:highlight w:val="cyan"/>
            </w:rPr>
          </w:rPrChange>
        </w:rPr>
      </w:pPr>
      <w:r w:rsidRPr="00ED6A98">
        <w:rPr>
          <w:highlight w:val="cyan"/>
          <w:lang w:val="de-DE"/>
          <w:rPrChange w:id="17853" w:author="Panasonic (Ming-Hung)" w:date="2018-08-08T14:43:00Z">
            <w:rPr>
              <w:highlight w:val="cyan"/>
            </w:rPr>
          </w:rPrChange>
        </w:rPr>
        <w:tab/>
      </w:r>
      <w:r w:rsidRPr="00ED6A98">
        <w:rPr>
          <w:highlight w:val="cyan"/>
          <w:lang w:val="de-DE"/>
          <w:rPrChange w:id="17854" w:author="Panasonic (Ming-Hung)" w:date="2018-08-08T14:43:00Z">
            <w:rPr>
              <w:highlight w:val="cyan"/>
            </w:rPr>
          </w:rPrChange>
        </w:rPr>
        <w:tab/>
        <w:t>ms60</w:t>
      </w:r>
      <w:r w:rsidRPr="00ED6A98">
        <w:rPr>
          <w:highlight w:val="cyan"/>
          <w:lang w:val="de-DE"/>
          <w:rPrChange w:id="17855" w:author="Panasonic (Ming-Hung)" w:date="2018-08-08T14:43:00Z">
            <w:rPr>
              <w:highlight w:val="cyan"/>
            </w:rPr>
          </w:rPrChange>
        </w:rPr>
        <w:tab/>
      </w: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r>
      <w:r w:rsidRPr="00ED6A98">
        <w:rPr>
          <w:color w:val="993366"/>
          <w:highlight w:val="cyan"/>
          <w:lang w:val="de-DE"/>
          <w:rPrChange w:id="17862" w:author="Panasonic (Ming-Hung)" w:date="2018-08-08T14:43:00Z">
            <w:rPr>
              <w:color w:val="993366"/>
              <w:highlight w:val="cyan"/>
            </w:rPr>
          </w:rPrChange>
        </w:rPr>
        <w:t>INTEGER</w:t>
      </w:r>
      <w:r w:rsidRPr="00ED6A98">
        <w:rPr>
          <w:highlight w:val="cyan"/>
          <w:lang w:val="de-DE"/>
          <w:rPrChange w:id="17863"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64" w:author="Panasonic (Ming-Hung)" w:date="2018-08-08T14:43:00Z">
            <w:rPr>
              <w:highlight w:val="cyan"/>
            </w:rPr>
          </w:rPrChange>
        </w:rPr>
      </w:pPr>
      <w:r w:rsidRPr="00ED6A98">
        <w:rPr>
          <w:highlight w:val="cyan"/>
          <w:lang w:val="de-DE"/>
          <w:rPrChange w:id="17865" w:author="Panasonic (Ming-Hung)" w:date="2018-08-08T14:43:00Z">
            <w:rPr>
              <w:highlight w:val="cyan"/>
            </w:rPr>
          </w:rPrChange>
        </w:rPr>
        <w:tab/>
      </w:r>
      <w:r w:rsidRPr="00ED6A98">
        <w:rPr>
          <w:highlight w:val="cyan"/>
          <w:lang w:val="de-DE"/>
          <w:rPrChange w:id="17866" w:author="Panasonic (Ming-Hung)" w:date="2018-08-08T14:43:00Z">
            <w:rPr>
              <w:highlight w:val="cyan"/>
            </w:rPr>
          </w:rPrChange>
        </w:rPr>
        <w:tab/>
        <w:t>ms64</w:t>
      </w:r>
      <w:r w:rsidRPr="00ED6A98">
        <w:rPr>
          <w:highlight w:val="cyan"/>
          <w:lang w:val="de-DE"/>
          <w:rPrChange w:id="17867" w:author="Panasonic (Ming-Hung)" w:date="2018-08-08T14:43:00Z">
            <w:rPr>
              <w:highlight w:val="cyan"/>
            </w:rPr>
          </w:rPrChange>
        </w:rPr>
        <w:tab/>
      </w: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r>
      <w:r w:rsidRPr="00ED6A98">
        <w:rPr>
          <w:color w:val="993366"/>
          <w:highlight w:val="cyan"/>
          <w:lang w:val="de-DE"/>
          <w:rPrChange w:id="17874" w:author="Panasonic (Ming-Hung)" w:date="2018-08-08T14:43:00Z">
            <w:rPr>
              <w:color w:val="993366"/>
              <w:highlight w:val="cyan"/>
            </w:rPr>
          </w:rPrChange>
        </w:rPr>
        <w:t>INTEGER</w:t>
      </w:r>
      <w:r w:rsidRPr="00ED6A98">
        <w:rPr>
          <w:highlight w:val="cyan"/>
          <w:lang w:val="de-DE"/>
          <w:rPrChange w:id="17875"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76" w:author="Panasonic (Ming-Hung)" w:date="2018-08-08T14:43:00Z">
            <w:rPr>
              <w:highlight w:val="cyan"/>
            </w:rPr>
          </w:rPrChange>
        </w:rPr>
      </w:pPr>
      <w:r w:rsidRPr="00ED6A98">
        <w:rPr>
          <w:highlight w:val="cyan"/>
          <w:lang w:val="de-DE"/>
          <w:rPrChange w:id="17877" w:author="Panasonic (Ming-Hung)" w:date="2018-08-08T14:43:00Z">
            <w:rPr>
              <w:highlight w:val="cyan"/>
            </w:rPr>
          </w:rPrChange>
        </w:rPr>
        <w:tab/>
      </w:r>
      <w:r w:rsidRPr="00ED6A98">
        <w:rPr>
          <w:highlight w:val="cyan"/>
          <w:lang w:val="de-DE"/>
          <w:rPrChange w:id="17878" w:author="Panasonic (Ming-Hung)" w:date="2018-08-08T14:43:00Z">
            <w:rPr>
              <w:highlight w:val="cyan"/>
            </w:rPr>
          </w:rPrChange>
        </w:rPr>
        <w:tab/>
        <w:t>ms70</w:t>
      </w:r>
      <w:r w:rsidRPr="00ED6A98">
        <w:rPr>
          <w:highlight w:val="cyan"/>
          <w:lang w:val="de-DE"/>
          <w:rPrChange w:id="17879" w:author="Panasonic (Ming-Hung)" w:date="2018-08-08T14:43:00Z">
            <w:rPr>
              <w:highlight w:val="cyan"/>
            </w:rPr>
          </w:rPrChange>
        </w:rPr>
        <w:tab/>
      </w: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r>
      <w:r w:rsidRPr="00ED6A98">
        <w:rPr>
          <w:color w:val="993366"/>
          <w:highlight w:val="cyan"/>
          <w:lang w:val="de-DE"/>
          <w:rPrChange w:id="17886" w:author="Panasonic (Ming-Hung)" w:date="2018-08-08T14:43:00Z">
            <w:rPr>
              <w:color w:val="993366"/>
              <w:highlight w:val="cyan"/>
            </w:rPr>
          </w:rPrChange>
        </w:rPr>
        <w:t>INTEGER</w:t>
      </w:r>
      <w:r w:rsidRPr="00ED6A98">
        <w:rPr>
          <w:highlight w:val="cyan"/>
          <w:lang w:val="de-DE"/>
          <w:rPrChange w:id="17887"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888" w:author="Panasonic (Ming-Hung)" w:date="2018-08-08T14:43:00Z">
            <w:rPr>
              <w:highlight w:val="cyan"/>
            </w:rPr>
          </w:rPrChange>
        </w:rPr>
      </w:pPr>
      <w:r w:rsidRPr="00ED6A98">
        <w:rPr>
          <w:highlight w:val="cyan"/>
          <w:lang w:val="de-DE"/>
          <w:rPrChange w:id="17889" w:author="Panasonic (Ming-Hung)" w:date="2018-08-08T14:43:00Z">
            <w:rPr>
              <w:highlight w:val="cyan"/>
            </w:rPr>
          </w:rPrChange>
        </w:rPr>
        <w:tab/>
      </w:r>
      <w:r w:rsidRPr="00ED6A98">
        <w:rPr>
          <w:highlight w:val="cyan"/>
          <w:lang w:val="de-DE"/>
          <w:rPrChange w:id="17890" w:author="Panasonic (Ming-Hung)" w:date="2018-08-08T14:43:00Z">
            <w:rPr>
              <w:highlight w:val="cyan"/>
            </w:rPr>
          </w:rPrChange>
        </w:rPr>
        <w:tab/>
        <w:t>ms80</w:t>
      </w:r>
      <w:r w:rsidRPr="00ED6A98">
        <w:rPr>
          <w:highlight w:val="cyan"/>
          <w:lang w:val="de-DE"/>
          <w:rPrChange w:id="17891" w:author="Panasonic (Ming-Hung)" w:date="2018-08-08T14:43:00Z">
            <w:rPr>
              <w:highlight w:val="cyan"/>
            </w:rPr>
          </w:rPrChange>
        </w:rPr>
        <w:tab/>
      </w: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r>
      <w:r w:rsidRPr="00ED6A98">
        <w:rPr>
          <w:color w:val="993366"/>
          <w:highlight w:val="cyan"/>
          <w:lang w:val="de-DE"/>
          <w:rPrChange w:id="17898" w:author="Panasonic (Ming-Hung)" w:date="2018-08-08T14:43:00Z">
            <w:rPr>
              <w:color w:val="993366"/>
              <w:highlight w:val="cyan"/>
            </w:rPr>
          </w:rPrChange>
        </w:rPr>
        <w:t>INTEGER</w:t>
      </w:r>
      <w:r w:rsidRPr="00ED6A98">
        <w:rPr>
          <w:highlight w:val="cyan"/>
          <w:lang w:val="de-DE"/>
          <w:rPrChange w:id="17899"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00" w:author="Panasonic (Ming-Hung)" w:date="2018-08-08T14:43:00Z">
            <w:rPr>
              <w:highlight w:val="cyan"/>
            </w:rPr>
          </w:rPrChange>
        </w:rPr>
      </w:pPr>
      <w:r w:rsidRPr="00ED6A98">
        <w:rPr>
          <w:highlight w:val="cyan"/>
          <w:lang w:val="de-DE"/>
          <w:rPrChange w:id="17901" w:author="Panasonic (Ming-Hung)" w:date="2018-08-08T14:43:00Z">
            <w:rPr>
              <w:highlight w:val="cyan"/>
            </w:rPr>
          </w:rPrChange>
        </w:rPr>
        <w:tab/>
      </w:r>
      <w:r w:rsidRPr="00ED6A98">
        <w:rPr>
          <w:highlight w:val="cyan"/>
          <w:lang w:val="de-DE"/>
          <w:rPrChange w:id="17902" w:author="Panasonic (Ming-Hung)" w:date="2018-08-08T14:43:00Z">
            <w:rPr>
              <w:highlight w:val="cyan"/>
            </w:rPr>
          </w:rPrChange>
        </w:rPr>
        <w:tab/>
        <w:t>ms128</w:t>
      </w:r>
      <w:r w:rsidRPr="00ED6A98">
        <w:rPr>
          <w:highlight w:val="cyan"/>
          <w:lang w:val="de-DE"/>
          <w:rPrChange w:id="17903" w:author="Panasonic (Ming-Hung)" w:date="2018-08-08T14:43:00Z">
            <w:rPr>
              <w:highlight w:val="cyan"/>
            </w:rPr>
          </w:rPrChange>
        </w:rPr>
        <w:tab/>
      </w: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r>
      <w:r w:rsidRPr="00ED6A98">
        <w:rPr>
          <w:color w:val="993366"/>
          <w:highlight w:val="cyan"/>
          <w:lang w:val="de-DE"/>
          <w:rPrChange w:id="17910" w:author="Panasonic (Ming-Hung)" w:date="2018-08-08T14:43:00Z">
            <w:rPr>
              <w:color w:val="993366"/>
              <w:highlight w:val="cyan"/>
            </w:rPr>
          </w:rPrChange>
        </w:rPr>
        <w:t>INTEGER</w:t>
      </w:r>
      <w:r w:rsidRPr="00ED6A98">
        <w:rPr>
          <w:highlight w:val="cyan"/>
          <w:lang w:val="de-DE"/>
          <w:rPrChange w:id="17911"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12" w:author="Panasonic (Ming-Hung)" w:date="2018-08-08T14:43:00Z">
            <w:rPr>
              <w:highlight w:val="cyan"/>
            </w:rPr>
          </w:rPrChange>
        </w:rPr>
      </w:pPr>
      <w:r w:rsidRPr="00ED6A98">
        <w:rPr>
          <w:highlight w:val="cyan"/>
          <w:lang w:val="de-DE"/>
          <w:rPrChange w:id="17913" w:author="Panasonic (Ming-Hung)" w:date="2018-08-08T14:43:00Z">
            <w:rPr>
              <w:highlight w:val="cyan"/>
            </w:rPr>
          </w:rPrChange>
        </w:rPr>
        <w:tab/>
      </w:r>
      <w:r w:rsidRPr="00ED6A98">
        <w:rPr>
          <w:highlight w:val="cyan"/>
          <w:lang w:val="de-DE"/>
          <w:rPrChange w:id="17914" w:author="Panasonic (Ming-Hung)" w:date="2018-08-08T14:43:00Z">
            <w:rPr>
              <w:highlight w:val="cyan"/>
            </w:rPr>
          </w:rPrChange>
        </w:rPr>
        <w:tab/>
        <w:t>ms160</w:t>
      </w:r>
      <w:r w:rsidRPr="00ED6A98">
        <w:rPr>
          <w:highlight w:val="cyan"/>
          <w:lang w:val="de-DE"/>
          <w:rPrChange w:id="17915" w:author="Panasonic (Ming-Hung)" w:date="2018-08-08T14:43:00Z">
            <w:rPr>
              <w:highlight w:val="cyan"/>
            </w:rPr>
          </w:rPrChange>
        </w:rPr>
        <w:tab/>
      </w: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r>
      <w:r w:rsidRPr="00ED6A98">
        <w:rPr>
          <w:color w:val="993366"/>
          <w:highlight w:val="cyan"/>
          <w:lang w:val="de-DE"/>
          <w:rPrChange w:id="17922" w:author="Panasonic (Ming-Hung)" w:date="2018-08-08T14:43:00Z">
            <w:rPr>
              <w:color w:val="993366"/>
              <w:highlight w:val="cyan"/>
            </w:rPr>
          </w:rPrChange>
        </w:rPr>
        <w:t>INTEGER</w:t>
      </w:r>
      <w:r w:rsidRPr="00ED6A98">
        <w:rPr>
          <w:highlight w:val="cyan"/>
          <w:lang w:val="de-DE"/>
          <w:rPrChange w:id="17923"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24" w:author="Panasonic (Ming-Hung)" w:date="2018-08-08T14:43:00Z">
            <w:rPr>
              <w:highlight w:val="cyan"/>
            </w:rPr>
          </w:rPrChange>
        </w:rPr>
      </w:pPr>
      <w:r w:rsidRPr="00ED6A98">
        <w:rPr>
          <w:highlight w:val="cyan"/>
          <w:lang w:val="de-DE"/>
          <w:rPrChange w:id="17925" w:author="Panasonic (Ming-Hung)" w:date="2018-08-08T14:43:00Z">
            <w:rPr>
              <w:highlight w:val="cyan"/>
            </w:rPr>
          </w:rPrChange>
        </w:rPr>
        <w:tab/>
      </w:r>
      <w:r w:rsidRPr="00ED6A98">
        <w:rPr>
          <w:highlight w:val="cyan"/>
          <w:lang w:val="de-DE"/>
          <w:rPrChange w:id="17926" w:author="Panasonic (Ming-Hung)" w:date="2018-08-08T14:43:00Z">
            <w:rPr>
              <w:highlight w:val="cyan"/>
            </w:rPr>
          </w:rPrChange>
        </w:rPr>
        <w:tab/>
        <w:t>ms256</w:t>
      </w:r>
      <w:r w:rsidRPr="00ED6A98">
        <w:rPr>
          <w:highlight w:val="cyan"/>
          <w:lang w:val="de-DE"/>
          <w:rPrChange w:id="17927" w:author="Panasonic (Ming-Hung)" w:date="2018-08-08T14:43:00Z">
            <w:rPr>
              <w:highlight w:val="cyan"/>
            </w:rPr>
          </w:rPrChange>
        </w:rPr>
        <w:tab/>
      </w: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r>
      <w:r w:rsidRPr="00ED6A98">
        <w:rPr>
          <w:color w:val="993366"/>
          <w:highlight w:val="cyan"/>
          <w:lang w:val="de-DE"/>
          <w:rPrChange w:id="17934" w:author="Panasonic (Ming-Hung)" w:date="2018-08-08T14:43:00Z">
            <w:rPr>
              <w:color w:val="993366"/>
              <w:highlight w:val="cyan"/>
            </w:rPr>
          </w:rPrChange>
        </w:rPr>
        <w:t>INTEGER</w:t>
      </w:r>
      <w:r w:rsidRPr="00ED6A98">
        <w:rPr>
          <w:highlight w:val="cyan"/>
          <w:lang w:val="de-DE"/>
          <w:rPrChange w:id="17935"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36" w:author="Panasonic (Ming-Hung)" w:date="2018-08-08T14:43:00Z">
            <w:rPr>
              <w:highlight w:val="cyan"/>
            </w:rPr>
          </w:rPrChange>
        </w:rPr>
      </w:pPr>
      <w:r w:rsidRPr="00ED6A98">
        <w:rPr>
          <w:highlight w:val="cyan"/>
          <w:lang w:val="de-DE"/>
          <w:rPrChange w:id="17937" w:author="Panasonic (Ming-Hung)" w:date="2018-08-08T14:43:00Z">
            <w:rPr>
              <w:highlight w:val="cyan"/>
            </w:rPr>
          </w:rPrChange>
        </w:rPr>
        <w:tab/>
      </w:r>
      <w:r w:rsidRPr="00ED6A98">
        <w:rPr>
          <w:highlight w:val="cyan"/>
          <w:lang w:val="de-DE"/>
          <w:rPrChange w:id="17938" w:author="Panasonic (Ming-Hung)" w:date="2018-08-08T14:43:00Z">
            <w:rPr>
              <w:highlight w:val="cyan"/>
            </w:rPr>
          </w:rPrChange>
        </w:rPr>
        <w:tab/>
        <w:t>ms320</w:t>
      </w:r>
      <w:r w:rsidRPr="00ED6A98">
        <w:rPr>
          <w:highlight w:val="cyan"/>
          <w:lang w:val="de-DE"/>
          <w:rPrChange w:id="17939" w:author="Panasonic (Ming-Hung)" w:date="2018-08-08T14:43:00Z">
            <w:rPr>
              <w:highlight w:val="cyan"/>
            </w:rPr>
          </w:rPrChange>
        </w:rPr>
        <w:tab/>
      </w: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r>
      <w:r w:rsidRPr="00ED6A98">
        <w:rPr>
          <w:color w:val="993366"/>
          <w:highlight w:val="cyan"/>
          <w:lang w:val="de-DE"/>
          <w:rPrChange w:id="17946" w:author="Panasonic (Ming-Hung)" w:date="2018-08-08T14:43:00Z">
            <w:rPr>
              <w:color w:val="993366"/>
              <w:highlight w:val="cyan"/>
            </w:rPr>
          </w:rPrChange>
        </w:rPr>
        <w:t>INTEGER</w:t>
      </w:r>
      <w:r w:rsidRPr="00ED6A98">
        <w:rPr>
          <w:highlight w:val="cyan"/>
          <w:lang w:val="de-DE"/>
          <w:rPrChange w:id="17947"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48" w:author="Panasonic (Ming-Hung)" w:date="2018-08-08T14:43:00Z">
            <w:rPr>
              <w:highlight w:val="cyan"/>
            </w:rPr>
          </w:rPrChange>
        </w:rPr>
      </w:pPr>
      <w:r w:rsidRPr="00ED6A98">
        <w:rPr>
          <w:highlight w:val="cyan"/>
          <w:lang w:val="de-DE"/>
          <w:rPrChange w:id="17949" w:author="Panasonic (Ming-Hung)" w:date="2018-08-08T14:43:00Z">
            <w:rPr>
              <w:highlight w:val="cyan"/>
            </w:rPr>
          </w:rPrChange>
        </w:rPr>
        <w:tab/>
      </w:r>
      <w:r w:rsidRPr="00ED6A98">
        <w:rPr>
          <w:highlight w:val="cyan"/>
          <w:lang w:val="de-DE"/>
          <w:rPrChange w:id="17950" w:author="Panasonic (Ming-Hung)" w:date="2018-08-08T14:43:00Z">
            <w:rPr>
              <w:highlight w:val="cyan"/>
            </w:rPr>
          </w:rPrChange>
        </w:rPr>
        <w:tab/>
        <w:t>ms512</w:t>
      </w:r>
      <w:r w:rsidRPr="00ED6A98">
        <w:rPr>
          <w:highlight w:val="cyan"/>
          <w:lang w:val="de-DE"/>
          <w:rPrChange w:id="17951" w:author="Panasonic (Ming-Hung)" w:date="2018-08-08T14:43:00Z">
            <w:rPr>
              <w:highlight w:val="cyan"/>
            </w:rPr>
          </w:rPrChange>
        </w:rPr>
        <w:tab/>
      </w: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r>
      <w:r w:rsidRPr="00ED6A98">
        <w:rPr>
          <w:color w:val="993366"/>
          <w:highlight w:val="cyan"/>
          <w:lang w:val="de-DE"/>
          <w:rPrChange w:id="17958" w:author="Panasonic (Ming-Hung)" w:date="2018-08-08T14:43:00Z">
            <w:rPr>
              <w:color w:val="993366"/>
              <w:highlight w:val="cyan"/>
            </w:rPr>
          </w:rPrChange>
        </w:rPr>
        <w:t>INTEGER</w:t>
      </w:r>
      <w:r w:rsidRPr="00ED6A98">
        <w:rPr>
          <w:highlight w:val="cyan"/>
          <w:lang w:val="de-DE"/>
          <w:rPrChange w:id="17959"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60" w:author="Panasonic (Ming-Hung)" w:date="2018-08-08T14:43:00Z">
            <w:rPr>
              <w:highlight w:val="cyan"/>
            </w:rPr>
          </w:rPrChange>
        </w:rPr>
      </w:pPr>
      <w:r w:rsidRPr="00ED6A98">
        <w:rPr>
          <w:highlight w:val="cyan"/>
          <w:lang w:val="de-DE"/>
          <w:rPrChange w:id="17961" w:author="Panasonic (Ming-Hung)" w:date="2018-08-08T14:43:00Z">
            <w:rPr>
              <w:highlight w:val="cyan"/>
            </w:rPr>
          </w:rPrChange>
        </w:rPr>
        <w:tab/>
      </w:r>
      <w:r w:rsidRPr="00ED6A98">
        <w:rPr>
          <w:highlight w:val="cyan"/>
          <w:lang w:val="de-DE"/>
          <w:rPrChange w:id="17962" w:author="Panasonic (Ming-Hung)" w:date="2018-08-08T14:43:00Z">
            <w:rPr>
              <w:highlight w:val="cyan"/>
            </w:rPr>
          </w:rPrChange>
        </w:rPr>
        <w:tab/>
        <w:t>ms640</w:t>
      </w:r>
      <w:r w:rsidRPr="00ED6A98">
        <w:rPr>
          <w:highlight w:val="cyan"/>
          <w:lang w:val="de-DE"/>
          <w:rPrChange w:id="17963" w:author="Panasonic (Ming-Hung)" w:date="2018-08-08T14:43:00Z">
            <w:rPr>
              <w:highlight w:val="cyan"/>
            </w:rPr>
          </w:rPrChange>
        </w:rPr>
        <w:tab/>
      </w: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r>
      <w:r w:rsidRPr="00ED6A98">
        <w:rPr>
          <w:color w:val="993366"/>
          <w:highlight w:val="cyan"/>
          <w:lang w:val="de-DE"/>
          <w:rPrChange w:id="17970" w:author="Panasonic (Ming-Hung)" w:date="2018-08-08T14:43:00Z">
            <w:rPr>
              <w:color w:val="993366"/>
              <w:highlight w:val="cyan"/>
            </w:rPr>
          </w:rPrChange>
        </w:rPr>
        <w:t>INTEGER</w:t>
      </w:r>
      <w:r w:rsidRPr="00ED6A98">
        <w:rPr>
          <w:highlight w:val="cyan"/>
          <w:lang w:val="de-DE"/>
          <w:rPrChange w:id="17971"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72" w:author="Panasonic (Ming-Hung)" w:date="2018-08-08T14:43:00Z">
            <w:rPr>
              <w:highlight w:val="cyan"/>
            </w:rPr>
          </w:rPrChange>
        </w:rPr>
      </w:pPr>
      <w:r w:rsidRPr="00ED6A98">
        <w:rPr>
          <w:highlight w:val="cyan"/>
          <w:lang w:val="de-DE"/>
          <w:rPrChange w:id="17973" w:author="Panasonic (Ming-Hung)" w:date="2018-08-08T14:43:00Z">
            <w:rPr>
              <w:highlight w:val="cyan"/>
            </w:rPr>
          </w:rPrChange>
        </w:rPr>
        <w:tab/>
      </w:r>
      <w:r w:rsidRPr="00ED6A98">
        <w:rPr>
          <w:highlight w:val="cyan"/>
          <w:lang w:val="de-DE"/>
          <w:rPrChange w:id="17974" w:author="Panasonic (Ming-Hung)" w:date="2018-08-08T14:43:00Z">
            <w:rPr>
              <w:highlight w:val="cyan"/>
            </w:rPr>
          </w:rPrChange>
        </w:rPr>
        <w:tab/>
        <w:t>ms1024</w:t>
      </w:r>
      <w:r w:rsidRPr="00ED6A98">
        <w:rPr>
          <w:highlight w:val="cyan"/>
          <w:lang w:val="de-DE"/>
          <w:rPrChange w:id="17975" w:author="Panasonic (Ming-Hung)" w:date="2018-08-08T14:43:00Z">
            <w:rPr>
              <w:highlight w:val="cyan"/>
            </w:rPr>
          </w:rPrChange>
        </w:rPr>
        <w:tab/>
      </w: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r>
      <w:r w:rsidRPr="00ED6A98">
        <w:rPr>
          <w:color w:val="993366"/>
          <w:highlight w:val="cyan"/>
          <w:lang w:val="de-DE"/>
          <w:rPrChange w:id="17982" w:author="Panasonic (Ming-Hung)" w:date="2018-08-08T14:43:00Z">
            <w:rPr>
              <w:color w:val="993366"/>
              <w:highlight w:val="cyan"/>
            </w:rPr>
          </w:rPrChange>
        </w:rPr>
        <w:t>INTEGER</w:t>
      </w:r>
      <w:r w:rsidRPr="00ED6A98">
        <w:rPr>
          <w:highlight w:val="cyan"/>
          <w:lang w:val="de-DE"/>
          <w:rPrChange w:id="17983"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7984" w:author="Panasonic (Ming-Hung)" w:date="2018-08-08T14:43:00Z">
            <w:rPr>
              <w:highlight w:val="cyan"/>
            </w:rPr>
          </w:rPrChange>
        </w:rPr>
      </w:pPr>
      <w:r w:rsidRPr="00ED6A98">
        <w:rPr>
          <w:highlight w:val="cyan"/>
          <w:lang w:val="de-DE"/>
          <w:rPrChange w:id="17985" w:author="Panasonic (Ming-Hung)" w:date="2018-08-08T14:43:00Z">
            <w:rPr>
              <w:highlight w:val="cyan"/>
            </w:rPr>
          </w:rPrChange>
        </w:rPr>
        <w:tab/>
      </w:r>
      <w:r w:rsidRPr="00ED6A98">
        <w:rPr>
          <w:highlight w:val="cyan"/>
          <w:lang w:val="de-DE"/>
          <w:rPrChange w:id="17986" w:author="Panasonic (Ming-Hung)" w:date="2018-08-08T14:43:00Z">
            <w:rPr>
              <w:highlight w:val="cyan"/>
            </w:rPr>
          </w:rPrChange>
        </w:rPr>
        <w:tab/>
        <w:t>ms1280</w:t>
      </w:r>
      <w:r w:rsidRPr="00ED6A98">
        <w:rPr>
          <w:highlight w:val="cyan"/>
          <w:lang w:val="de-DE"/>
          <w:rPrChange w:id="17987" w:author="Panasonic (Ming-Hung)" w:date="2018-08-08T14:43:00Z">
            <w:rPr>
              <w:highlight w:val="cyan"/>
            </w:rPr>
          </w:rPrChange>
        </w:rPr>
        <w:tab/>
      </w: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r>
      <w:r w:rsidRPr="00ED6A98">
        <w:rPr>
          <w:color w:val="993366"/>
          <w:highlight w:val="cyan"/>
          <w:lang w:val="de-DE"/>
          <w:rPrChange w:id="17994" w:author="Panasonic (Ming-Hung)" w:date="2018-08-08T14:43:00Z">
            <w:rPr>
              <w:color w:val="993366"/>
              <w:highlight w:val="cyan"/>
            </w:rPr>
          </w:rPrChange>
        </w:rPr>
        <w:t>INTEGER</w:t>
      </w:r>
      <w:r w:rsidRPr="00ED6A98">
        <w:rPr>
          <w:highlight w:val="cyan"/>
          <w:lang w:val="de-DE"/>
          <w:rPrChange w:id="17995"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7996" w:author="Panasonic (Ming-Hung)" w:date="2018-08-08T14:43:00Z">
            <w:rPr>
              <w:highlight w:val="cyan"/>
            </w:rPr>
          </w:rPrChange>
        </w:rPr>
      </w:pPr>
      <w:r w:rsidRPr="00ED6A98">
        <w:rPr>
          <w:highlight w:val="cyan"/>
          <w:lang w:val="de-DE"/>
          <w:rPrChange w:id="17997" w:author="Panasonic (Ming-Hung)" w:date="2018-08-08T14:43:00Z">
            <w:rPr>
              <w:highlight w:val="cyan"/>
            </w:rPr>
          </w:rPrChange>
        </w:rPr>
        <w:tab/>
      </w:r>
      <w:r w:rsidRPr="00ED6A98">
        <w:rPr>
          <w:highlight w:val="cyan"/>
          <w:lang w:val="de-DE"/>
          <w:rPrChange w:id="17998" w:author="Panasonic (Ming-Hung)" w:date="2018-08-08T14:43:00Z">
            <w:rPr>
              <w:highlight w:val="cyan"/>
            </w:rPr>
          </w:rPrChange>
        </w:rPr>
        <w:tab/>
        <w:t>ms2048</w:t>
      </w:r>
      <w:r w:rsidRPr="00ED6A98">
        <w:rPr>
          <w:highlight w:val="cyan"/>
          <w:lang w:val="de-DE"/>
          <w:rPrChange w:id="17999" w:author="Panasonic (Ming-Hung)" w:date="2018-08-08T14:43:00Z">
            <w:rPr>
              <w:highlight w:val="cyan"/>
            </w:rPr>
          </w:rPrChange>
        </w:rPr>
        <w:tab/>
      </w: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r>
      <w:r w:rsidRPr="00ED6A98">
        <w:rPr>
          <w:color w:val="993366"/>
          <w:highlight w:val="cyan"/>
          <w:lang w:val="de-DE"/>
          <w:rPrChange w:id="18006" w:author="Panasonic (Ming-Hung)" w:date="2018-08-08T14:43:00Z">
            <w:rPr>
              <w:color w:val="993366"/>
              <w:highlight w:val="cyan"/>
            </w:rPr>
          </w:rPrChange>
        </w:rPr>
        <w:t>INTEGER</w:t>
      </w:r>
      <w:r w:rsidRPr="00ED6A98">
        <w:rPr>
          <w:highlight w:val="cyan"/>
          <w:lang w:val="de-DE"/>
          <w:rPrChange w:id="18007"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08" w:author="Panasonic (Ming-Hung)" w:date="2018-08-08T14:43:00Z">
            <w:rPr>
              <w:highlight w:val="cyan"/>
            </w:rPr>
          </w:rPrChange>
        </w:rPr>
      </w:pPr>
      <w:r w:rsidRPr="00ED6A98">
        <w:rPr>
          <w:highlight w:val="cyan"/>
          <w:lang w:val="de-DE"/>
          <w:rPrChange w:id="18009" w:author="Panasonic (Ming-Hung)" w:date="2018-08-08T14:43:00Z">
            <w:rPr>
              <w:highlight w:val="cyan"/>
            </w:rPr>
          </w:rPrChange>
        </w:rPr>
        <w:tab/>
      </w:r>
      <w:r w:rsidRPr="00ED6A98">
        <w:rPr>
          <w:highlight w:val="cyan"/>
          <w:lang w:val="de-DE"/>
          <w:rPrChange w:id="18010" w:author="Panasonic (Ming-Hung)" w:date="2018-08-08T14:43:00Z">
            <w:rPr>
              <w:highlight w:val="cyan"/>
            </w:rPr>
          </w:rPrChange>
        </w:rPr>
        <w:tab/>
        <w:t>ms2560</w:t>
      </w:r>
      <w:r w:rsidRPr="00ED6A98">
        <w:rPr>
          <w:highlight w:val="cyan"/>
          <w:lang w:val="de-DE"/>
          <w:rPrChange w:id="18011" w:author="Panasonic (Ming-Hung)" w:date="2018-08-08T14:43:00Z">
            <w:rPr>
              <w:highlight w:val="cyan"/>
            </w:rPr>
          </w:rPrChange>
        </w:rPr>
        <w:tab/>
      </w: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r>
      <w:r w:rsidRPr="00ED6A98">
        <w:rPr>
          <w:color w:val="993366"/>
          <w:highlight w:val="cyan"/>
          <w:lang w:val="de-DE"/>
          <w:rPrChange w:id="18018" w:author="Panasonic (Ming-Hung)" w:date="2018-08-08T14:43:00Z">
            <w:rPr>
              <w:color w:val="993366"/>
              <w:highlight w:val="cyan"/>
            </w:rPr>
          </w:rPrChange>
        </w:rPr>
        <w:t>INTEGER</w:t>
      </w:r>
      <w:r w:rsidRPr="00ED6A98">
        <w:rPr>
          <w:highlight w:val="cyan"/>
          <w:lang w:val="de-DE"/>
          <w:rPrChange w:id="18019"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20" w:author="Panasonic (Ming-Hung)" w:date="2018-08-08T14:43:00Z">
            <w:rPr>
              <w:highlight w:val="cyan"/>
            </w:rPr>
          </w:rPrChange>
        </w:rPr>
      </w:pPr>
      <w:r w:rsidRPr="00ED6A98">
        <w:rPr>
          <w:highlight w:val="cyan"/>
          <w:lang w:val="de-DE"/>
          <w:rPrChange w:id="18021" w:author="Panasonic (Ming-Hung)" w:date="2018-08-08T14:43:00Z">
            <w:rPr>
              <w:highlight w:val="cyan"/>
            </w:rPr>
          </w:rPrChange>
        </w:rPr>
        <w:tab/>
      </w:r>
      <w:r w:rsidRPr="00ED6A98">
        <w:rPr>
          <w:highlight w:val="cyan"/>
          <w:lang w:val="de-DE"/>
          <w:rPrChange w:id="18022" w:author="Panasonic (Ming-Hung)" w:date="2018-08-08T14:43:00Z">
            <w:rPr>
              <w:highlight w:val="cyan"/>
            </w:rPr>
          </w:rPrChange>
        </w:rPr>
        <w:tab/>
        <w:t>ms5120</w:t>
      </w:r>
      <w:r w:rsidRPr="00ED6A98">
        <w:rPr>
          <w:highlight w:val="cyan"/>
          <w:lang w:val="de-DE"/>
          <w:rPrChange w:id="18023" w:author="Panasonic (Ming-Hung)" w:date="2018-08-08T14:43:00Z">
            <w:rPr>
              <w:highlight w:val="cyan"/>
            </w:rPr>
          </w:rPrChange>
        </w:rPr>
        <w:tab/>
      </w: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r>
      <w:r w:rsidRPr="00ED6A98">
        <w:rPr>
          <w:color w:val="993366"/>
          <w:highlight w:val="cyan"/>
          <w:lang w:val="de-DE"/>
          <w:rPrChange w:id="18030" w:author="Panasonic (Ming-Hung)" w:date="2018-08-08T14:43:00Z">
            <w:rPr>
              <w:color w:val="993366"/>
              <w:highlight w:val="cyan"/>
            </w:rPr>
          </w:rPrChange>
        </w:rPr>
        <w:t>INTEGER</w:t>
      </w:r>
      <w:r w:rsidRPr="00ED6A98">
        <w:rPr>
          <w:highlight w:val="cyan"/>
          <w:lang w:val="de-DE"/>
          <w:rPrChange w:id="18031" w:author="Panasonic (Ming-Hung)" w:date="2018-08-08T14:43:00Z">
            <w:rPr>
              <w:highlight w:val="cyan"/>
            </w:rPr>
          </w:rPrChange>
        </w:rPr>
        <w:t>(0..5119),</w:t>
      </w:r>
    </w:p>
    <w:p w14:paraId="601FF509" w14:textId="77777777" w:rsidR="000805DB" w:rsidRPr="00A260E9" w:rsidRDefault="000805DB" w:rsidP="000805DB">
      <w:pPr>
        <w:pStyle w:val="PL"/>
        <w:rPr>
          <w:highlight w:val="cyan"/>
          <w:lang w:val="de-DE"/>
          <w:rPrChange w:id="18032" w:author="Intel" w:date="2018-08-09T11:10:00Z">
            <w:rPr>
              <w:highlight w:val="cyan"/>
            </w:rPr>
          </w:rPrChange>
        </w:rPr>
      </w:pPr>
      <w:r w:rsidRPr="00ED6A98">
        <w:rPr>
          <w:highlight w:val="cyan"/>
          <w:lang w:val="de-DE"/>
          <w:rPrChange w:id="18033" w:author="Panasonic (Ming-Hung)" w:date="2018-08-08T14:43:00Z">
            <w:rPr>
              <w:highlight w:val="cyan"/>
            </w:rPr>
          </w:rPrChange>
        </w:rPr>
        <w:tab/>
      </w:r>
      <w:r w:rsidRPr="00ED6A98">
        <w:rPr>
          <w:highlight w:val="cyan"/>
          <w:lang w:val="de-DE"/>
          <w:rPrChange w:id="18034" w:author="Panasonic (Ming-Hung)" w:date="2018-08-08T14:43:00Z">
            <w:rPr>
              <w:highlight w:val="cyan"/>
            </w:rPr>
          </w:rPrChange>
        </w:rPr>
        <w:tab/>
      </w:r>
      <w:r w:rsidRPr="00A260E9">
        <w:rPr>
          <w:highlight w:val="cyan"/>
          <w:lang w:val="de-DE"/>
          <w:rPrChange w:id="18035" w:author="Intel" w:date="2018-08-09T11:10:00Z">
            <w:rPr>
              <w:highlight w:val="cyan"/>
            </w:rPr>
          </w:rPrChange>
        </w:rPr>
        <w:t>ms10240</w:t>
      </w:r>
      <w:r w:rsidRPr="00A260E9">
        <w:rPr>
          <w:highlight w:val="cyan"/>
          <w:lang w:val="de-DE"/>
          <w:rPrChange w:id="18036" w:author="Intel" w:date="2018-08-09T11:10:00Z">
            <w:rPr>
              <w:highlight w:val="cyan"/>
            </w:rPr>
          </w:rPrChange>
        </w:rPr>
        <w:tab/>
      </w:r>
      <w:r w:rsidRPr="00A260E9">
        <w:rPr>
          <w:highlight w:val="cyan"/>
          <w:lang w:val="de-DE"/>
          <w:rPrChange w:id="18037" w:author="Intel" w:date="2018-08-09T11:10:00Z">
            <w:rPr>
              <w:highlight w:val="cyan"/>
            </w:rPr>
          </w:rPrChange>
        </w:rPr>
        <w:tab/>
      </w:r>
      <w:r w:rsidRPr="00A260E9">
        <w:rPr>
          <w:highlight w:val="cyan"/>
          <w:lang w:val="de-DE"/>
          <w:rPrChange w:id="18038" w:author="Intel" w:date="2018-08-09T11:10:00Z">
            <w:rPr>
              <w:highlight w:val="cyan"/>
            </w:rPr>
          </w:rPrChange>
        </w:rPr>
        <w:tab/>
      </w:r>
      <w:r w:rsidRPr="00A260E9">
        <w:rPr>
          <w:highlight w:val="cyan"/>
          <w:lang w:val="de-DE"/>
          <w:rPrChange w:id="18039" w:author="Intel" w:date="2018-08-09T11:10:00Z">
            <w:rPr>
              <w:highlight w:val="cyan"/>
            </w:rPr>
          </w:rPrChange>
        </w:rPr>
        <w:tab/>
      </w:r>
      <w:r w:rsidRPr="00A260E9">
        <w:rPr>
          <w:highlight w:val="cyan"/>
          <w:lang w:val="de-DE"/>
          <w:rPrChange w:id="18040" w:author="Intel" w:date="2018-08-09T11:10:00Z">
            <w:rPr>
              <w:highlight w:val="cyan"/>
            </w:rPr>
          </w:rPrChange>
        </w:rPr>
        <w:tab/>
      </w:r>
      <w:r w:rsidRPr="00A260E9">
        <w:rPr>
          <w:highlight w:val="cyan"/>
          <w:lang w:val="de-DE"/>
          <w:rPrChange w:id="18041" w:author="Intel" w:date="2018-08-09T11:10:00Z">
            <w:rPr>
              <w:highlight w:val="cyan"/>
            </w:rPr>
          </w:rPrChange>
        </w:rPr>
        <w:tab/>
      </w:r>
      <w:r w:rsidRPr="00A260E9">
        <w:rPr>
          <w:highlight w:val="cyan"/>
          <w:lang w:val="de-DE"/>
          <w:rPrChange w:id="18042" w:author="Intel" w:date="2018-08-09T11:10:00Z">
            <w:rPr>
              <w:highlight w:val="cyan"/>
            </w:rPr>
          </w:rPrChange>
        </w:rPr>
        <w:tab/>
      </w:r>
      <w:r w:rsidRPr="00A260E9">
        <w:rPr>
          <w:color w:val="993366"/>
          <w:highlight w:val="cyan"/>
          <w:lang w:val="de-DE"/>
          <w:rPrChange w:id="18043" w:author="Intel" w:date="2018-08-09T11:10:00Z">
            <w:rPr>
              <w:color w:val="993366"/>
              <w:highlight w:val="cyan"/>
            </w:rPr>
          </w:rPrChange>
        </w:rPr>
        <w:t>INTEGER</w:t>
      </w:r>
      <w:r w:rsidRPr="00A260E9">
        <w:rPr>
          <w:highlight w:val="cyan"/>
          <w:lang w:val="de-DE"/>
          <w:rPrChange w:id="18044" w:author="Intel" w:date="2018-08-09T11:10:00Z">
            <w:rPr>
              <w:highlight w:val="cyan"/>
            </w:rPr>
          </w:rPrChange>
        </w:rPr>
        <w:t>(0..10239)</w:t>
      </w:r>
    </w:p>
    <w:p w14:paraId="45083EC0" w14:textId="77777777" w:rsidR="000805DB" w:rsidRPr="00A260E9" w:rsidRDefault="000805DB" w:rsidP="000805DB">
      <w:pPr>
        <w:pStyle w:val="PL"/>
        <w:rPr>
          <w:highlight w:val="cyan"/>
          <w:lang w:val="de-DE"/>
          <w:rPrChange w:id="18045" w:author="Intel" w:date="2018-08-09T11:10:00Z">
            <w:rPr>
              <w:highlight w:val="cyan"/>
            </w:rPr>
          </w:rPrChange>
        </w:rPr>
      </w:pPr>
      <w:r w:rsidRPr="00A260E9">
        <w:rPr>
          <w:highlight w:val="cyan"/>
          <w:lang w:val="de-DE"/>
          <w:rPrChange w:id="18046" w:author="Intel" w:date="2018-08-09T11:10:00Z">
            <w:rPr>
              <w:highlight w:val="cyan"/>
            </w:rPr>
          </w:rPrChange>
        </w:rPr>
        <w:tab/>
        <w:t>},</w:t>
      </w:r>
    </w:p>
    <w:p w14:paraId="685C157A" w14:textId="77777777" w:rsidR="000805DB" w:rsidRPr="00A260E9" w:rsidRDefault="000805DB" w:rsidP="000805DB">
      <w:pPr>
        <w:pStyle w:val="PL"/>
        <w:rPr>
          <w:highlight w:val="cyan"/>
          <w:lang w:val="de-DE"/>
          <w:rPrChange w:id="18047" w:author="Intel" w:date="2018-08-09T11:10:00Z">
            <w:rPr>
              <w:highlight w:val="cyan"/>
            </w:rPr>
          </w:rPrChange>
        </w:rPr>
      </w:pPr>
      <w:r w:rsidRPr="00A260E9">
        <w:rPr>
          <w:highlight w:val="cyan"/>
          <w:lang w:val="de-DE"/>
          <w:rPrChange w:id="18048" w:author="Intel" w:date="2018-08-09T11:10:00Z">
            <w:rPr>
              <w:highlight w:val="cyan"/>
            </w:rPr>
          </w:rPrChange>
        </w:rPr>
        <w:tab/>
        <w:t>shortDRX</w:t>
      </w:r>
      <w:r w:rsidRPr="00A260E9">
        <w:rPr>
          <w:highlight w:val="cyan"/>
          <w:lang w:val="de-DE"/>
          <w:rPrChange w:id="18049" w:author="Intel" w:date="2018-08-09T11:10:00Z">
            <w:rPr>
              <w:highlight w:val="cyan"/>
            </w:rPr>
          </w:rPrChange>
        </w:rPr>
        <w:tab/>
      </w:r>
      <w:r w:rsidRPr="00A260E9">
        <w:rPr>
          <w:highlight w:val="cyan"/>
          <w:lang w:val="de-DE"/>
          <w:rPrChange w:id="18050" w:author="Intel" w:date="2018-08-09T11:10:00Z">
            <w:rPr>
              <w:highlight w:val="cyan"/>
            </w:rPr>
          </w:rPrChange>
        </w:rPr>
        <w:tab/>
      </w:r>
      <w:r w:rsidRPr="00A260E9">
        <w:rPr>
          <w:highlight w:val="cyan"/>
          <w:lang w:val="de-DE"/>
          <w:rPrChange w:id="18051" w:author="Intel" w:date="2018-08-09T11:10:00Z">
            <w:rPr>
              <w:highlight w:val="cyan"/>
            </w:rPr>
          </w:rPrChange>
        </w:rPr>
        <w:tab/>
      </w:r>
      <w:r w:rsidRPr="00A260E9">
        <w:rPr>
          <w:highlight w:val="cyan"/>
          <w:lang w:val="de-DE"/>
          <w:rPrChange w:id="18052" w:author="Intel" w:date="2018-08-09T11:10:00Z">
            <w:rPr>
              <w:highlight w:val="cyan"/>
            </w:rPr>
          </w:rPrChange>
        </w:rPr>
        <w:tab/>
      </w:r>
      <w:r w:rsidRPr="00A260E9">
        <w:rPr>
          <w:highlight w:val="cyan"/>
          <w:lang w:val="de-DE"/>
          <w:rPrChange w:id="18053" w:author="Intel" w:date="2018-08-09T11:10:00Z">
            <w:rPr>
              <w:highlight w:val="cyan"/>
            </w:rPr>
          </w:rPrChange>
        </w:rPr>
        <w:tab/>
      </w:r>
      <w:r w:rsidRPr="00A260E9">
        <w:rPr>
          <w:highlight w:val="cyan"/>
          <w:lang w:val="de-DE"/>
          <w:rPrChange w:id="18054" w:author="Intel" w:date="2018-08-09T11:10:00Z">
            <w:rPr>
              <w:highlight w:val="cyan"/>
            </w:rPr>
          </w:rPrChange>
        </w:rPr>
        <w:tab/>
      </w:r>
      <w:r w:rsidRPr="00A260E9">
        <w:rPr>
          <w:highlight w:val="cyan"/>
          <w:lang w:val="de-DE"/>
          <w:rPrChange w:id="18055" w:author="Intel" w:date="2018-08-09T11:10:00Z">
            <w:rPr>
              <w:highlight w:val="cyan"/>
            </w:rPr>
          </w:rPrChange>
        </w:rPr>
        <w:tab/>
      </w:r>
      <w:r w:rsidRPr="00A260E9">
        <w:rPr>
          <w:color w:val="993366"/>
          <w:highlight w:val="cyan"/>
          <w:lang w:val="de-DE"/>
          <w:rPrChange w:id="18056" w:author="Intel" w:date="2018-08-09T11:10:00Z">
            <w:rPr>
              <w:color w:val="993366"/>
              <w:highlight w:val="cyan"/>
            </w:rPr>
          </w:rPrChange>
        </w:rPr>
        <w:t>SEQUENCE</w:t>
      </w:r>
      <w:r w:rsidRPr="00A260E9">
        <w:rPr>
          <w:highlight w:val="cyan"/>
          <w:lang w:val="de-DE"/>
          <w:rPrChange w:id="18057" w:author="Intel" w:date="2018-08-09T11:10:00Z">
            <w:rPr>
              <w:highlight w:val="cyan"/>
            </w:rPr>
          </w:rPrChange>
        </w:rPr>
        <w:t xml:space="preserve"> {</w:t>
      </w:r>
    </w:p>
    <w:p w14:paraId="2FB0DF55" w14:textId="77777777" w:rsidR="000805DB" w:rsidRPr="00390CF2" w:rsidRDefault="000805DB" w:rsidP="000805DB">
      <w:pPr>
        <w:pStyle w:val="PL"/>
        <w:rPr>
          <w:highlight w:val="cyan"/>
        </w:rPr>
      </w:pPr>
      <w:r w:rsidRPr="00A260E9">
        <w:rPr>
          <w:highlight w:val="cyan"/>
          <w:lang w:val="de-DE"/>
          <w:rPrChange w:id="18058" w:author="Intel" w:date="2018-08-09T11:10:00Z">
            <w:rPr>
              <w:highlight w:val="cyan"/>
            </w:rPr>
          </w:rPrChange>
        </w:rPr>
        <w:tab/>
      </w:r>
      <w:r w:rsidRPr="00A260E9">
        <w:rPr>
          <w:highlight w:val="cyan"/>
          <w:lang w:val="de-DE"/>
          <w:rPrChange w:id="18059" w:author="Intel" w:date="2018-08-09T11:10:00Z">
            <w:rPr>
              <w:highlight w:val="cyan"/>
            </w:rPr>
          </w:rPrChange>
        </w:rPr>
        <w:tab/>
      </w:r>
      <w:r w:rsidRPr="00390CF2">
        <w:rPr>
          <w:highlight w:val="cyan"/>
        </w:rPr>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6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61" w:author="Rapporteur" w:date="2018-07-10T10:10:00Z">
              <w:r w:rsidRPr="00390CF2" w:rsidDel="00566742">
                <w:rPr>
                  <w:highlight w:val="cyan"/>
                </w:rPr>
                <w:delText xml:space="preserve">same </w:delText>
              </w:r>
            </w:del>
            <w:r w:rsidRPr="00390CF2">
              <w:rPr>
                <w:highlight w:val="cyan"/>
              </w:rPr>
              <w:t>LTE band combination</w:t>
            </w:r>
            <w:ins w:id="1806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6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64"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65" w:name="_Hlk512598787"/>
            <w:r w:rsidRPr="00390CF2">
              <w:rPr>
                <w:highlight w:val="cyan"/>
                <w:lang w:val="en-US"/>
              </w:rPr>
              <w:t>Indicates the maximum number of allowed measurement identities that the SCG is allowed to configure</w:t>
            </w:r>
            <w:bookmarkEnd w:id="18065"/>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66"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67" w:author="Rapporteur" w:date="2018-07-10T10:14:00Z">
              <w:r w:rsidRPr="00390CF2">
                <w:rPr>
                  <w:highlight w:val="cyan"/>
                </w:rPr>
                <w:t xml:space="preserve"> </w:t>
              </w:r>
            </w:ins>
            <w:ins w:id="18068" w:author="Rapporteur" w:date="2018-07-10T10:15:00Z">
              <w:r w:rsidRPr="00390CF2">
                <w:rPr>
                  <w:highlight w:val="cyan"/>
                </w:rPr>
                <w:t xml:space="preserve">It is also used to indicate the PDCP duplication related information </w:t>
              </w:r>
            </w:ins>
            <w:ins w:id="18069" w:author="Rapporteur" w:date="2018-07-12T13:37:00Z">
              <w:r w:rsidRPr="00390CF2">
                <w:rPr>
                  <w:highlight w:val="cyan"/>
                </w:rPr>
                <w:t xml:space="preserve">(whether </w:t>
              </w:r>
            </w:ins>
            <w:ins w:id="18070" w:author="Rapporteur" w:date="2018-07-12T13:38:00Z">
              <w:r w:rsidRPr="00390CF2">
                <w:rPr>
                  <w:highlight w:val="cyan"/>
                </w:rPr>
                <w:t xml:space="preserve">duplication </w:t>
              </w:r>
            </w:ins>
            <w:ins w:id="18071" w:author="Rapporteur" w:date="2018-07-12T13:37:00Z">
              <w:r w:rsidRPr="00390CF2">
                <w:rPr>
                  <w:highlight w:val="cyan"/>
                </w:rPr>
                <w:t xml:space="preserve">is </w:t>
              </w:r>
            </w:ins>
            <w:ins w:id="18072" w:author="Rapporteur" w:date="2018-07-12T13:38:00Z">
              <w:r w:rsidRPr="00390CF2">
                <w:rPr>
                  <w:highlight w:val="cyan"/>
                </w:rPr>
                <w:t xml:space="preserve">configured and if so, </w:t>
              </w:r>
            </w:ins>
            <w:ins w:id="18073" w:author="Rapporteur" w:date="2018-07-12T13:37:00Z">
              <w:r w:rsidRPr="00390CF2">
                <w:rPr>
                  <w:highlight w:val="cyan"/>
                </w:rPr>
                <w:t>whether it is init</w:t>
              </w:r>
            </w:ins>
            <w:ins w:id="18074" w:author="Rapporteur" w:date="2018-07-12T13:38:00Z">
              <w:r w:rsidRPr="00390CF2">
                <w:rPr>
                  <w:highlight w:val="cyan"/>
                </w:rPr>
                <w:t>i</w:t>
              </w:r>
            </w:ins>
            <w:ins w:id="18075" w:author="Rapporteur" w:date="2018-07-12T13:37:00Z">
              <w:r w:rsidRPr="00390CF2">
                <w:rPr>
                  <w:highlight w:val="cyan"/>
                </w:rPr>
                <w:t xml:space="preserve">ally activated) </w:t>
              </w:r>
            </w:ins>
            <w:ins w:id="18076" w:author="Rapporteur" w:date="2018-07-10T10:15:00Z">
              <w:r w:rsidRPr="00390CF2">
                <w:rPr>
                  <w:highlight w:val="cyan"/>
                </w:rPr>
                <w:t>in SN Addition/Modification procedure.</w:t>
              </w:r>
            </w:ins>
            <w:bookmarkEnd w:id="18066"/>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077"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77"/>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078" w:author="Rapporteur" w:date="2018-07-10T07:23:00Z"/>
          <w:highlight w:val="cyan"/>
          <w:lang w:eastAsia="en-US"/>
        </w:rPr>
      </w:pPr>
    </w:p>
    <w:tbl>
      <w:tblPr>
        <w:tblStyle w:val="TableGrid"/>
        <w:tblW w:w="14312" w:type="dxa"/>
        <w:tblLook w:val="04A0" w:firstRow="1" w:lastRow="0" w:firstColumn="1" w:lastColumn="0" w:noHBand="0" w:noVBand="1"/>
        <w:tblPrChange w:id="18079" w:author="Rapporteur" w:date="2018-07-10T07:23:00Z">
          <w:tblPr>
            <w:tblStyle w:val="TableGrid"/>
            <w:tblW w:w="14173" w:type="dxa"/>
            <w:tblLook w:val="04A0" w:firstRow="1" w:lastRow="0" w:firstColumn="1" w:lastColumn="0" w:noHBand="0" w:noVBand="1"/>
          </w:tblPr>
        </w:tblPrChange>
      </w:tblPr>
      <w:tblGrid>
        <w:gridCol w:w="14312"/>
        <w:tblGridChange w:id="18080">
          <w:tblGrid>
            <w:gridCol w:w="14173"/>
          </w:tblGrid>
        </w:tblGridChange>
      </w:tblGrid>
      <w:tr w:rsidR="000805DB" w:rsidRPr="00390CF2" w14:paraId="7F6D36DD" w14:textId="77777777" w:rsidTr="00526540">
        <w:trPr>
          <w:ins w:id="180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083" w:author="Rapporteur" w:date="2018-07-10T07:23:00Z"/>
                <w:rFonts w:eastAsia="Calibri"/>
                <w:highlight w:val="cyan"/>
              </w:rPr>
            </w:pPr>
            <w:ins w:id="18084" w:author="Rapporteur" w:date="2018-07-10T07:23:00Z">
              <w:r w:rsidRPr="00390CF2">
                <w:rPr>
                  <w:i/>
                  <w:highlight w:val="cyan"/>
                </w:rPr>
                <w:t>BandCombinationInfo field descriptions</w:t>
              </w:r>
            </w:ins>
          </w:p>
        </w:tc>
      </w:tr>
      <w:tr w:rsidR="000805DB" w:rsidRPr="00390CF2" w14:paraId="395FCCCE" w14:textId="77777777" w:rsidTr="00526540">
        <w:trPr>
          <w:ins w:id="180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087" w:author="Rapporteur" w:date="2018-07-10T07:23:00Z"/>
                <w:rFonts w:eastAsia="Calibri"/>
                <w:highlight w:val="cyan"/>
                <w:lang w:val="en-GB"/>
                <w:rPrChange w:id="18088" w:author="Panasonic (Ming-Hung)" w:date="2018-08-08T14:43:00Z">
                  <w:rPr>
                    <w:ins w:id="18089" w:author="Rapporteur" w:date="2018-07-10T07:23:00Z"/>
                    <w:rFonts w:eastAsia="Calibri"/>
                    <w:highlight w:val="cyan"/>
                  </w:rPr>
                </w:rPrChange>
              </w:rPr>
            </w:pPr>
            <w:ins w:id="18090" w:author="Rapporteur" w:date="2018-07-10T07:23:00Z">
              <w:r w:rsidRPr="00025A3F">
                <w:rPr>
                  <w:b/>
                  <w:i/>
                  <w:highlight w:val="cyan"/>
                </w:rPr>
                <w:t>allowedFeatureSetsList</w:t>
              </w:r>
            </w:ins>
          </w:p>
          <w:p w14:paraId="49CF864B" w14:textId="77777777" w:rsidR="000805DB" w:rsidRPr="00ED6A98" w:rsidRDefault="000805DB" w:rsidP="00526540">
            <w:pPr>
              <w:pStyle w:val="TAL"/>
              <w:rPr>
                <w:ins w:id="18091" w:author="Rapporteur" w:date="2018-07-10T07:23:00Z"/>
                <w:rFonts w:eastAsia="Calibri"/>
                <w:highlight w:val="cyan"/>
                <w:lang w:val="en-GB"/>
                <w:rPrChange w:id="18092" w:author="Panasonic (Ming-Hung)" w:date="2018-08-08T14:43:00Z">
                  <w:rPr>
                    <w:ins w:id="18093" w:author="Rapporteur" w:date="2018-07-10T07:23:00Z"/>
                    <w:rFonts w:eastAsia="Calibri"/>
                    <w:highlight w:val="cyan"/>
                  </w:rPr>
                </w:rPrChange>
              </w:rPr>
            </w:pPr>
            <w:ins w:id="18094"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09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9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097" w:author="Rapporteur" w:date="2018-07-10T07:23:00Z"/>
                <w:rFonts w:eastAsia="Calibri"/>
                <w:highlight w:val="cyan"/>
                <w:lang w:val="en-GB"/>
                <w:rPrChange w:id="18098" w:author="Panasonic (Ming-Hung)" w:date="2018-08-08T14:43:00Z">
                  <w:rPr>
                    <w:ins w:id="18099" w:author="Rapporteur" w:date="2018-07-10T07:23:00Z"/>
                    <w:rFonts w:eastAsia="Calibri"/>
                    <w:highlight w:val="cyan"/>
                  </w:rPr>
                </w:rPrChange>
              </w:rPr>
            </w:pPr>
            <w:ins w:id="18100" w:author="Rapporteur" w:date="2018-07-10T07:23:00Z">
              <w:r w:rsidRPr="00025A3F">
                <w:rPr>
                  <w:b/>
                  <w:i/>
                  <w:highlight w:val="cyan"/>
                </w:rPr>
                <w:t>bandCombinationIndex</w:t>
              </w:r>
            </w:ins>
          </w:p>
          <w:p w14:paraId="6E4623E2" w14:textId="77777777" w:rsidR="000805DB" w:rsidRPr="00ED6A98" w:rsidRDefault="000805DB" w:rsidP="00526540">
            <w:pPr>
              <w:pStyle w:val="TAL"/>
              <w:rPr>
                <w:ins w:id="18101" w:author="Rapporteur" w:date="2018-07-10T07:23:00Z"/>
                <w:rFonts w:eastAsia="Calibri"/>
                <w:highlight w:val="cyan"/>
                <w:lang w:val="en-GB"/>
                <w:rPrChange w:id="18102" w:author="Panasonic (Ming-Hung)" w:date="2018-08-08T14:43:00Z">
                  <w:rPr>
                    <w:ins w:id="18103" w:author="Rapporteur" w:date="2018-07-10T07:23:00Z"/>
                    <w:rFonts w:eastAsia="Calibri"/>
                    <w:highlight w:val="cyan"/>
                  </w:rPr>
                </w:rPrChange>
              </w:rPr>
            </w:pPr>
            <w:ins w:id="18104"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105" w:name="_Toc510018775"/>
      <w:bookmarkStart w:id="18106" w:name="_Hlk508957388"/>
      <w:r w:rsidRPr="00390CF2">
        <w:rPr>
          <w:highlight w:val="cyan"/>
        </w:rPr>
        <w:t>–</w:t>
      </w:r>
      <w:r w:rsidRPr="00390CF2">
        <w:rPr>
          <w:highlight w:val="cyan"/>
        </w:rPr>
        <w:tab/>
      </w:r>
      <w:r w:rsidRPr="00390CF2">
        <w:rPr>
          <w:i/>
          <w:highlight w:val="cyan"/>
        </w:rPr>
        <w:t>MeasurementTimingConfiguration</w:t>
      </w:r>
      <w:bookmarkEnd w:id="18105"/>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107" w:name="_Hlk512404840"/>
      <w:r w:rsidRPr="00390CF2">
        <w:rPr>
          <w:highlight w:val="cyan"/>
        </w:rPr>
        <w:t xml:space="preserve">Targeted for completion in Sept 2018. </w:t>
      </w:r>
      <w:bookmarkEnd w:id="18107"/>
      <w:r w:rsidRPr="00390CF2">
        <w:rPr>
          <w:highlight w:val="cyan"/>
        </w:rPr>
        <w:t>Usage and Direction need further RAN2 discussions.</w:t>
      </w:r>
    </w:p>
    <w:bookmarkEnd w:id="18106"/>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108" w:author="Rapporteur" w:date="2018-07-10T09:59:00Z">
        <w:r w:rsidRPr="00390CF2" w:rsidDel="00B47AFE">
          <w:rPr>
            <w:highlight w:val="cyan"/>
          </w:rPr>
          <w:delText>Secondary gNB to Master eNB</w:delText>
        </w:r>
      </w:del>
      <w:ins w:id="1810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1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11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11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11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11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14"/>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111"/>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11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11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11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118" w:author="Rapporteur" w:date="2018-07-10T10:23:00Z"/>
                <w:highlight w:val="cyan"/>
              </w:rPr>
            </w:pPr>
          </w:p>
        </w:tc>
      </w:tr>
      <w:tr w:rsidR="000805DB" w:rsidRPr="00390CF2" w:rsidDel="005D2229" w14:paraId="746E57F1" w14:textId="77777777" w:rsidTr="00526540">
        <w:trPr>
          <w:cantSplit/>
          <w:trHeight w:val="240"/>
          <w:del w:id="1811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12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121" w:author="Rapporteur" w:date="2018-07-10T10:23:00Z"/>
                <w:rFonts w:cs="Arial"/>
                <w:iCs/>
                <w:szCs w:val="18"/>
                <w:highlight w:val="cyan"/>
              </w:rPr>
            </w:pPr>
          </w:p>
        </w:tc>
      </w:tr>
    </w:tbl>
    <w:p w14:paraId="4830AB91" w14:textId="77777777" w:rsidR="000805DB" w:rsidRPr="00390CF2" w:rsidDel="005D2229" w:rsidRDefault="000805DB" w:rsidP="000805DB">
      <w:pPr>
        <w:rPr>
          <w:del w:id="18122"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23" w:name="_Toc510018776"/>
      <w:r w:rsidRPr="00390CF2">
        <w:rPr>
          <w:noProof/>
          <w:highlight w:val="cyan"/>
        </w:rPr>
        <w:t>11.3</w:t>
      </w:r>
      <w:r w:rsidRPr="00390CF2">
        <w:rPr>
          <w:noProof/>
          <w:highlight w:val="cyan"/>
        </w:rPr>
        <w:tab/>
        <w:t>Inter-node RRC information element definitions</w:t>
      </w:r>
      <w:bookmarkEnd w:id="18123"/>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2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24"/>
    </w:p>
    <w:p w14:paraId="2FC90A86" w14:textId="77777777" w:rsidR="000805DB" w:rsidRPr="00390CF2" w:rsidRDefault="000805DB" w:rsidP="000805DB">
      <w:pPr>
        <w:pStyle w:val="Heading4"/>
        <w:rPr>
          <w:highlight w:val="cyan"/>
        </w:rPr>
      </w:pPr>
      <w:bookmarkStart w:id="18125" w:name="_Toc510018779"/>
      <w:r w:rsidRPr="00390CF2">
        <w:rPr>
          <w:highlight w:val="cyan"/>
        </w:rPr>
        <w:t>–</w:t>
      </w:r>
      <w:r w:rsidRPr="00390CF2">
        <w:rPr>
          <w:highlight w:val="cyan"/>
        </w:rPr>
        <w:tab/>
        <w:t>Multiplicity and type constraints definitions</w:t>
      </w:r>
      <w:bookmarkEnd w:id="18125"/>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2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26"/>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27"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27"/>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35pt;height:135.85pt" o:ole="">
            <v:imagedata r:id="rId157" o:title=""/>
          </v:shape>
          <o:OLEObject Type="Embed" ProgID="Visio.Drawing.11" ShapeID="_x0000_i1092" DrawAspect="Content" ObjectID="_1595430865"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28" w:name="_Toc510018782"/>
      <w:bookmarkStart w:id="18129" w:name="historyclause"/>
      <w:r w:rsidRPr="00390CF2">
        <w:rPr>
          <w:highlight w:val="cyan"/>
        </w:rPr>
        <w:t>Annex A (informative):</w:t>
      </w:r>
      <w:r w:rsidRPr="00390CF2">
        <w:rPr>
          <w:highlight w:val="cyan"/>
        </w:rPr>
        <w:tab/>
        <w:t>Guidelines, mainly on use of ASN.1</w:t>
      </w:r>
      <w:bookmarkEnd w:id="18128"/>
    </w:p>
    <w:p w14:paraId="19CBC058" w14:textId="77777777" w:rsidR="000805DB" w:rsidRPr="00390CF2" w:rsidRDefault="000805DB" w:rsidP="000805DB">
      <w:pPr>
        <w:pStyle w:val="Heading1"/>
        <w:rPr>
          <w:highlight w:val="cyan"/>
        </w:rPr>
      </w:pPr>
      <w:bookmarkStart w:id="18130" w:name="_Toc510018783"/>
      <w:r w:rsidRPr="00390CF2">
        <w:rPr>
          <w:highlight w:val="cyan"/>
        </w:rPr>
        <w:t>A.1</w:t>
      </w:r>
      <w:r w:rsidRPr="00390CF2">
        <w:rPr>
          <w:highlight w:val="cyan"/>
        </w:rPr>
        <w:tab/>
        <w:t>Introduction</w:t>
      </w:r>
      <w:bookmarkEnd w:id="18130"/>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31" w:name="_Toc510018784"/>
      <w:r w:rsidRPr="00390CF2">
        <w:rPr>
          <w:highlight w:val="cyan"/>
        </w:rPr>
        <w:lastRenderedPageBreak/>
        <w:t>A.2</w:t>
      </w:r>
      <w:r w:rsidRPr="00390CF2">
        <w:rPr>
          <w:highlight w:val="cyan"/>
        </w:rPr>
        <w:tab/>
        <w:t>Procedural specification</w:t>
      </w:r>
      <w:bookmarkEnd w:id="18131"/>
    </w:p>
    <w:p w14:paraId="7D12378B" w14:textId="77777777" w:rsidR="000805DB" w:rsidRPr="00390CF2" w:rsidRDefault="000805DB" w:rsidP="000805DB">
      <w:pPr>
        <w:pStyle w:val="Heading2"/>
        <w:rPr>
          <w:highlight w:val="cyan"/>
        </w:rPr>
      </w:pPr>
      <w:bookmarkStart w:id="18132" w:name="_Toc510018785"/>
      <w:r w:rsidRPr="00390CF2">
        <w:rPr>
          <w:highlight w:val="cyan"/>
        </w:rPr>
        <w:t>A.2.1</w:t>
      </w:r>
      <w:r w:rsidRPr="00390CF2">
        <w:rPr>
          <w:highlight w:val="cyan"/>
        </w:rPr>
        <w:tab/>
        <w:t>General principles</w:t>
      </w:r>
      <w:bookmarkEnd w:id="18132"/>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33" w:name="_Toc510018786"/>
      <w:r w:rsidRPr="00390CF2">
        <w:rPr>
          <w:highlight w:val="cyan"/>
        </w:rPr>
        <w:t>A.2.2</w:t>
      </w:r>
      <w:r w:rsidRPr="00390CF2">
        <w:rPr>
          <w:highlight w:val="cyan"/>
        </w:rPr>
        <w:tab/>
        <w:t>More detailed aspects</w:t>
      </w:r>
      <w:bookmarkEnd w:id="18133"/>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34" w:name="_Toc510018787"/>
      <w:r w:rsidRPr="00390CF2">
        <w:rPr>
          <w:highlight w:val="cyan"/>
        </w:rPr>
        <w:t>A.3</w:t>
      </w:r>
      <w:r w:rsidRPr="00390CF2">
        <w:rPr>
          <w:highlight w:val="cyan"/>
        </w:rPr>
        <w:tab/>
        <w:t>PDU specification</w:t>
      </w:r>
      <w:bookmarkEnd w:id="18134"/>
    </w:p>
    <w:p w14:paraId="6199CAEB" w14:textId="77777777" w:rsidR="000805DB" w:rsidRPr="00390CF2" w:rsidRDefault="000805DB" w:rsidP="000805DB">
      <w:pPr>
        <w:pStyle w:val="Heading2"/>
        <w:rPr>
          <w:highlight w:val="cyan"/>
        </w:rPr>
      </w:pPr>
      <w:bookmarkStart w:id="18135" w:name="_Toc510018788"/>
      <w:r w:rsidRPr="00390CF2">
        <w:rPr>
          <w:highlight w:val="cyan"/>
        </w:rPr>
        <w:t>A.3.1</w:t>
      </w:r>
      <w:r w:rsidRPr="00390CF2">
        <w:rPr>
          <w:highlight w:val="cyan"/>
        </w:rPr>
        <w:tab/>
        <w:t>General principles</w:t>
      </w:r>
      <w:bookmarkEnd w:id="18135"/>
    </w:p>
    <w:p w14:paraId="640A89D6" w14:textId="77777777" w:rsidR="000805DB" w:rsidRPr="00390CF2" w:rsidRDefault="000805DB" w:rsidP="000805DB">
      <w:pPr>
        <w:pStyle w:val="Heading3"/>
        <w:rPr>
          <w:highlight w:val="cyan"/>
        </w:rPr>
      </w:pPr>
      <w:bookmarkStart w:id="18136" w:name="_Toc510018789"/>
      <w:r w:rsidRPr="00390CF2">
        <w:rPr>
          <w:highlight w:val="cyan"/>
        </w:rPr>
        <w:t>A.3.1.1</w:t>
      </w:r>
      <w:r w:rsidRPr="00390CF2">
        <w:rPr>
          <w:highlight w:val="cyan"/>
        </w:rPr>
        <w:tab/>
        <w:t>ASN.1 sections</w:t>
      </w:r>
      <w:bookmarkEnd w:id="18136"/>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37" w:name="_Toc510018790"/>
      <w:r w:rsidRPr="00390CF2">
        <w:rPr>
          <w:highlight w:val="cyan"/>
        </w:rPr>
        <w:t>A.3.1.2</w:t>
      </w:r>
      <w:r w:rsidRPr="00390CF2">
        <w:rPr>
          <w:highlight w:val="cyan"/>
        </w:rPr>
        <w:tab/>
        <w:t>ASN.1 identifier naming conventions</w:t>
      </w:r>
      <w:bookmarkEnd w:id="18137"/>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38" w:name="_Toc510018791"/>
      <w:r w:rsidRPr="00390CF2">
        <w:rPr>
          <w:highlight w:val="cyan"/>
        </w:rPr>
        <w:t>A.3.1.3</w:t>
      </w:r>
      <w:r w:rsidRPr="00390CF2">
        <w:rPr>
          <w:highlight w:val="cyan"/>
        </w:rPr>
        <w:tab/>
        <w:t>Text references using ASN.1 identifiers</w:t>
      </w:r>
      <w:bookmarkEnd w:id="18138"/>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39" w:name="_Toc510018792"/>
      <w:r w:rsidRPr="00390CF2">
        <w:rPr>
          <w:highlight w:val="cyan"/>
        </w:rPr>
        <w:t>A.3.2</w:t>
      </w:r>
      <w:r w:rsidRPr="00390CF2">
        <w:rPr>
          <w:highlight w:val="cyan"/>
        </w:rPr>
        <w:tab/>
        <w:t>High-level message structure</w:t>
      </w:r>
      <w:bookmarkEnd w:id="18139"/>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40" w:name="_Toc510018793"/>
      <w:r w:rsidRPr="00390CF2">
        <w:rPr>
          <w:highlight w:val="cyan"/>
        </w:rPr>
        <w:t>A.3.3</w:t>
      </w:r>
      <w:r w:rsidRPr="00390CF2">
        <w:rPr>
          <w:highlight w:val="cyan"/>
        </w:rPr>
        <w:tab/>
        <w:t>Message definition</w:t>
      </w:r>
      <w:bookmarkEnd w:id="18140"/>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41" w:name="_Toc510018794"/>
      <w:r w:rsidRPr="00390CF2">
        <w:rPr>
          <w:highlight w:val="cyan"/>
        </w:rPr>
        <w:t>A.3.4</w:t>
      </w:r>
      <w:r w:rsidRPr="00390CF2">
        <w:rPr>
          <w:highlight w:val="cyan"/>
        </w:rPr>
        <w:tab/>
        <w:t>Information elements</w:t>
      </w:r>
      <w:bookmarkEnd w:id="18141"/>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42" w:name="_Toc510018795"/>
      <w:r w:rsidRPr="00390CF2">
        <w:rPr>
          <w:highlight w:val="cyan"/>
        </w:rPr>
        <w:t>A.3.5</w:t>
      </w:r>
      <w:r w:rsidRPr="00390CF2">
        <w:rPr>
          <w:highlight w:val="cyan"/>
        </w:rPr>
        <w:tab/>
        <w:t>Fields with optional presence</w:t>
      </w:r>
      <w:bookmarkEnd w:id="18142"/>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43" w:name="_Toc510018796"/>
      <w:r w:rsidRPr="00390CF2">
        <w:rPr>
          <w:highlight w:val="cyan"/>
        </w:rPr>
        <w:t>A.3.6</w:t>
      </w:r>
      <w:r w:rsidRPr="00390CF2">
        <w:rPr>
          <w:highlight w:val="cyan"/>
        </w:rPr>
        <w:tab/>
        <w:t>Fields with conditional presence</w:t>
      </w:r>
      <w:bookmarkEnd w:id="18143"/>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44" w:name="_Toc510018797"/>
      <w:r w:rsidRPr="00390CF2">
        <w:rPr>
          <w:highlight w:val="cyan"/>
        </w:rPr>
        <w:lastRenderedPageBreak/>
        <w:t>A.3.7</w:t>
      </w:r>
      <w:r w:rsidRPr="00390CF2">
        <w:rPr>
          <w:highlight w:val="cyan"/>
        </w:rPr>
        <w:tab/>
        <w:t>Guidelines on use of lists with elements of SEQUENCE type</w:t>
      </w:r>
      <w:bookmarkEnd w:id="18144"/>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45" w:name="_Toc510018798"/>
      <w:r w:rsidRPr="00390CF2">
        <w:rPr>
          <w:noProof/>
          <w:highlight w:val="cyan"/>
          <w:lang w:eastAsia="sv-SE"/>
        </w:rPr>
        <w:t>A.3.8</w:t>
      </w:r>
      <w:r w:rsidRPr="00390CF2">
        <w:rPr>
          <w:noProof/>
          <w:highlight w:val="cyan"/>
          <w:lang w:eastAsia="sv-SE"/>
        </w:rPr>
        <w:tab/>
        <w:t>Guidelines on use of parameterised SetupRelease type</w:t>
      </w:r>
      <w:bookmarkEnd w:id="18145"/>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46" w:name="_Toc510018799"/>
      <w:r w:rsidRPr="00390CF2">
        <w:rPr>
          <w:highlight w:val="cyan"/>
        </w:rPr>
        <w:t>A.3.9</w:t>
      </w:r>
      <w:r w:rsidRPr="00390CF2">
        <w:rPr>
          <w:highlight w:val="cyan"/>
        </w:rPr>
        <w:tab/>
        <w:t>Guidelines on use of ToAddModList and ToReleaseList</w:t>
      </w:r>
      <w:bookmarkEnd w:id="18146"/>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47" w:name="_Toc510018800"/>
      <w:r w:rsidRPr="00390CF2">
        <w:rPr>
          <w:highlight w:val="cyan"/>
        </w:rPr>
        <w:lastRenderedPageBreak/>
        <w:t>A.4</w:t>
      </w:r>
      <w:r w:rsidRPr="00390CF2">
        <w:rPr>
          <w:highlight w:val="cyan"/>
        </w:rPr>
        <w:tab/>
        <w:t>Extension of the PDU specifications</w:t>
      </w:r>
      <w:bookmarkEnd w:id="18147"/>
    </w:p>
    <w:p w14:paraId="6AF67EE4" w14:textId="77777777" w:rsidR="000805DB" w:rsidRPr="00390CF2" w:rsidRDefault="000805DB" w:rsidP="000805DB">
      <w:pPr>
        <w:pStyle w:val="Heading2"/>
        <w:rPr>
          <w:highlight w:val="cyan"/>
        </w:rPr>
      </w:pPr>
      <w:bookmarkStart w:id="18148" w:name="_Toc510018801"/>
      <w:r w:rsidRPr="00390CF2">
        <w:rPr>
          <w:highlight w:val="cyan"/>
        </w:rPr>
        <w:t>A.4.1</w:t>
      </w:r>
      <w:r w:rsidRPr="00390CF2">
        <w:rPr>
          <w:highlight w:val="cyan"/>
        </w:rPr>
        <w:tab/>
        <w:t>General principles to ensure compatibility</w:t>
      </w:r>
      <w:bookmarkEnd w:id="18148"/>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49" w:name="_Toc510018802"/>
      <w:r w:rsidRPr="00390CF2">
        <w:rPr>
          <w:highlight w:val="cyan"/>
        </w:rPr>
        <w:t>A.4.2</w:t>
      </w:r>
      <w:r w:rsidRPr="00390CF2">
        <w:rPr>
          <w:highlight w:val="cyan"/>
        </w:rPr>
        <w:tab/>
        <w:t>Critical extension of messages and fields</w:t>
      </w:r>
      <w:bookmarkEnd w:id="18149"/>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50" w:name="_Toc510018803"/>
      <w:r w:rsidRPr="00390CF2">
        <w:rPr>
          <w:highlight w:val="cyan"/>
        </w:rPr>
        <w:t>A.4.3</w:t>
      </w:r>
      <w:r w:rsidRPr="00390CF2">
        <w:rPr>
          <w:highlight w:val="cyan"/>
        </w:rPr>
        <w:tab/>
        <w:t>Non-critical extension of messages</w:t>
      </w:r>
      <w:bookmarkEnd w:id="18150"/>
    </w:p>
    <w:p w14:paraId="5F8E5E00" w14:textId="77777777" w:rsidR="000805DB" w:rsidRPr="00390CF2" w:rsidRDefault="000805DB" w:rsidP="000805DB">
      <w:pPr>
        <w:pStyle w:val="Heading3"/>
        <w:rPr>
          <w:highlight w:val="cyan"/>
        </w:rPr>
      </w:pPr>
      <w:bookmarkStart w:id="18151" w:name="_Toc510018804"/>
      <w:r w:rsidRPr="00390CF2">
        <w:rPr>
          <w:highlight w:val="cyan"/>
        </w:rPr>
        <w:t>A.4.3.1</w:t>
      </w:r>
      <w:r w:rsidRPr="00390CF2">
        <w:rPr>
          <w:highlight w:val="cyan"/>
        </w:rPr>
        <w:tab/>
        <w:t>General principles</w:t>
      </w:r>
      <w:bookmarkEnd w:id="18151"/>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52" w:name="_Toc510018805"/>
      <w:r w:rsidRPr="00390CF2">
        <w:rPr>
          <w:highlight w:val="cyan"/>
        </w:rPr>
        <w:t>A.4.3.2</w:t>
      </w:r>
      <w:r w:rsidRPr="00390CF2">
        <w:rPr>
          <w:highlight w:val="cyan"/>
        </w:rPr>
        <w:tab/>
        <w:t>Further guidelines</w:t>
      </w:r>
      <w:bookmarkEnd w:id="18152"/>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53" w:name="OLE_LINK44"/>
      <w:bookmarkStart w:id="1815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53"/>
      <w:bookmarkEnd w:id="18154"/>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55" w:name="_Toc510018806"/>
      <w:r w:rsidRPr="00390CF2">
        <w:rPr>
          <w:highlight w:val="cyan"/>
        </w:rPr>
        <w:t>A.4.3.3</w:t>
      </w:r>
      <w:r w:rsidRPr="00390CF2">
        <w:rPr>
          <w:highlight w:val="cyan"/>
        </w:rPr>
        <w:tab/>
        <w:t>Typical example of evolution of IE with local extensions</w:t>
      </w:r>
      <w:bookmarkEnd w:id="18155"/>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56" w:name="_Toc510018807"/>
      <w:r w:rsidRPr="00390CF2">
        <w:rPr>
          <w:highlight w:val="cyan"/>
        </w:rPr>
        <w:t>A.4.3.4</w:t>
      </w:r>
      <w:r w:rsidRPr="00390CF2">
        <w:rPr>
          <w:highlight w:val="cyan"/>
        </w:rPr>
        <w:tab/>
        <w:t>Typical examples of non critical extension at the end of a message</w:t>
      </w:r>
      <w:bookmarkEnd w:id="18156"/>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57" w:name="_Toc510018808"/>
      <w:r w:rsidRPr="00390CF2">
        <w:rPr>
          <w:highlight w:val="cyan"/>
        </w:rPr>
        <w:t>A.4.3.5</w:t>
      </w:r>
      <w:r w:rsidRPr="00390CF2">
        <w:rPr>
          <w:highlight w:val="cyan"/>
        </w:rPr>
        <w:tab/>
        <w:t>Examples of non-critical extensions not placed at the default extension location</w:t>
      </w:r>
      <w:bookmarkEnd w:id="18157"/>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58" w:name="_Toc510018809"/>
      <w:r w:rsidRPr="00390CF2">
        <w:rPr>
          <w:highlight w:val="cyan"/>
        </w:rPr>
        <w:t>–</w:t>
      </w:r>
      <w:r w:rsidRPr="00390CF2">
        <w:rPr>
          <w:highlight w:val="cyan"/>
        </w:rPr>
        <w:tab/>
      </w:r>
      <w:r w:rsidRPr="00390CF2">
        <w:rPr>
          <w:i/>
          <w:noProof/>
          <w:highlight w:val="cyan"/>
        </w:rPr>
        <w:t>ParentIE-WithEM</w:t>
      </w:r>
      <w:bookmarkEnd w:id="18158"/>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59" w:name="_Toc510018810"/>
      <w:r w:rsidRPr="00390CF2">
        <w:rPr>
          <w:i/>
          <w:iCs/>
          <w:highlight w:val="cyan"/>
        </w:rPr>
        <w:t>–</w:t>
      </w:r>
      <w:r w:rsidRPr="00390CF2">
        <w:rPr>
          <w:i/>
          <w:iCs/>
          <w:highlight w:val="cyan"/>
        </w:rPr>
        <w:tab/>
      </w:r>
      <w:r w:rsidRPr="00390CF2">
        <w:rPr>
          <w:i/>
          <w:iCs/>
          <w:noProof/>
          <w:highlight w:val="cyan"/>
        </w:rPr>
        <w:t>ChildIE1-WithoutEM</w:t>
      </w:r>
      <w:bookmarkEnd w:id="18159"/>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60" w:name="OLE_LINK12"/>
      <w:r w:rsidRPr="00390CF2">
        <w:rPr>
          <w:highlight w:val="cyan"/>
        </w:rPr>
        <w:t>chIE1-NewField-rN</w:t>
      </w:r>
      <w:bookmarkEnd w:id="181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61" w:name="_Toc510018811"/>
      <w:r w:rsidRPr="00390CF2">
        <w:rPr>
          <w:i/>
          <w:iCs/>
          <w:highlight w:val="cyan"/>
        </w:rPr>
        <w:t>–</w:t>
      </w:r>
      <w:r w:rsidRPr="00390CF2">
        <w:rPr>
          <w:i/>
          <w:iCs/>
          <w:highlight w:val="cyan"/>
        </w:rPr>
        <w:tab/>
      </w:r>
      <w:r w:rsidRPr="00390CF2">
        <w:rPr>
          <w:i/>
          <w:iCs/>
          <w:noProof/>
          <w:highlight w:val="cyan"/>
        </w:rPr>
        <w:t>ChildIE2-WithoutEM</w:t>
      </w:r>
      <w:bookmarkEnd w:id="18161"/>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62" w:name="_Toc510018812"/>
      <w:r w:rsidRPr="00390CF2">
        <w:rPr>
          <w:highlight w:val="cyan"/>
        </w:rPr>
        <w:t>A.5</w:t>
      </w:r>
      <w:r w:rsidRPr="00390CF2">
        <w:rPr>
          <w:highlight w:val="cyan"/>
        </w:rPr>
        <w:tab/>
        <w:t>Guidelines regarding inclusion of transaction identifiers in RRC messages</w:t>
      </w:r>
      <w:bookmarkEnd w:id="18162"/>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63" w:name="_Toc510018813"/>
      <w:r w:rsidRPr="00390CF2">
        <w:rPr>
          <w:highlight w:val="cyan"/>
        </w:rPr>
        <w:t>A.6</w:t>
      </w:r>
      <w:r w:rsidRPr="00390CF2">
        <w:rPr>
          <w:highlight w:val="cyan"/>
        </w:rPr>
        <w:tab/>
        <w:t>Guidelines regarding use of need codes</w:t>
      </w:r>
      <w:bookmarkEnd w:id="18163"/>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64" w:name="_Toc510018814"/>
      <w:r w:rsidRPr="00390CF2">
        <w:rPr>
          <w:highlight w:val="cyan"/>
        </w:rPr>
        <w:t>A.7</w:t>
      </w:r>
      <w:r w:rsidRPr="00390CF2">
        <w:rPr>
          <w:highlight w:val="cyan"/>
        </w:rPr>
        <w:tab/>
        <w:t>Guidelines regarding use of conditions</w:t>
      </w:r>
      <w:bookmarkEnd w:id="18164"/>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65" w:author="R2-1810919 SA" w:date="2018-07-11T10:08:00Z"/>
          <w:highlight w:val="cyan"/>
        </w:rPr>
      </w:pPr>
      <w:ins w:id="18166" w:author="R2-1810919 SA" w:date="2018-07-11T10:08:00Z">
        <w:r w:rsidRPr="00390CF2">
          <w:rPr>
            <w:highlight w:val="cyan"/>
          </w:rPr>
          <w:br w:type="page"/>
        </w:r>
      </w:ins>
    </w:p>
    <w:p w14:paraId="3B26C9B5" w14:textId="77777777" w:rsidR="000805DB" w:rsidRPr="00390CF2" w:rsidRDefault="000805DB" w:rsidP="000805DB">
      <w:pPr>
        <w:pStyle w:val="B2"/>
        <w:rPr>
          <w:ins w:id="18167" w:author="R2-1810919 SA" w:date="2018-07-11T10:03:00Z"/>
          <w:highlight w:val="cyan"/>
        </w:rPr>
      </w:pPr>
    </w:p>
    <w:p w14:paraId="5A14EB56" w14:textId="77777777" w:rsidR="000805DB" w:rsidRPr="00390CF2" w:rsidRDefault="000805DB" w:rsidP="000805DB">
      <w:pPr>
        <w:pStyle w:val="Heading1"/>
        <w:rPr>
          <w:ins w:id="18168" w:author="R2-1810919 SA" w:date="2018-07-11T10:03:00Z"/>
          <w:highlight w:val="cyan"/>
        </w:rPr>
      </w:pPr>
      <w:ins w:id="18169" w:author="R2-1810919 SA" w:date="2018-07-11T10:03:00Z">
        <w:r w:rsidRPr="00390CF2">
          <w:rPr>
            <w:highlight w:val="cyan"/>
          </w:rPr>
          <w:t>A.</w:t>
        </w:r>
      </w:ins>
      <w:ins w:id="18170" w:author="R2-1810919 SA" w:date="2018-07-11T10:04:00Z">
        <w:r w:rsidRPr="00390CF2">
          <w:rPr>
            <w:highlight w:val="cyan"/>
          </w:rPr>
          <w:t>8</w:t>
        </w:r>
      </w:ins>
      <w:ins w:id="18171" w:author="R2-1810919 SA" w:date="2018-07-11T10:03:00Z">
        <w:r w:rsidRPr="00390CF2">
          <w:rPr>
            <w:highlight w:val="cyan"/>
          </w:rPr>
          <w:tab/>
        </w:r>
      </w:ins>
      <w:ins w:id="18172"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73" w:author="R2-1810919 SA" w:date="2018-07-11T10:04:00Z"/>
          <w:highlight w:val="cyan"/>
        </w:rPr>
      </w:pPr>
    </w:p>
    <w:p w14:paraId="46FE5C51" w14:textId="77777777" w:rsidR="000805DB" w:rsidRPr="00390CF2" w:rsidRDefault="000805DB" w:rsidP="000805DB">
      <w:pPr>
        <w:rPr>
          <w:ins w:id="18174" w:author="R2-1810919 SA" w:date="2018-07-11T10:03:00Z"/>
          <w:highlight w:val="cyan"/>
        </w:rPr>
      </w:pPr>
      <w:ins w:id="1817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76" w:author="R2-1810919 SA" w:date="2018-07-11T10:03:00Z"/>
          <w:highlight w:val="cyan"/>
        </w:rPr>
      </w:pPr>
      <w:ins w:id="18177"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178" w:author="R2-1810919 SA" w:date="2018-07-11T10:03:00Z"/>
          <w:highlight w:val="cyan"/>
        </w:rPr>
      </w:pPr>
      <w:ins w:id="18179"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180" w:author="R2-1810919 SA" w:date="2018-07-11T10:03:00Z"/>
          <w:highlight w:val="cyan"/>
        </w:rPr>
      </w:pPr>
      <w:ins w:id="18181"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182" w:author="R2-1810919 SA" w:date="2018-07-11T10:03:00Z"/>
          <w:highlight w:val="cyan"/>
        </w:rPr>
      </w:pPr>
      <w:ins w:id="1818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8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85">
          <w:tblGrid>
            <w:gridCol w:w="3060"/>
            <w:gridCol w:w="990"/>
            <w:gridCol w:w="990"/>
            <w:gridCol w:w="900"/>
            <w:gridCol w:w="3690"/>
          </w:tblGrid>
        </w:tblGridChange>
      </w:tblGrid>
      <w:tr w:rsidR="000805DB" w:rsidRPr="00390CF2" w14:paraId="42C811CA" w14:textId="77777777" w:rsidTr="00526540">
        <w:trPr>
          <w:cantSplit/>
          <w:tblHeader/>
          <w:ins w:id="18186" w:author="R2-1810919 SA" w:date="2018-07-11T10:03:00Z"/>
          <w:trPrChange w:id="1818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198" w:author="R2-1810919 SA" w:date="2018-07-11T10:03:00Z"/>
                <w:highlight w:val="cyan"/>
                <w:lang w:eastAsia="en-GB"/>
              </w:rPr>
            </w:pPr>
            <w:ins w:id="1819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201" w:author="R2-1810919 SA" w:date="2018-07-11T10:03:00Z"/>
                <w:highlight w:val="cyan"/>
                <w:lang w:eastAsia="en-GB"/>
              </w:rPr>
            </w:pPr>
            <w:ins w:id="18202" w:author="R2-1810919 SA" w:date="2018-07-11T10:03:00Z">
              <w:r w:rsidRPr="00390CF2">
                <w:rPr>
                  <w:highlight w:val="cyan"/>
                  <w:lang w:eastAsia="en-GB"/>
                </w:rPr>
                <w:t>Comment</w:t>
              </w:r>
            </w:ins>
          </w:p>
        </w:tc>
      </w:tr>
      <w:tr w:rsidR="000805DB" w:rsidRPr="00390CF2" w14:paraId="274315C2" w14:textId="77777777" w:rsidTr="00526540">
        <w:trPr>
          <w:cantSplit/>
          <w:ins w:id="18203" w:author="R2-1810919 SA" w:date="2018-07-11T10:03:00Z"/>
          <w:trPrChange w:id="182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206" w:author="R2-1810919 SA" w:date="2018-07-11T10:03:00Z"/>
                <w:highlight w:val="cyan"/>
                <w:lang w:eastAsia="en-GB"/>
              </w:rPr>
            </w:pPr>
            <w:ins w:id="1820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209" w:author="R2-1810919 SA" w:date="2018-07-11T10:03:00Z"/>
                <w:highlight w:val="cyan"/>
                <w:lang w:eastAsia="en-GB"/>
              </w:rPr>
            </w:pPr>
            <w:ins w:id="182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212" w:author="R2-1810919 SA" w:date="2018-07-11T10:03:00Z"/>
                <w:highlight w:val="cyan"/>
                <w:lang w:eastAsia="en-GB"/>
              </w:rPr>
            </w:pPr>
            <w:ins w:id="182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p>
        </w:tc>
      </w:tr>
      <w:tr w:rsidR="000805DB" w:rsidRPr="00390CF2" w14:paraId="72101CBA" w14:textId="77777777" w:rsidTr="00526540">
        <w:trPr>
          <w:cantSplit/>
          <w:ins w:id="18219" w:author="R2-1810919 SA" w:date="2018-07-11T10:03:00Z"/>
          <w:trPrChange w:id="182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222" w:author="R2-1810919 SA" w:date="2018-07-11T10:03:00Z"/>
                <w:highlight w:val="cyan"/>
                <w:lang w:eastAsia="en-GB"/>
              </w:rPr>
            </w:pPr>
            <w:ins w:id="1822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28" w:author="R2-1810919 SA" w:date="2018-07-11T10:03:00Z"/>
                <w:highlight w:val="cyan"/>
                <w:lang w:eastAsia="en-GB"/>
              </w:rPr>
            </w:pPr>
            <w:ins w:id="182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31" w:author="R2-1810919 SA" w:date="2018-07-11T10:03:00Z"/>
                <w:highlight w:val="cyan"/>
                <w:lang w:eastAsia="en-GB"/>
              </w:rPr>
            </w:pPr>
            <w:ins w:id="182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p>
        </w:tc>
      </w:tr>
      <w:tr w:rsidR="000805DB" w:rsidRPr="00390CF2" w14:paraId="1A8B6319" w14:textId="77777777" w:rsidTr="00526540">
        <w:trPr>
          <w:cantSplit/>
          <w:ins w:id="18235" w:author="R2-1810919 SA" w:date="2018-07-11T10:03:00Z"/>
          <w:trPrChange w:id="182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38" w:author="R2-1810919 SA" w:date="2018-07-11T10:03:00Z"/>
                <w:highlight w:val="cyan"/>
                <w:lang w:eastAsia="en-GB"/>
              </w:rPr>
            </w:pPr>
            <w:ins w:id="1823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41" w:author="R2-1810919 SA" w:date="2018-07-11T10:03:00Z"/>
                <w:highlight w:val="cyan"/>
                <w:lang w:eastAsia="en-GB"/>
              </w:rPr>
            </w:pPr>
            <w:ins w:id="182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44" w:author="R2-1810919 SA" w:date="2018-07-11T10:03:00Z"/>
                <w:highlight w:val="cyan"/>
                <w:lang w:eastAsia="en-GB"/>
              </w:rPr>
            </w:pPr>
            <w:ins w:id="182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47" w:author="R2-1810919 SA" w:date="2018-07-11T10:03:00Z"/>
                <w:highlight w:val="cyan"/>
                <w:lang w:eastAsia="en-GB"/>
              </w:rPr>
            </w:pPr>
            <w:ins w:id="182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50" w:author="R2-1810919 SA" w:date="2018-07-11T10:03:00Z"/>
                <w:highlight w:val="cyan"/>
                <w:lang w:eastAsia="en-GB"/>
              </w:rPr>
            </w:pPr>
          </w:p>
        </w:tc>
      </w:tr>
      <w:tr w:rsidR="000805DB" w:rsidRPr="00390CF2" w14:paraId="67D4C839" w14:textId="77777777" w:rsidTr="00526540">
        <w:trPr>
          <w:cantSplit/>
          <w:ins w:id="18251" w:author="R2-1810919 SA" w:date="2018-07-11T10:03:00Z"/>
          <w:trPrChange w:id="182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ins w:id="182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60" w:author="R2-1810919 SA" w:date="2018-07-11T10:03:00Z"/>
                <w:highlight w:val="cyan"/>
                <w:lang w:eastAsia="en-GB"/>
              </w:rPr>
            </w:pPr>
            <w:ins w:id="182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63" w:author="R2-1810919 SA" w:date="2018-07-11T10:03:00Z"/>
                <w:highlight w:val="cyan"/>
                <w:lang w:eastAsia="en-GB"/>
              </w:rPr>
            </w:pPr>
            <w:ins w:id="182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66" w:author="R2-1810919 SA" w:date="2018-07-11T10:03:00Z"/>
                <w:highlight w:val="cyan"/>
                <w:lang w:eastAsia="en-GB"/>
              </w:rPr>
            </w:pPr>
            <w:ins w:id="1826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68" w:author="R2-1810919 SA" w:date="2018-07-11T10:03:00Z"/>
          <w:trPrChange w:id="182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71" w:author="R2-1810919 SA" w:date="2018-07-11T10:03:00Z"/>
                <w:highlight w:val="cyan"/>
                <w:lang w:eastAsia="en-GB"/>
              </w:rPr>
            </w:pPr>
            <w:ins w:id="1827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74" w:author="R2-1810919 SA" w:date="2018-07-11T10:03:00Z"/>
                <w:highlight w:val="cyan"/>
                <w:lang w:eastAsia="en-GB"/>
              </w:rPr>
            </w:pPr>
            <w:ins w:id="182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277" w:author="R2-1810919 SA" w:date="2018-07-11T10:03:00Z"/>
                <w:highlight w:val="cyan"/>
                <w:lang w:eastAsia="en-GB"/>
              </w:rPr>
            </w:pPr>
            <w:ins w:id="182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280" w:author="R2-1810919 SA" w:date="2018-07-11T10:03:00Z"/>
                <w:highlight w:val="cyan"/>
                <w:lang w:eastAsia="en-GB"/>
              </w:rPr>
            </w:pPr>
            <w:ins w:id="182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283" w:author="R2-1810919 SA" w:date="2018-07-11T10:03:00Z"/>
                <w:highlight w:val="cyan"/>
                <w:lang w:eastAsia="en-GB"/>
              </w:rPr>
            </w:pPr>
          </w:p>
        </w:tc>
      </w:tr>
      <w:tr w:rsidR="000805DB" w:rsidRPr="00390CF2" w14:paraId="11100F46" w14:textId="77777777" w:rsidTr="00526540">
        <w:trPr>
          <w:cantSplit/>
          <w:ins w:id="18284" w:author="R2-1810919 SA" w:date="2018-07-11T10:03:00Z"/>
          <w:trPrChange w:id="182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ins w:id="182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296" w:author="R2-1810919 SA" w:date="2018-07-11T10:03:00Z"/>
                <w:highlight w:val="cyan"/>
                <w:lang w:eastAsia="en-GB"/>
              </w:rPr>
            </w:pPr>
            <w:ins w:id="182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299" w:author="R2-1810919 SA" w:date="2018-07-11T10:03:00Z"/>
                <w:highlight w:val="cyan"/>
                <w:lang w:eastAsia="en-GB"/>
              </w:rPr>
            </w:pPr>
            <w:ins w:id="1830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301" w:author="R2-1810919 SA" w:date="2018-07-11T10:03:00Z"/>
          <w:trPrChange w:id="183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ins w:id="1830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313" w:author="R2-1810919 SA" w:date="2018-07-11T10:03:00Z"/>
                <w:highlight w:val="cyan"/>
                <w:lang w:eastAsia="en-GB"/>
              </w:rPr>
            </w:pPr>
            <w:ins w:id="183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316" w:author="R2-1810919 SA" w:date="2018-07-11T10:03:00Z"/>
                <w:highlight w:val="cyan"/>
                <w:lang w:eastAsia="en-GB"/>
              </w:rPr>
            </w:pPr>
            <w:ins w:id="1831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318" w:author="R2-1810919 SA" w:date="2018-07-11T10:03:00Z"/>
          <w:trPrChange w:id="183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ins w:id="183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30" w:author="R2-1810919 SA" w:date="2018-07-11T10:03:00Z"/>
                <w:highlight w:val="cyan"/>
                <w:lang w:eastAsia="en-GB"/>
              </w:rPr>
            </w:pPr>
            <w:ins w:id="183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33" w:author="R2-1810919 SA" w:date="2018-07-11T10:03:00Z"/>
                <w:highlight w:val="cyan"/>
                <w:lang w:eastAsia="en-GB"/>
              </w:rPr>
            </w:pPr>
            <w:ins w:id="18334"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35" w:author="R2-1810919 SA" w:date="2018-07-11T10:03:00Z"/>
          <w:trPrChange w:id="183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38" w:author="R2-1810919 SA" w:date="2018-07-11T10:03:00Z"/>
                <w:highlight w:val="cyan"/>
                <w:lang w:eastAsia="en-GB"/>
              </w:rPr>
            </w:pPr>
            <w:ins w:id="1833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41" w:author="R2-1810919 SA" w:date="2018-07-11T10:03:00Z"/>
                <w:highlight w:val="cyan"/>
                <w:lang w:eastAsia="en-GB"/>
              </w:rPr>
            </w:pPr>
            <w:ins w:id="183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44" w:author="R2-1810919 SA" w:date="2018-07-11T10:03:00Z"/>
                <w:highlight w:val="cyan"/>
                <w:lang w:eastAsia="en-GB"/>
              </w:rPr>
            </w:pPr>
            <w:ins w:id="183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47" w:author="R2-1810919 SA" w:date="2018-07-11T10:03:00Z"/>
                <w:highlight w:val="cyan"/>
                <w:lang w:eastAsia="en-GB"/>
              </w:rPr>
            </w:pPr>
            <w:ins w:id="183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50" w:author="R2-1810919 SA" w:date="2018-07-11T10:03:00Z"/>
                <w:highlight w:val="cyan"/>
                <w:lang w:eastAsia="en-GB"/>
              </w:rPr>
            </w:pPr>
          </w:p>
        </w:tc>
      </w:tr>
      <w:tr w:rsidR="000805DB" w:rsidRPr="00390CF2" w14:paraId="782C3F5A" w14:textId="77777777" w:rsidTr="00526540">
        <w:trPr>
          <w:cantSplit/>
          <w:ins w:id="18351" w:author="R2-1810919 SA" w:date="2018-07-11T10:03:00Z"/>
          <w:trPrChange w:id="183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57" w:author="R2-1810919 SA" w:date="2018-07-11T10:03:00Z"/>
                <w:highlight w:val="cyan"/>
                <w:lang w:eastAsia="en-GB"/>
              </w:rPr>
            </w:pPr>
            <w:ins w:id="183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60" w:author="R2-1810919 SA" w:date="2018-07-11T10:03:00Z"/>
                <w:highlight w:val="cyan"/>
                <w:lang w:eastAsia="en-GB"/>
              </w:rPr>
            </w:pPr>
            <w:ins w:id="183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63" w:author="R2-1810919 SA" w:date="2018-07-11T10:03:00Z"/>
                <w:highlight w:val="cyan"/>
                <w:lang w:eastAsia="en-GB"/>
              </w:rPr>
            </w:pPr>
            <w:ins w:id="183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6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66" w:author="R2-1810919 SA" w:date="2018-07-11T10:03:00Z"/>
                <w:highlight w:val="cyan"/>
                <w:lang w:eastAsia="en-GB"/>
              </w:rPr>
            </w:pPr>
            <w:ins w:id="18367"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68" w:author="R2-1810919 SA" w:date="2018-07-11T10:03:00Z"/>
          <w:trPrChange w:id="183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71" w:author="R2-1810919 SA" w:date="2018-07-11T10:03:00Z"/>
                <w:highlight w:val="cyan"/>
                <w:lang w:eastAsia="en-GB"/>
              </w:rPr>
            </w:pPr>
            <w:ins w:id="1837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74" w:author="R2-1810919 SA" w:date="2018-07-11T10:03:00Z"/>
                <w:highlight w:val="cyan"/>
                <w:lang w:eastAsia="en-GB"/>
              </w:rPr>
            </w:pPr>
            <w:ins w:id="183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377" w:author="R2-1810919 SA" w:date="2018-07-11T10:03:00Z"/>
                <w:highlight w:val="cyan"/>
                <w:lang w:eastAsia="en-GB"/>
              </w:rPr>
            </w:pPr>
            <w:ins w:id="183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380" w:author="R2-1810919 SA" w:date="2018-07-11T10:03:00Z"/>
                <w:highlight w:val="cyan"/>
                <w:lang w:eastAsia="en-GB"/>
              </w:rPr>
            </w:pPr>
            <w:ins w:id="183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383" w:author="R2-1810919 SA" w:date="2018-07-11T10:03:00Z"/>
                <w:highlight w:val="cyan"/>
                <w:lang w:eastAsia="en-GB"/>
              </w:rPr>
            </w:pPr>
          </w:p>
        </w:tc>
      </w:tr>
      <w:tr w:rsidR="000805DB" w:rsidRPr="00390CF2" w14:paraId="4CB27340" w14:textId="77777777" w:rsidTr="00526540">
        <w:trPr>
          <w:cantSplit/>
          <w:ins w:id="18384" w:author="R2-1810919 SA" w:date="2018-07-11T10:03:00Z"/>
          <w:trPrChange w:id="183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390" w:author="R2-1810919 SA" w:date="2018-07-11T10:03:00Z"/>
                <w:highlight w:val="cyan"/>
                <w:lang w:eastAsia="en-GB"/>
              </w:rPr>
            </w:pPr>
            <w:ins w:id="183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393" w:author="R2-1810919 SA" w:date="2018-07-11T10:03:00Z"/>
                <w:highlight w:val="cyan"/>
                <w:lang w:eastAsia="en-GB"/>
              </w:rPr>
            </w:pPr>
            <w:ins w:id="183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396" w:author="R2-1810919 SA" w:date="2018-07-11T10:03:00Z"/>
                <w:highlight w:val="cyan"/>
                <w:lang w:eastAsia="en-GB"/>
              </w:rPr>
            </w:pPr>
            <w:ins w:id="183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399" w:author="R2-1810919 SA" w:date="2018-07-11T10:03:00Z"/>
                <w:highlight w:val="cyan"/>
                <w:lang w:eastAsia="en-GB"/>
              </w:rPr>
            </w:pPr>
            <w:ins w:id="1840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401" w:author="R2-1810919 SA" w:date="2018-07-11T10:03:00Z"/>
          <w:trPrChange w:id="184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404" w:author="R2-1810919 SA" w:date="2018-07-11T10:03:00Z"/>
                <w:highlight w:val="cyan"/>
                <w:lang w:eastAsia="en-GB"/>
              </w:rPr>
            </w:pPr>
            <w:ins w:id="1840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407" w:author="R2-1810919 SA" w:date="2018-07-11T10:03:00Z"/>
                <w:highlight w:val="cyan"/>
                <w:lang w:eastAsia="en-GB"/>
              </w:rPr>
            </w:pPr>
            <w:ins w:id="184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410" w:author="R2-1810919 SA" w:date="2018-07-11T10:03:00Z"/>
                <w:highlight w:val="cyan"/>
                <w:lang w:eastAsia="en-GB"/>
              </w:rPr>
            </w:pPr>
            <w:ins w:id="184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ins w:id="184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p>
        </w:tc>
      </w:tr>
      <w:tr w:rsidR="000805DB" w:rsidRPr="00390CF2" w14:paraId="2B2F033B" w14:textId="77777777" w:rsidTr="00526540">
        <w:trPr>
          <w:cantSplit/>
          <w:ins w:id="18417" w:author="R2-1810919 SA" w:date="2018-07-11T10:03:00Z"/>
          <w:trPrChange w:id="184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420" w:author="R2-1810919 SA" w:date="2018-07-11T10:03:00Z"/>
                <w:highlight w:val="cyan"/>
                <w:lang w:eastAsia="en-GB"/>
              </w:rPr>
            </w:pPr>
            <w:ins w:id="1842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23" w:author="R2-1810919 SA" w:date="2018-07-11T10:03:00Z"/>
                <w:highlight w:val="cyan"/>
                <w:lang w:eastAsia="en-GB"/>
              </w:rPr>
            </w:pPr>
            <w:ins w:id="184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26" w:author="R2-1810919 SA" w:date="2018-07-11T10:03:00Z"/>
                <w:highlight w:val="cyan"/>
                <w:lang w:eastAsia="en-GB"/>
              </w:rPr>
            </w:pPr>
            <w:ins w:id="184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29" w:author="R2-1810919 SA" w:date="2018-07-11T10:03:00Z"/>
                <w:highlight w:val="cyan"/>
                <w:lang w:eastAsia="en-GB"/>
              </w:rPr>
            </w:pPr>
            <w:ins w:id="184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32" w:author="R2-1810919 SA" w:date="2018-07-11T10:03:00Z"/>
                <w:highlight w:val="cyan"/>
                <w:lang w:eastAsia="en-GB"/>
              </w:rPr>
            </w:pPr>
          </w:p>
        </w:tc>
      </w:tr>
      <w:tr w:rsidR="000805DB" w:rsidRPr="00390CF2" w14:paraId="031C57A4" w14:textId="77777777" w:rsidTr="00526540">
        <w:trPr>
          <w:cantSplit/>
          <w:ins w:id="18433" w:author="R2-1810919 SA" w:date="2018-07-11T10:03:00Z"/>
          <w:trPrChange w:id="184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ins w:id="184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45" w:author="R2-1810919 SA" w:date="2018-07-11T10:03:00Z"/>
                <w:highlight w:val="cyan"/>
                <w:lang w:eastAsia="en-GB"/>
              </w:rPr>
            </w:pPr>
            <w:ins w:id="184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48" w:author="R2-1810919 SA" w:date="2018-07-11T10:03:00Z"/>
                <w:highlight w:val="cyan"/>
                <w:lang w:eastAsia="en-GB"/>
              </w:rPr>
            </w:pPr>
            <w:ins w:id="18449"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50" w:author="R2-1810919 SA" w:date="2018-07-11T10:03:00Z"/>
          <w:trPrChange w:id="184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53" w:author="R2-1810919 SA" w:date="2018-07-11T10:03:00Z"/>
                <w:highlight w:val="cyan"/>
                <w:lang w:eastAsia="en-GB"/>
              </w:rPr>
            </w:pPr>
            <w:ins w:id="1845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56" w:author="R2-1810919 SA" w:date="2018-07-11T10:03:00Z"/>
                <w:highlight w:val="cyan"/>
                <w:lang w:eastAsia="en-GB"/>
              </w:rPr>
            </w:pPr>
            <w:ins w:id="184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59" w:author="R2-1810919 SA" w:date="2018-07-11T10:03:00Z"/>
                <w:highlight w:val="cyan"/>
                <w:lang w:eastAsia="en-GB"/>
              </w:rPr>
            </w:pPr>
            <w:ins w:id="184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p>
        </w:tc>
      </w:tr>
      <w:tr w:rsidR="000805DB" w:rsidRPr="00390CF2" w14:paraId="2847810B" w14:textId="77777777" w:rsidTr="00526540">
        <w:trPr>
          <w:cantSplit/>
          <w:ins w:id="18466" w:author="R2-1810919 SA" w:date="2018-07-11T10:03:00Z"/>
          <w:trPrChange w:id="184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69" w:author="R2-1810919 SA" w:date="2018-07-11T10:03:00Z"/>
                <w:highlight w:val="cyan"/>
                <w:lang w:eastAsia="en-GB"/>
              </w:rPr>
            </w:pPr>
            <w:ins w:id="1847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72" w:author="R2-1810919 SA" w:date="2018-07-11T10:03:00Z"/>
                <w:highlight w:val="cyan"/>
                <w:lang w:eastAsia="en-GB"/>
              </w:rPr>
            </w:pPr>
            <w:ins w:id="184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75" w:author="R2-1810919 SA" w:date="2018-07-11T10:03:00Z"/>
                <w:highlight w:val="cyan"/>
                <w:lang w:eastAsia="en-GB"/>
              </w:rPr>
            </w:pPr>
            <w:ins w:id="184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ins w:id="184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p>
        </w:tc>
      </w:tr>
      <w:tr w:rsidR="000805DB" w:rsidRPr="00390CF2" w14:paraId="4604C9D5" w14:textId="77777777" w:rsidTr="00526540">
        <w:trPr>
          <w:cantSplit/>
          <w:ins w:id="18482" w:author="R2-1810919 SA" w:date="2018-07-11T10:03:00Z"/>
          <w:trPrChange w:id="184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485" w:author="R2-1810919 SA" w:date="2018-07-11T10:03:00Z"/>
                <w:highlight w:val="cyan"/>
                <w:lang w:eastAsia="en-GB"/>
              </w:rPr>
            </w:pPr>
            <w:ins w:id="1848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488" w:author="R2-1810919 SA" w:date="2018-07-11T10:03:00Z"/>
                <w:highlight w:val="cyan"/>
                <w:lang w:eastAsia="en-GB"/>
              </w:rPr>
            </w:pPr>
            <w:ins w:id="184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491" w:author="R2-1810919 SA" w:date="2018-07-11T10:03:00Z"/>
                <w:highlight w:val="cyan"/>
                <w:lang w:eastAsia="en-GB"/>
              </w:rPr>
            </w:pPr>
            <w:ins w:id="184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494" w:author="R2-1810919 SA" w:date="2018-07-11T10:03:00Z"/>
                <w:highlight w:val="cyan"/>
                <w:lang w:eastAsia="en-GB"/>
              </w:rPr>
            </w:pPr>
            <w:ins w:id="184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497" w:author="R2-1810919 SA" w:date="2018-07-11T10:03:00Z"/>
                <w:highlight w:val="cyan"/>
                <w:lang w:eastAsia="en-GB"/>
              </w:rPr>
            </w:pPr>
          </w:p>
        </w:tc>
      </w:tr>
      <w:tr w:rsidR="000805DB" w:rsidRPr="00390CF2" w14:paraId="56FCF8A4" w14:textId="77777777" w:rsidTr="00526540">
        <w:trPr>
          <w:cantSplit/>
          <w:ins w:id="18498" w:author="R2-1810919 SA" w:date="2018-07-11T10:03:00Z"/>
          <w:trPrChange w:id="184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501" w:author="R2-1810919 SA" w:date="2018-07-11T10:03:00Z"/>
                <w:highlight w:val="cyan"/>
                <w:lang w:eastAsia="en-GB"/>
              </w:rPr>
            </w:pPr>
            <w:ins w:id="1850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504" w:author="R2-1810919 SA" w:date="2018-07-11T10:03:00Z"/>
                <w:highlight w:val="cyan"/>
                <w:lang w:eastAsia="en-GB"/>
              </w:rPr>
            </w:pPr>
            <w:ins w:id="185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507" w:author="R2-1810919 SA" w:date="2018-07-11T10:03:00Z"/>
                <w:highlight w:val="cyan"/>
                <w:lang w:eastAsia="en-GB"/>
              </w:rPr>
            </w:pPr>
            <w:ins w:id="185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510" w:author="R2-1810919 SA" w:date="2018-07-11T10:03:00Z"/>
                <w:highlight w:val="cyan"/>
                <w:lang w:eastAsia="en-GB"/>
              </w:rPr>
            </w:pPr>
            <w:ins w:id="185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513" w:author="R2-1810919 SA" w:date="2018-07-11T10:03:00Z"/>
                <w:highlight w:val="cyan"/>
                <w:lang w:eastAsia="en-GB"/>
              </w:rPr>
            </w:pPr>
          </w:p>
        </w:tc>
      </w:tr>
      <w:tr w:rsidR="000805DB" w:rsidRPr="00390CF2" w14:paraId="37F02936" w14:textId="77777777" w:rsidTr="00526540">
        <w:trPr>
          <w:cantSplit/>
          <w:ins w:id="18514" w:author="R2-1810919 SA" w:date="2018-07-11T10:03:00Z"/>
          <w:trPrChange w:id="185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ins w:id="185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23" w:author="R2-1810919 SA" w:date="2018-07-11T10:03:00Z"/>
                <w:highlight w:val="cyan"/>
                <w:lang w:eastAsia="en-GB"/>
              </w:rPr>
            </w:pPr>
            <w:ins w:id="1852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26" w:author="R2-1810919 SA" w:date="2018-07-11T10:03:00Z"/>
                <w:highlight w:val="cyan"/>
                <w:lang w:eastAsia="en-GB"/>
              </w:rPr>
            </w:pPr>
            <w:ins w:id="1852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29" w:author="R2-1810919 SA" w:date="2018-07-11T10:03:00Z"/>
                <w:highlight w:val="cyan"/>
                <w:lang w:eastAsia="en-GB"/>
              </w:rPr>
            </w:pPr>
            <w:ins w:id="1853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31" w:author="R2-1810919 SA" w:date="2018-07-11T10:03:00Z"/>
          <w:trPrChange w:id="185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ins w:id="1853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37" w:author="R2-1810919 SA" w:date="2018-07-11T10:03:00Z"/>
                <w:highlight w:val="cyan"/>
                <w:lang w:eastAsia="en-GB"/>
              </w:rPr>
            </w:pPr>
            <w:ins w:id="185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43" w:author="R2-1810919 SA" w:date="2018-07-11T10:03:00Z"/>
                <w:highlight w:val="cyan"/>
                <w:lang w:eastAsia="en-GB"/>
              </w:rPr>
            </w:pPr>
            <w:ins w:id="1854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46" w:author="R2-1810919 SA" w:date="2018-07-11T10:03:00Z"/>
                <w:highlight w:val="cyan"/>
                <w:lang w:eastAsia="en-GB"/>
              </w:rPr>
            </w:pPr>
            <w:ins w:id="1854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48" w:author="R2-1810919 SA" w:date="2018-07-11T10:03:00Z"/>
          <w:trPrChange w:id="185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ins w:id="185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60" w:author="R2-1810919 SA" w:date="2018-07-11T10:03:00Z"/>
                <w:highlight w:val="cyan"/>
                <w:lang w:eastAsia="en-GB"/>
              </w:rPr>
            </w:pPr>
            <w:ins w:id="185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63" w:author="R2-1810919 SA" w:date="2018-07-11T10:03:00Z"/>
                <w:highlight w:val="cyan"/>
                <w:lang w:eastAsia="en-GB"/>
              </w:rPr>
            </w:pPr>
            <w:ins w:id="18564"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65" w:author="R2-1810919 SA" w:date="2018-07-11T10:03:00Z"/>
          <w:trPrChange w:id="185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68" w:author="R2-1810919 SA" w:date="2018-07-11T10:03:00Z"/>
                <w:highlight w:val="cyan"/>
                <w:lang w:eastAsia="en-GB"/>
              </w:rPr>
            </w:pPr>
            <w:ins w:id="1856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71" w:author="R2-1810919 SA" w:date="2018-07-11T10:03:00Z"/>
                <w:highlight w:val="cyan"/>
                <w:lang w:eastAsia="en-GB"/>
              </w:rPr>
            </w:pPr>
            <w:ins w:id="185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74" w:author="R2-1810919 SA" w:date="2018-07-11T10:03:00Z"/>
                <w:highlight w:val="cyan"/>
                <w:lang w:eastAsia="en-GB"/>
              </w:rPr>
            </w:pPr>
            <w:ins w:id="185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p>
        </w:tc>
      </w:tr>
      <w:tr w:rsidR="000805DB" w:rsidRPr="00390CF2" w14:paraId="74E45338" w14:textId="77777777" w:rsidTr="00526540">
        <w:trPr>
          <w:cantSplit/>
          <w:ins w:id="18581" w:author="R2-1810919 SA" w:date="2018-07-11T10:03:00Z"/>
          <w:trPrChange w:id="185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584" w:author="R2-1810919 SA" w:date="2018-07-11T10:03:00Z"/>
                <w:highlight w:val="cyan"/>
                <w:lang w:eastAsia="en-GB"/>
              </w:rPr>
            </w:pPr>
            <w:ins w:id="1858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587" w:author="R2-1810919 SA" w:date="2018-07-11T10:03:00Z"/>
                <w:highlight w:val="cyan"/>
                <w:lang w:eastAsia="en-GB"/>
              </w:rPr>
            </w:pPr>
            <w:ins w:id="185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590" w:author="R2-1810919 SA" w:date="2018-07-11T10:03:00Z"/>
                <w:highlight w:val="cyan"/>
                <w:lang w:eastAsia="en-GB"/>
              </w:rPr>
            </w:pPr>
            <w:ins w:id="185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ins w:id="185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p>
        </w:tc>
      </w:tr>
      <w:tr w:rsidR="000805DB" w:rsidRPr="00390CF2" w14:paraId="59841DA7" w14:textId="77777777" w:rsidTr="00526540">
        <w:trPr>
          <w:cantSplit/>
          <w:ins w:id="18597" w:author="R2-1810919 SA" w:date="2018-07-11T10:03:00Z"/>
          <w:trPrChange w:id="185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600" w:author="R2-1810919 SA" w:date="2018-07-11T10:03:00Z"/>
                <w:highlight w:val="cyan"/>
                <w:lang w:eastAsia="en-GB"/>
              </w:rPr>
            </w:pPr>
            <w:ins w:id="1860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603" w:author="R2-1810919 SA" w:date="2018-07-11T10:03:00Z"/>
                <w:highlight w:val="cyan"/>
                <w:lang w:eastAsia="en-GB"/>
              </w:rPr>
            </w:pPr>
            <w:ins w:id="186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606" w:author="R2-1810919 SA" w:date="2018-07-11T10:03:00Z"/>
                <w:highlight w:val="cyan"/>
                <w:lang w:eastAsia="en-GB"/>
              </w:rPr>
            </w:pPr>
            <w:ins w:id="186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609" w:author="R2-1810919 SA" w:date="2018-07-11T10:03:00Z"/>
                <w:highlight w:val="cyan"/>
                <w:lang w:eastAsia="en-GB"/>
              </w:rPr>
            </w:pPr>
            <w:ins w:id="186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p>
        </w:tc>
      </w:tr>
      <w:tr w:rsidR="000805DB" w:rsidRPr="00390CF2" w14:paraId="5F4297AF" w14:textId="77777777" w:rsidTr="00526540">
        <w:trPr>
          <w:cantSplit/>
          <w:ins w:id="18613" w:author="R2-1810919 SA" w:date="2018-07-11T10:03:00Z"/>
          <w:trPrChange w:id="186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616" w:author="R2-1810919 SA" w:date="2018-07-11T10:03:00Z"/>
                <w:highlight w:val="cyan"/>
                <w:lang w:eastAsia="en-GB"/>
              </w:rPr>
            </w:pPr>
            <w:ins w:id="1861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619" w:author="R2-1810919 SA" w:date="2018-07-11T10:03:00Z"/>
                <w:highlight w:val="cyan"/>
                <w:lang w:eastAsia="en-GB"/>
              </w:rPr>
            </w:pPr>
            <w:ins w:id="186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622" w:author="R2-1810919 SA" w:date="2018-07-11T10:03:00Z"/>
                <w:highlight w:val="cyan"/>
                <w:lang w:eastAsia="en-GB"/>
              </w:rPr>
            </w:pPr>
            <w:ins w:id="186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25" w:author="R2-1810919 SA" w:date="2018-07-11T10:03:00Z"/>
                <w:highlight w:val="cyan"/>
                <w:lang w:eastAsia="en-GB"/>
              </w:rPr>
            </w:pPr>
            <w:ins w:id="186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28" w:author="R2-1810919 SA" w:date="2018-07-11T10:03:00Z"/>
                <w:highlight w:val="cyan"/>
                <w:lang w:eastAsia="en-GB"/>
              </w:rPr>
            </w:pPr>
          </w:p>
        </w:tc>
      </w:tr>
      <w:tr w:rsidR="000805DB" w:rsidRPr="00390CF2" w14:paraId="680570E2" w14:textId="77777777" w:rsidTr="00526540">
        <w:trPr>
          <w:cantSplit/>
          <w:ins w:id="18629" w:author="R2-1810919 SA" w:date="2018-07-11T10:03:00Z"/>
          <w:trPrChange w:id="186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32" w:author="R2-1810919 SA" w:date="2018-07-11T10:03:00Z"/>
                <w:highlight w:val="cyan"/>
                <w:lang w:eastAsia="en-GB"/>
              </w:rPr>
            </w:pPr>
            <w:ins w:id="1863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35" w:author="R2-1810919 SA" w:date="2018-07-11T10:03:00Z"/>
                <w:highlight w:val="cyan"/>
                <w:lang w:eastAsia="en-GB"/>
              </w:rPr>
            </w:pPr>
            <w:ins w:id="186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38" w:author="R2-1810919 SA" w:date="2018-07-11T10:03:00Z"/>
                <w:highlight w:val="cyan"/>
                <w:lang w:eastAsia="en-GB"/>
              </w:rPr>
            </w:pPr>
            <w:ins w:id="186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41" w:author="R2-1810919 SA" w:date="2018-07-11T10:03:00Z"/>
                <w:highlight w:val="cyan"/>
                <w:lang w:eastAsia="en-GB"/>
              </w:rPr>
            </w:pPr>
            <w:ins w:id="186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44"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45" w:name="_Toc510018815"/>
      <w:r w:rsidRPr="00390CF2">
        <w:rPr>
          <w:highlight w:val="cyan"/>
        </w:rPr>
        <w:lastRenderedPageBreak/>
        <w:t>Annex B (informative):</w:t>
      </w:r>
      <w:r w:rsidRPr="00390CF2">
        <w:rPr>
          <w:highlight w:val="cyan"/>
        </w:rPr>
        <w:br/>
        <w:t>Change history</w:t>
      </w:r>
      <w:bookmarkEnd w:id="18645"/>
    </w:p>
    <w:bookmarkEnd w:id="18129"/>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DB2FAF" w:rsidRDefault="00DB2FAF" w:rsidP="002C0E0C">
      <w:pPr>
        <w:pStyle w:val="CommentText"/>
      </w:pPr>
      <w:r>
        <w:rPr>
          <w:b/>
        </w:rPr>
        <w:t>[Description]</w:t>
      </w:r>
      <w:r>
        <w:t>: Missing reference to TS 22.261.</w:t>
      </w:r>
    </w:p>
    <w:p w14:paraId="63DAA336" w14:textId="77777777" w:rsidR="00DB2FAF" w:rsidRDefault="00DB2FAF" w:rsidP="002C0E0C">
      <w:pPr>
        <w:pStyle w:val="CommentText"/>
      </w:pPr>
      <w:r>
        <w:rPr>
          <w:b/>
        </w:rPr>
        <w:t>[Proposed Change]</w:t>
      </w:r>
      <w:r>
        <w:t>: Add</w:t>
      </w:r>
    </w:p>
    <w:p w14:paraId="55B44BF9" w14:textId="77777777" w:rsidR="00DB2FAF" w:rsidRDefault="00DB2FAF" w:rsidP="002C0E0C">
      <w:pPr>
        <w:pStyle w:val="EX"/>
      </w:pPr>
      <w:r>
        <w:t>[25]</w:t>
      </w:r>
      <w:r>
        <w:tab/>
        <w:t>3GPP TS 22.261: "Service requirements for the 5G System"</w:t>
      </w:r>
    </w:p>
    <w:p w14:paraId="00D364E1" w14:textId="77777777" w:rsidR="00DB2FAF" w:rsidRDefault="00DB2FAF" w:rsidP="002C0E0C">
      <w:pPr>
        <w:pStyle w:val="CommentText"/>
      </w:pPr>
      <w:r>
        <w:rPr>
          <w:b/>
        </w:rPr>
        <w:t>[Comments]</w:t>
      </w:r>
      <w:r>
        <w:t xml:space="preserve">: </w:t>
      </w:r>
    </w:p>
    <w:p w14:paraId="48D1C1E9" w14:textId="77777777" w:rsidR="00DB2FAF" w:rsidRPr="00592E2F" w:rsidRDefault="00DB2FAF" w:rsidP="002C0E0C">
      <w:pPr>
        <w:pStyle w:val="CommentText"/>
      </w:pPr>
    </w:p>
  </w:comment>
  <w:comment w:id="22" w:author="Ericsson (Riikka)" w:date="2018-06-26T18:31:00Z" w:initials="E">
    <w:p w14:paraId="3208EE00" w14:textId="77777777" w:rsidR="00DB2FAF" w:rsidRDefault="00DB2FAF"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DB2FAF" w:rsidRDefault="00DB2FAF" w:rsidP="002C0E0C">
      <w:pPr>
        <w:pStyle w:val="CommentText"/>
      </w:pPr>
      <w:r>
        <w:rPr>
          <w:b/>
        </w:rPr>
        <w:t>[Description]</w:t>
      </w:r>
      <w:r>
        <w:t>: Missing reference to TS 38.306</w:t>
      </w:r>
    </w:p>
    <w:p w14:paraId="46710330" w14:textId="77777777" w:rsidR="00DB2FAF" w:rsidRDefault="00DB2FAF" w:rsidP="002C0E0C">
      <w:pPr>
        <w:pStyle w:val="CommentText"/>
      </w:pPr>
      <w:r>
        <w:rPr>
          <w:b/>
        </w:rPr>
        <w:t>[Proposed Change]</w:t>
      </w:r>
      <w:r>
        <w:t>: Add the missing reference.</w:t>
      </w:r>
    </w:p>
    <w:p w14:paraId="78941E27" w14:textId="77777777" w:rsidR="00DB2FAF" w:rsidRPr="009D7E3B" w:rsidRDefault="00DB2FAF" w:rsidP="002C0E0C">
      <w:pPr>
        <w:pStyle w:val="EX"/>
      </w:pPr>
      <w:r>
        <w:t>[26]</w:t>
      </w:r>
      <w:r>
        <w:tab/>
        <w:t>3GPP TS 38.306: "</w:t>
      </w:r>
      <w:r w:rsidRPr="00044E41">
        <w:t>User Equipment (UE) radio access capabilities</w:t>
      </w:r>
      <w:r>
        <w:t>"</w:t>
      </w:r>
    </w:p>
    <w:p w14:paraId="6555B693" w14:textId="77777777" w:rsidR="00DB2FAF" w:rsidRDefault="00DB2FAF" w:rsidP="002C0E0C">
      <w:pPr>
        <w:pStyle w:val="CommentText"/>
      </w:pPr>
    </w:p>
  </w:comment>
  <w:comment w:id="35" w:author="Huawei (Nathan)" w:date="2018-07-27T10:48:00Z" w:initials="H">
    <w:p w14:paraId="147B7AF8" w14:textId="5FC175AC"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DB2FAF" w:rsidRDefault="00DB2FAF">
      <w:pPr>
        <w:pStyle w:val="CommentText"/>
      </w:pPr>
      <w:r>
        <w:rPr>
          <w:b/>
        </w:rPr>
        <w:t>[Description]</w:t>
      </w:r>
      <w:r>
        <w:t>: A definition should be given for “dedicated signalling”, which is used several times in the spec without being defined.</w:t>
      </w:r>
    </w:p>
    <w:p w14:paraId="50B7D907" w14:textId="610A1880" w:rsidR="00DB2FAF" w:rsidRDefault="00DB2FAF">
      <w:pPr>
        <w:pStyle w:val="CommentText"/>
      </w:pPr>
      <w:r>
        <w:rPr>
          <w:b/>
        </w:rPr>
        <w:t>[Proposed Change]</w:t>
      </w:r>
      <w:r>
        <w:t>: Suggest “Signalling sent on DCCH logical channel between the network and a single UE.”</w:t>
      </w:r>
    </w:p>
    <w:p w14:paraId="493C0DBC" w14:textId="77777777" w:rsidR="00DB2FAF" w:rsidRDefault="00DB2FAF">
      <w:pPr>
        <w:pStyle w:val="CommentText"/>
      </w:pPr>
      <w:r>
        <w:rPr>
          <w:b/>
        </w:rPr>
        <w:t>[Comments]</w:t>
      </w:r>
      <w:r>
        <w:t xml:space="preserve">: </w:t>
      </w:r>
    </w:p>
    <w:p w14:paraId="552D5586" w14:textId="04D70DE0" w:rsidR="00DB2FAF" w:rsidRPr="00107FB8" w:rsidRDefault="00DB2FAF">
      <w:pPr>
        <w:pStyle w:val="CommentText"/>
      </w:pPr>
    </w:p>
  </w:comment>
  <w:comment w:id="37" w:author="Huawei (Nathan)" w:date="2018-07-27T10:58:00Z" w:initials="H">
    <w:p w14:paraId="0CD4BA82" w14:textId="079F48D0"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DB2FAF" w:rsidRDefault="00DB2FAF">
      <w:pPr>
        <w:pStyle w:val="CommentText"/>
      </w:pPr>
      <w:r>
        <w:rPr>
          <w:b/>
        </w:rPr>
        <w:t>[Description]</w:t>
      </w:r>
      <w:r>
        <w:t>: Definition for Ceil function is needed as well.</w:t>
      </w:r>
    </w:p>
    <w:p w14:paraId="7972F9F8" w14:textId="63A30963" w:rsidR="00DB2FAF" w:rsidRDefault="00DB2FAF">
      <w:pPr>
        <w:pStyle w:val="CommentText"/>
      </w:pPr>
      <w:r>
        <w:rPr>
          <w:b/>
        </w:rPr>
        <w:t>[Proposed Change]</w:t>
      </w:r>
      <w:r>
        <w:t>: “Mathematical function used to ‘round up’ i.e. to the nearest integer having a higher or equal value.”</w:t>
      </w:r>
    </w:p>
    <w:p w14:paraId="0B5750EC" w14:textId="77777777" w:rsidR="00DB2FAF" w:rsidRDefault="00DB2FAF">
      <w:pPr>
        <w:pStyle w:val="CommentText"/>
      </w:pPr>
      <w:r>
        <w:rPr>
          <w:b/>
        </w:rPr>
        <w:t>[Comments]</w:t>
      </w:r>
      <w:r>
        <w:t xml:space="preserve">: </w:t>
      </w:r>
    </w:p>
    <w:p w14:paraId="4540C7E1" w14:textId="73BBEBF0" w:rsidR="00DB2FAF" w:rsidRPr="00107FB8" w:rsidRDefault="00DB2FAF">
      <w:pPr>
        <w:pStyle w:val="CommentText"/>
      </w:pPr>
    </w:p>
  </w:comment>
  <w:comment w:id="41" w:author="Huawei (Nathan)" w:date="2018-06-26T12:38:00Z" w:initials="H">
    <w:p w14:paraId="244A21B6"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DB2FAF" w:rsidRDefault="00DB2FAF" w:rsidP="002C0E0C">
      <w:pPr>
        <w:pStyle w:val="CommentText"/>
      </w:pPr>
      <w:r>
        <w:rPr>
          <w:b/>
        </w:rPr>
        <w:t>[Description]</w:t>
      </w:r>
      <w:r>
        <w:t>: Add definition of Primary Timing Advance Group.</w:t>
      </w:r>
    </w:p>
    <w:p w14:paraId="41270042" w14:textId="77777777" w:rsidR="00DB2FAF" w:rsidRDefault="00DB2FAF" w:rsidP="002C0E0C">
      <w:pPr>
        <w:pStyle w:val="CommentText"/>
      </w:pPr>
      <w:r>
        <w:rPr>
          <w:b/>
        </w:rPr>
        <w:t>[Proposed Change]</w:t>
      </w:r>
      <w:r>
        <w:t>: “</w:t>
      </w:r>
      <w:r w:rsidRPr="008C6E27">
        <w:t>Primary Timing Advance Group: Timing Advance Group containing the SpCell.</w:t>
      </w:r>
      <w:r>
        <w:t>”</w:t>
      </w:r>
    </w:p>
    <w:p w14:paraId="1041C516" w14:textId="77777777" w:rsidR="00DB2FAF" w:rsidRDefault="00DB2FAF" w:rsidP="002C0E0C">
      <w:pPr>
        <w:pStyle w:val="CommentText"/>
      </w:pPr>
      <w:r>
        <w:rPr>
          <w:b/>
        </w:rPr>
        <w:t>[Comments]</w:t>
      </w:r>
      <w:r>
        <w:t xml:space="preserve">: </w:t>
      </w:r>
    </w:p>
    <w:p w14:paraId="4632A00E" w14:textId="77777777" w:rsidR="00DB2FAF" w:rsidRPr="008C6E27" w:rsidRDefault="00DB2FAF" w:rsidP="002C0E0C">
      <w:pPr>
        <w:pStyle w:val="CommentText"/>
      </w:pPr>
    </w:p>
  </w:comment>
  <w:comment w:id="54" w:author="ITRI (Chun-Chia)" w:date="2018-08-07T21:51:00Z" w:initials="ITRI_Alan">
    <w:p w14:paraId="552D4290" w14:textId="00E318C4" w:rsidR="00DB2FAF" w:rsidRDefault="00DB2FAF">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DB2FAF" w:rsidRPr="00AC72A6" w:rsidRDefault="00DB2FAF">
      <w:pPr>
        <w:pStyle w:val="CommentText"/>
        <w:rPr>
          <w:rFonts w:eastAsia="Yu Mincho"/>
        </w:rPr>
      </w:pPr>
      <w:r>
        <w:rPr>
          <w:b/>
        </w:rPr>
        <w:t>[Description]</w:t>
      </w:r>
      <w:r>
        <w:t>:  “Primary Secondary Cell” was changed to “Primary SCG Cell” according to the agreement in RAN2#101. Thus, PSCell shall stand for “Primary SCG Cell”.</w:t>
      </w:r>
    </w:p>
    <w:p w14:paraId="17F72A5F" w14:textId="60437EDA" w:rsidR="00DB2FAF" w:rsidRDefault="00DB2FAF">
      <w:pPr>
        <w:pStyle w:val="CommentText"/>
      </w:pPr>
      <w:r>
        <w:rPr>
          <w:b/>
        </w:rPr>
        <w:t>[Proposed Change]</w:t>
      </w:r>
      <w:r>
        <w:t>: “Primarhy Secondary Cell” Shall be changed to “Primary SCG Cell”.</w:t>
      </w:r>
    </w:p>
    <w:p w14:paraId="710C944B" w14:textId="77777777" w:rsidR="00DB2FAF" w:rsidRDefault="00DB2FAF">
      <w:pPr>
        <w:pStyle w:val="CommentText"/>
      </w:pPr>
      <w:r>
        <w:rPr>
          <w:b/>
        </w:rPr>
        <w:t>[Comments]</w:t>
      </w:r>
      <w:r>
        <w:t xml:space="preserve">: </w:t>
      </w:r>
    </w:p>
    <w:p w14:paraId="4A5E41DD" w14:textId="17534862" w:rsidR="00DB2FAF" w:rsidRPr="00AC72A6" w:rsidRDefault="00DB2FAF">
      <w:pPr>
        <w:pStyle w:val="CommentText"/>
      </w:pPr>
    </w:p>
  </w:comment>
  <w:comment w:id="75" w:author="Nokia (Tero)" w:date="2018-06-25T13:22:00Z" w:initials="Nokia">
    <w:p w14:paraId="1F33025E"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DB2FAF" w:rsidRDefault="00DB2FAF"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DB2FAF" w:rsidRDefault="00DB2FAF" w:rsidP="002C0E0C">
      <w:pPr>
        <w:pStyle w:val="CommentText"/>
      </w:pPr>
      <w:r>
        <w:rPr>
          <w:b/>
        </w:rPr>
        <w:t>[Proposed Change]</w:t>
      </w:r>
      <w:r>
        <w:t xml:space="preserve">: </w:t>
      </w:r>
      <w:r w:rsidRPr="00B8536F">
        <w:t>Rename section 4.2 heading to “RRC protocol model” or “Protocol architecture”</w:t>
      </w:r>
    </w:p>
    <w:p w14:paraId="356B856C" w14:textId="77777777" w:rsidR="00DB2FAF" w:rsidRDefault="00DB2FAF" w:rsidP="002C0E0C">
      <w:pPr>
        <w:pStyle w:val="CommentText"/>
      </w:pPr>
      <w:r>
        <w:rPr>
          <w:b/>
        </w:rPr>
        <w:t>[Comments]</w:t>
      </w:r>
      <w:r>
        <w:t xml:space="preserve">: </w:t>
      </w:r>
    </w:p>
    <w:p w14:paraId="78EA47A3" w14:textId="77777777" w:rsidR="00DB2FAF" w:rsidRPr="00F900FD" w:rsidRDefault="00DB2FAF" w:rsidP="002C0E0C">
      <w:pPr>
        <w:pStyle w:val="CommentText"/>
      </w:pPr>
    </w:p>
  </w:comment>
  <w:comment w:id="81" w:author="CATT(Jiangsheng)" w:date="2018-06-25T10:02:00Z" w:initials="C">
    <w:p w14:paraId="4ECB3C63"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DB2FAF" w:rsidRDefault="00DB2FAF"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DB2FAF" w:rsidRDefault="00DB2FAF"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DB2FAF" w:rsidRDefault="00DB2FAF" w:rsidP="002C0E0C">
      <w:pPr>
        <w:pStyle w:val="CommentText"/>
      </w:pPr>
      <w:r>
        <w:rPr>
          <w:b/>
        </w:rPr>
        <w:t>[Comments]</w:t>
      </w:r>
      <w:r>
        <w:t xml:space="preserve">: </w:t>
      </w:r>
    </w:p>
    <w:p w14:paraId="621D019C" w14:textId="77777777" w:rsidR="00DB2FAF" w:rsidRPr="00D17BEA" w:rsidRDefault="00DB2FAF" w:rsidP="002C0E0C">
      <w:pPr>
        <w:pStyle w:val="CommentText"/>
      </w:pPr>
    </w:p>
  </w:comment>
  <w:comment w:id="82" w:author="Nokia (Tero)" w:date="2018-06-25T13:24:00Z" w:initials="Nokia">
    <w:p w14:paraId="0DD39E1C"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DB2FAF" w:rsidRDefault="00DB2FAF" w:rsidP="002C0E0C">
      <w:pPr>
        <w:pStyle w:val="CommentText"/>
      </w:pPr>
      <w:r>
        <w:rPr>
          <w:b/>
        </w:rPr>
        <w:t>[Description]</w:t>
      </w:r>
      <w:r>
        <w:t xml:space="preserve">: </w:t>
      </w:r>
      <w:r w:rsidRPr="00B8536F">
        <w:t>If it is based on network configuration, saying UE controlled is misleading.</w:t>
      </w:r>
    </w:p>
    <w:p w14:paraId="69C3A01B" w14:textId="77777777" w:rsidR="00DB2FAF" w:rsidRDefault="00DB2FAF"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DB2FAF" w:rsidRDefault="00DB2FAF" w:rsidP="002C0E0C">
      <w:pPr>
        <w:pStyle w:val="CommentText"/>
      </w:pPr>
      <w:r>
        <w:rPr>
          <w:b/>
        </w:rPr>
        <w:t>[Comments]</w:t>
      </w:r>
      <w:r>
        <w:t>:</w:t>
      </w:r>
    </w:p>
    <w:p w14:paraId="4D32BE1E" w14:textId="77777777" w:rsidR="00DB2FAF" w:rsidRPr="00F900FD" w:rsidRDefault="00DB2FAF" w:rsidP="002C0E0C">
      <w:pPr>
        <w:pStyle w:val="CommentText"/>
      </w:pPr>
    </w:p>
  </w:comment>
  <w:comment w:id="97" w:author="Intel3" w:date="2018-06-26T14:09:00Z" w:initials="Intel">
    <w:p w14:paraId="2EB46D0D" w14:textId="38F22D5C" w:rsidR="00DB2FAF" w:rsidRDefault="00DB2FAF" w:rsidP="002C0E0C">
      <w:pPr>
        <w:pStyle w:val="CommentText"/>
      </w:pPr>
      <w:r>
        <w:rPr>
          <w:rStyle w:val="CommentReference"/>
        </w:rPr>
        <w:annotationRef/>
      </w:r>
      <w:r w:rsidR="009E027A">
        <w:rPr>
          <w:b/>
        </w:rPr>
        <w:t>[</w:t>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DB2FAF" w:rsidRDefault="00DB2FAF" w:rsidP="002C0E0C">
      <w:pPr>
        <w:pStyle w:val="CommentText"/>
      </w:pPr>
      <w:r>
        <w:rPr>
          <w:b/>
        </w:rPr>
        <w:t>[Description]</w:t>
      </w:r>
      <w:r>
        <w:t xml:space="preserve">: </w:t>
      </w:r>
    </w:p>
    <w:p w14:paraId="51F07962" w14:textId="77777777" w:rsidR="00DB2FAF" w:rsidRDefault="00DB2FAF"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DB2FAF" w:rsidRDefault="00DB2FAF" w:rsidP="002C0E0C">
      <w:pPr>
        <w:pStyle w:val="CommentText"/>
      </w:pPr>
      <w:r>
        <w:rPr>
          <w:b/>
        </w:rPr>
        <w:t>[Proposed Change]</w:t>
      </w:r>
      <w:r>
        <w:t xml:space="preserve">: </w:t>
      </w:r>
    </w:p>
    <w:p w14:paraId="33D4617A" w14:textId="77777777" w:rsidR="00DB2FAF" w:rsidRDefault="00DB2FAF" w:rsidP="002C0E0C">
      <w:pPr>
        <w:pStyle w:val="CommentText"/>
      </w:pPr>
      <w:r w:rsidRPr="00211F78">
        <w:rPr>
          <w:highlight w:val="yellow"/>
        </w:rPr>
        <w:t>****  TEXT PROPOSAL - START ****</w:t>
      </w:r>
    </w:p>
    <w:p w14:paraId="75AC611B" w14:textId="77777777" w:rsidR="00DB2FAF" w:rsidRPr="00F35584" w:rsidRDefault="00DB2FAF" w:rsidP="002C0E0C">
      <w:pPr>
        <w:pStyle w:val="B1"/>
      </w:pPr>
      <w:r w:rsidRPr="00F35584">
        <w:rPr>
          <w:b/>
          <w:bCs/>
        </w:rPr>
        <w:t>-</w:t>
      </w:r>
      <w:r w:rsidRPr="00F35584">
        <w:rPr>
          <w:b/>
          <w:bCs/>
        </w:rPr>
        <w:tab/>
        <w:t>RRC_INACTIVE</w:t>
      </w:r>
      <w:r w:rsidRPr="00F35584">
        <w:t>:</w:t>
      </w:r>
    </w:p>
    <w:p w14:paraId="71163634" w14:textId="77777777" w:rsidR="00DB2FAF" w:rsidRPr="00F35584" w:rsidRDefault="00DB2FAF" w:rsidP="002C0E0C">
      <w:pPr>
        <w:pStyle w:val="B2"/>
      </w:pPr>
      <w:r w:rsidRPr="00F35584">
        <w:t>-</w:t>
      </w:r>
      <w:r w:rsidRPr="00F35584">
        <w:tab/>
        <w:t>A UE specific DRX may be configured by upper layers or by RRC layer;</w:t>
      </w:r>
    </w:p>
    <w:p w14:paraId="7C2A4A38" w14:textId="77777777" w:rsidR="00DB2FAF" w:rsidRPr="00F35584" w:rsidRDefault="00DB2FAF" w:rsidP="002C0E0C">
      <w:pPr>
        <w:pStyle w:val="B2"/>
      </w:pPr>
      <w:r w:rsidRPr="00F35584">
        <w:t>-</w:t>
      </w:r>
      <w:r w:rsidRPr="00F35584">
        <w:tab/>
        <w:t>UE controlled mobility based on network configuration;</w:t>
      </w:r>
    </w:p>
    <w:p w14:paraId="7D6E44BF" w14:textId="77777777" w:rsidR="00DB2FAF" w:rsidRDefault="00DB2FAF" w:rsidP="002C0E0C">
      <w:pPr>
        <w:pStyle w:val="B2"/>
      </w:pPr>
      <w:r w:rsidRPr="00F35584">
        <w:t xml:space="preserve">- </w:t>
      </w:r>
      <w:r w:rsidRPr="00F35584">
        <w:tab/>
        <w:t>The UE stores the AS context;</w:t>
      </w:r>
    </w:p>
    <w:p w14:paraId="0A503DB7" w14:textId="77777777" w:rsidR="00DB2FAF" w:rsidRPr="00F35584" w:rsidRDefault="00DB2FAF"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DB2FAF" w:rsidRPr="00F35584" w:rsidRDefault="00DB2FAF" w:rsidP="002C0E0C">
      <w:pPr>
        <w:pStyle w:val="B2"/>
      </w:pPr>
      <w:r w:rsidRPr="00F35584">
        <w:t>-</w:t>
      </w:r>
      <w:r w:rsidRPr="00F35584">
        <w:tab/>
        <w:t>The UE:</w:t>
      </w:r>
    </w:p>
    <w:p w14:paraId="44F7C13B" w14:textId="77777777" w:rsidR="00DB2FAF" w:rsidRPr="00F35584" w:rsidRDefault="00DB2FAF"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DB2FAF" w:rsidRPr="00F35584" w:rsidRDefault="00DB2FAF" w:rsidP="002C0E0C">
      <w:pPr>
        <w:pStyle w:val="B3"/>
      </w:pPr>
      <w:r w:rsidRPr="00F35584">
        <w:t>-</w:t>
      </w:r>
      <w:r w:rsidRPr="00F35584">
        <w:tab/>
        <w:t>Performs neighbouring cell measurements and cell (re-)selection;</w:t>
      </w:r>
    </w:p>
    <w:p w14:paraId="37C0F66F" w14:textId="77777777" w:rsidR="00DB2FAF" w:rsidRPr="00F35584" w:rsidRDefault="00DB2FAF"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DB2FAF" w:rsidRPr="00F35584" w:rsidRDefault="00DB2FAF"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DB2FAF" w:rsidRDefault="00DB2FAF"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DB2FAF" w:rsidRDefault="00DB2FAF" w:rsidP="002C0E0C">
      <w:pPr>
        <w:pStyle w:val="CommentText"/>
      </w:pPr>
    </w:p>
    <w:p w14:paraId="0AAF59DA" w14:textId="77777777" w:rsidR="00DB2FAF" w:rsidRDefault="00DB2FAF" w:rsidP="002C0E0C">
      <w:pPr>
        <w:pStyle w:val="CommentText"/>
      </w:pPr>
      <w:r>
        <w:rPr>
          <w:b/>
        </w:rPr>
        <w:t>[Comments]</w:t>
      </w:r>
      <w:r>
        <w:t xml:space="preserve">: </w:t>
      </w:r>
    </w:p>
    <w:p w14:paraId="0416B480" w14:textId="77777777" w:rsidR="00DB2FAF" w:rsidRDefault="00DB2FAF" w:rsidP="002C0E0C">
      <w:pPr>
        <w:pStyle w:val="CommentText"/>
      </w:pPr>
    </w:p>
  </w:comment>
  <w:comment w:id="106" w:author="Nokia (Tero)" w:date="2018-06-25T13:25:00Z" w:initials="Nokia">
    <w:p w14:paraId="76173DBB"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DB2FAF" w:rsidRDefault="00DB2FAF" w:rsidP="002C0E0C">
      <w:pPr>
        <w:pStyle w:val="CommentText"/>
      </w:pPr>
      <w:r>
        <w:rPr>
          <w:b/>
        </w:rPr>
        <w:t>[Description]</w:t>
      </w:r>
      <w:r>
        <w:t xml:space="preserve">: </w:t>
      </w:r>
      <w:r w:rsidRPr="00B8536F">
        <w:t>When describing from UE perspective, we should say to/from NG-RAN</w:t>
      </w:r>
    </w:p>
    <w:p w14:paraId="72089030" w14:textId="77777777" w:rsidR="00DB2FAF" w:rsidRDefault="00DB2FAF" w:rsidP="002C0E0C">
      <w:pPr>
        <w:pStyle w:val="CommentText"/>
      </w:pPr>
      <w:r>
        <w:rPr>
          <w:b/>
        </w:rPr>
        <w:t>[Proposed Change]</w:t>
      </w:r>
      <w:r>
        <w:t xml:space="preserve">: </w:t>
      </w:r>
      <w:r w:rsidRPr="00B8536F">
        <w:t>Change to “Transfer of unicast data to/from NG-RAN”</w:t>
      </w:r>
    </w:p>
    <w:p w14:paraId="4D907341" w14:textId="77777777" w:rsidR="00DB2FAF" w:rsidRDefault="00DB2FAF" w:rsidP="002C0E0C">
      <w:pPr>
        <w:pStyle w:val="CommentText"/>
      </w:pPr>
      <w:r>
        <w:rPr>
          <w:b/>
        </w:rPr>
        <w:t>[Comments]</w:t>
      </w:r>
      <w:r>
        <w:t xml:space="preserve">: </w:t>
      </w:r>
    </w:p>
    <w:p w14:paraId="39A25B28" w14:textId="77777777" w:rsidR="00DB2FAF" w:rsidRPr="00F900FD" w:rsidRDefault="00DB2FAF" w:rsidP="002C0E0C">
      <w:pPr>
        <w:pStyle w:val="CommentText"/>
      </w:pPr>
    </w:p>
  </w:comment>
  <w:comment w:id="107" w:author="Nokia (Tero)" w:date="2018-06-25T13:25:00Z" w:initials="Nokia">
    <w:p w14:paraId="248FDF81" w14:textId="77777777" w:rsidR="00DB2FAF" w:rsidRPr="00252C7F" w:rsidRDefault="00DB2FAF"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DB2FAF" w:rsidRDefault="00DB2FAF" w:rsidP="002C0E0C">
      <w:pPr>
        <w:pStyle w:val="CommentText"/>
      </w:pPr>
      <w:r>
        <w:rPr>
          <w:b/>
        </w:rPr>
        <w:t>[Description]</w:t>
      </w:r>
      <w:r>
        <w:t xml:space="preserve">: </w:t>
      </w:r>
      <w:r w:rsidRPr="00B8536F">
        <w:t>NR should be NG-RAN</w:t>
      </w:r>
    </w:p>
    <w:p w14:paraId="08A1EAF3" w14:textId="77777777" w:rsidR="00DB2FAF" w:rsidRDefault="00DB2FAF" w:rsidP="002C0E0C">
      <w:pPr>
        <w:pStyle w:val="CommentText"/>
      </w:pPr>
      <w:r>
        <w:rPr>
          <w:b/>
        </w:rPr>
        <w:t>[Proposed Change]</w:t>
      </w:r>
      <w:r>
        <w:t xml:space="preserve">: </w:t>
      </w:r>
      <w:r w:rsidRPr="00B8536F">
        <w:t>Change to “Network controlled mobility within NG-RAN and to/from E-UTRAN”</w:t>
      </w:r>
    </w:p>
    <w:p w14:paraId="46BF132A" w14:textId="77777777" w:rsidR="00DB2FAF" w:rsidRDefault="00DB2FAF" w:rsidP="002C0E0C">
      <w:pPr>
        <w:pStyle w:val="CommentText"/>
      </w:pPr>
      <w:r>
        <w:rPr>
          <w:b/>
        </w:rPr>
        <w:t>[Comments]</w:t>
      </w:r>
      <w:r>
        <w:t xml:space="preserve">: </w:t>
      </w:r>
    </w:p>
    <w:p w14:paraId="2B4F1683" w14:textId="77777777" w:rsidR="00DB2FAF" w:rsidRPr="00F900FD" w:rsidRDefault="00DB2FAF" w:rsidP="002C0E0C">
      <w:pPr>
        <w:pStyle w:val="CommentText"/>
      </w:pPr>
    </w:p>
  </w:comment>
  <w:comment w:id="110" w:author="Intel3" w:date="2018-06-26T14:13:00Z" w:initials="Intel">
    <w:p w14:paraId="141F7AC8" w14:textId="3DC302C8" w:rsidR="00DB2FAF" w:rsidRDefault="00DB2FAF" w:rsidP="002C0E0C">
      <w:pPr>
        <w:pStyle w:val="CommentText"/>
        <w:rPr>
          <w:color w:val="FF0000"/>
        </w:rPr>
      </w:pPr>
      <w:r>
        <w:rPr>
          <w:rStyle w:val="CommentReference"/>
        </w:rPr>
        <w:annotationRef/>
      </w:r>
      <w:r w:rsidR="009E027A">
        <w:rPr>
          <w:b/>
        </w:rPr>
        <w:t>[</w:t>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24343FF2" w:rsidR="00DB2FAF" w:rsidRDefault="00DB2FAF" w:rsidP="002C0E0C">
      <w:pPr>
        <w:pStyle w:val="CommentText"/>
      </w:pPr>
      <w:r>
        <w:t xml:space="preserve">Rapp2: Re-inserted “Monitoring a Paging channel, if configured”, earlier deleted by </w:t>
      </w:r>
      <w:hyperlink r:id="rId1" w:history="1">
        <w:r w:rsidRPr="00686F83">
          <w:rPr>
            <w:rStyle w:val="Hyperlink"/>
          </w:rPr>
          <w:t>R2-1807910</w:t>
        </w:r>
      </w:hyperlink>
      <w:r>
        <w:rPr>
          <w:color w:val="FF0000"/>
        </w:rPr>
        <w:t>.</w:t>
      </w:r>
    </w:p>
    <w:p w14:paraId="5F368C45" w14:textId="77777777" w:rsidR="00DB2FAF" w:rsidRDefault="00DB2FAF"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DB2FAF" w:rsidRDefault="00DB2FAF" w:rsidP="002C0E0C">
      <w:pPr>
        <w:pStyle w:val="CommentText"/>
      </w:pPr>
    </w:p>
    <w:p w14:paraId="63F0D824" w14:textId="77777777" w:rsidR="00DB2FAF" w:rsidRDefault="00DB2FAF" w:rsidP="002C0E0C">
      <w:pPr>
        <w:pStyle w:val="CommentText"/>
        <w:numPr>
          <w:ilvl w:val="0"/>
          <w:numId w:val="58"/>
        </w:numPr>
      </w:pPr>
      <w:r>
        <w:t>Monitors a Paging channel, if configured</w:t>
      </w:r>
    </w:p>
    <w:p w14:paraId="29A0DC28" w14:textId="77777777" w:rsidR="00DB2FAF" w:rsidRDefault="00DB2FAF" w:rsidP="002C0E0C">
      <w:pPr>
        <w:pStyle w:val="CommentText"/>
        <w:numPr>
          <w:ilvl w:val="0"/>
          <w:numId w:val="58"/>
        </w:numPr>
      </w:pPr>
      <w:r>
        <w:t>Acquires system information, if configured.</w:t>
      </w:r>
    </w:p>
    <w:p w14:paraId="1B2AC6C5" w14:textId="77777777" w:rsidR="00DB2FAF" w:rsidRDefault="00DB2FAF" w:rsidP="002C0E0C">
      <w:pPr>
        <w:pStyle w:val="CommentText"/>
      </w:pPr>
    </w:p>
    <w:p w14:paraId="53183E0B" w14:textId="77777777" w:rsidR="00DB2FAF" w:rsidRDefault="00DB2FAF" w:rsidP="002C0E0C">
      <w:pPr>
        <w:pStyle w:val="CommentText"/>
        <w:numPr>
          <w:ilvl w:val="0"/>
          <w:numId w:val="58"/>
        </w:numPr>
      </w:pPr>
      <w:r>
        <w:rPr>
          <w:b/>
        </w:rPr>
        <w:t>[Proposed Change]</w:t>
      </w:r>
      <w:r>
        <w:t>: change to Monitors a Paging channel, if configured</w:t>
      </w:r>
    </w:p>
    <w:p w14:paraId="64111AF7" w14:textId="77777777" w:rsidR="00DB2FAF" w:rsidRDefault="00DB2FAF" w:rsidP="002C0E0C">
      <w:pPr>
        <w:pStyle w:val="CommentText"/>
        <w:numPr>
          <w:ilvl w:val="0"/>
          <w:numId w:val="58"/>
        </w:numPr>
      </w:pPr>
      <w:r>
        <w:t>Acquires system information, if configured.</w:t>
      </w:r>
    </w:p>
    <w:p w14:paraId="7F444FF1" w14:textId="77777777" w:rsidR="00DB2FAF" w:rsidRDefault="00DB2FAF" w:rsidP="002C0E0C">
      <w:pPr>
        <w:pStyle w:val="CommentText"/>
      </w:pPr>
    </w:p>
    <w:p w14:paraId="7ABBC510" w14:textId="77777777" w:rsidR="00DB2FAF" w:rsidRDefault="00DB2FAF" w:rsidP="002C0E0C">
      <w:pPr>
        <w:pStyle w:val="CommentText"/>
      </w:pPr>
      <w:r>
        <w:rPr>
          <w:b/>
        </w:rPr>
        <w:t>[Comments]</w:t>
      </w:r>
      <w:r>
        <w:t xml:space="preserve">: </w:t>
      </w:r>
    </w:p>
    <w:p w14:paraId="1083E20A" w14:textId="77777777" w:rsidR="00DB2FAF" w:rsidRDefault="00DB2FAF" w:rsidP="002C0E0C">
      <w:pPr>
        <w:pStyle w:val="CommentText"/>
      </w:pPr>
    </w:p>
  </w:comment>
  <w:comment w:id="119" w:author="Intel3" w:date="2018-06-26T14:14:00Z" w:initials="Intel">
    <w:p w14:paraId="2E834A6A"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DB2FAF" w:rsidRDefault="00DB2FAF" w:rsidP="002C0E0C">
      <w:pPr>
        <w:pStyle w:val="CommentText"/>
      </w:pPr>
      <w:r>
        <w:rPr>
          <w:b/>
        </w:rPr>
        <w:t>[Description]</w:t>
      </w:r>
      <w:r>
        <w:t>: why do we need to consider paging mornitoring for split SRB and DRBs.</w:t>
      </w:r>
    </w:p>
    <w:p w14:paraId="5CD6DFCB" w14:textId="77777777" w:rsidR="00DB2FAF" w:rsidRDefault="00DB2FAF" w:rsidP="002C0E0C">
      <w:pPr>
        <w:pStyle w:val="CommentText"/>
      </w:pPr>
      <w:r>
        <w:rPr>
          <w:b/>
        </w:rPr>
        <w:t>[Proposed Change]</w:t>
      </w:r>
      <w:r>
        <w:t xml:space="preserve">: We do not see the need to consider this. Can remove ‘for split SRB and DRBs’. </w:t>
      </w:r>
    </w:p>
    <w:p w14:paraId="0861495E" w14:textId="77777777" w:rsidR="00DB2FAF" w:rsidRDefault="00DB2FAF" w:rsidP="002C0E0C">
      <w:pPr>
        <w:pStyle w:val="CommentText"/>
      </w:pPr>
      <w:r>
        <w:rPr>
          <w:b/>
        </w:rPr>
        <w:t>[Comments]</w:t>
      </w:r>
      <w:r>
        <w:t>:</w:t>
      </w:r>
    </w:p>
    <w:p w14:paraId="3A5455EC" w14:textId="4E7C0F3C" w:rsidR="005A0A5D" w:rsidRDefault="005A0A5D" w:rsidP="002C0E0C">
      <w:pPr>
        <w:pStyle w:val="CommentText"/>
      </w:pPr>
    </w:p>
  </w:comment>
  <w:comment w:id="135" w:author="Intel3" w:date="2018-06-26T14:15:00Z" w:initials="Intel">
    <w:p w14:paraId="50711D25"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DB2FAF" w:rsidRDefault="00DB2FAF" w:rsidP="002C0E0C">
      <w:pPr>
        <w:pStyle w:val="CommentText"/>
      </w:pPr>
      <w:r>
        <w:rPr>
          <w:b/>
        </w:rPr>
        <w:t>[Description]</w:t>
      </w:r>
      <w:r>
        <w:t>: 1 estalishment/release is missing between EUTRA connected to EUTRA IDLE</w:t>
      </w:r>
    </w:p>
    <w:p w14:paraId="79399A9E" w14:textId="77777777" w:rsidR="00DB2FAF" w:rsidRDefault="00DB2FAF" w:rsidP="002C0E0C">
      <w:pPr>
        <w:pStyle w:val="CommentText"/>
      </w:pPr>
      <w:r>
        <w:t>2 EUTRA INACTIVE to NR IDLE via reselection is missing;</w:t>
      </w:r>
    </w:p>
    <w:p w14:paraId="31EDAAD7" w14:textId="77777777" w:rsidR="00DB2FAF" w:rsidRDefault="00DB2FAF" w:rsidP="002C0E0C">
      <w:pPr>
        <w:pStyle w:val="CommentText"/>
      </w:pPr>
      <w:r>
        <w:rPr>
          <w:b/>
        </w:rPr>
        <w:t>[Proposed Change]</w:t>
      </w:r>
      <w:r>
        <w:t>: Needs to update the fiture 4.2.1-2 to capture above two cases;</w:t>
      </w:r>
    </w:p>
    <w:p w14:paraId="4A4275B6" w14:textId="77777777" w:rsidR="00DB2FAF" w:rsidRDefault="00DB2FAF" w:rsidP="002C0E0C">
      <w:pPr>
        <w:pStyle w:val="CommentText"/>
      </w:pPr>
      <w:r>
        <w:rPr>
          <w:b/>
        </w:rPr>
        <w:t>[Comments]</w:t>
      </w:r>
      <w:r>
        <w:t>:</w:t>
      </w:r>
    </w:p>
    <w:p w14:paraId="05BFD54C" w14:textId="17484317" w:rsidR="005A0A5D" w:rsidRDefault="005A0A5D" w:rsidP="002C0E0C">
      <w:pPr>
        <w:pStyle w:val="CommentText"/>
      </w:pPr>
    </w:p>
  </w:comment>
  <w:comment w:id="142" w:author="Nokia (Tero)" w:date="2018-06-25T13:26:00Z" w:initials="Nokia">
    <w:p w14:paraId="2B667A42" w14:textId="77777777" w:rsidR="00DB2FAF" w:rsidRDefault="00DB2FAF"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DB2FAF" w:rsidRPr="001A2C0A" w:rsidRDefault="00DB2FAF" w:rsidP="002C0E0C">
      <w:pPr>
        <w:pStyle w:val="CommentText"/>
        <w:rPr>
          <w:color w:val="FF0000"/>
        </w:rPr>
      </w:pPr>
      <w:r w:rsidRPr="001A2C0A">
        <w:rPr>
          <w:color w:val="FF0000"/>
        </w:rPr>
        <w:t xml:space="preserve">Rapp2: Added to list of Acronyms the following: </w:t>
      </w:r>
    </w:p>
    <w:p w14:paraId="145512FB" w14:textId="77777777" w:rsidR="00DB2FAF" w:rsidRDefault="00DB2FAF"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DB2FAF" w:rsidRDefault="00DB2FAF" w:rsidP="002C0E0C">
      <w:pPr>
        <w:pStyle w:val="CommentText"/>
      </w:pPr>
      <w:r>
        <w:rPr>
          <w:b/>
        </w:rPr>
        <w:t>[Description]</w:t>
      </w:r>
      <w:r>
        <w:t xml:space="preserve">: </w:t>
      </w:r>
      <w:r w:rsidRPr="00B8536F">
        <w:t>Undefined notation “&lt;RAT type&gt;/&lt;CN type&gt;</w:t>
      </w:r>
    </w:p>
    <w:p w14:paraId="2745985D" w14:textId="77777777" w:rsidR="00DB2FAF" w:rsidRDefault="00DB2FAF"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DB2FAF" w:rsidRDefault="00DB2FAF" w:rsidP="002C0E0C">
      <w:pPr>
        <w:pStyle w:val="CommentText"/>
      </w:pPr>
      <w:r>
        <w:rPr>
          <w:b/>
        </w:rPr>
        <w:t>[Comments]</w:t>
      </w:r>
      <w:r>
        <w:t xml:space="preserve">: </w:t>
      </w:r>
    </w:p>
    <w:p w14:paraId="072E66E1" w14:textId="77777777" w:rsidR="00DB2FAF" w:rsidRPr="00F900FD" w:rsidRDefault="00DB2FAF" w:rsidP="002C0E0C">
      <w:pPr>
        <w:pStyle w:val="CommentText"/>
      </w:pPr>
    </w:p>
  </w:comment>
  <w:comment w:id="157" w:author="Nokia (Tero)" w:date="2018-06-25T13:26:00Z" w:initials="Nokia">
    <w:p w14:paraId="1A2D67FC"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DB2FAF" w:rsidRDefault="00DB2FAF" w:rsidP="002C0E0C">
      <w:pPr>
        <w:pStyle w:val="CommentText"/>
      </w:pPr>
      <w:r>
        <w:rPr>
          <w:b/>
        </w:rPr>
        <w:t>[Description]</w:t>
      </w:r>
      <w:r>
        <w:t xml:space="preserve">: </w:t>
      </w:r>
      <w:r w:rsidRPr="00B8536F">
        <w:t>There is no mention that SRB3 is over the SN</w:t>
      </w:r>
    </w:p>
    <w:p w14:paraId="65CC3134" w14:textId="77777777" w:rsidR="00DB2FAF" w:rsidRDefault="00DB2FAF" w:rsidP="002C0E0C">
      <w:pPr>
        <w:pStyle w:val="CommentText"/>
      </w:pPr>
      <w:r>
        <w:rPr>
          <w:b/>
        </w:rPr>
        <w:t>[Proposed Change]</w:t>
      </w:r>
      <w:r>
        <w:t xml:space="preserve">: </w:t>
      </w:r>
      <w:r w:rsidRPr="00B8536F">
        <w:t>Clarify that SRB3 for EN-DC UE is between SN and UE</w:t>
      </w:r>
    </w:p>
    <w:p w14:paraId="65888309" w14:textId="77777777" w:rsidR="00DB2FAF" w:rsidRDefault="00DB2FAF" w:rsidP="002C0E0C">
      <w:pPr>
        <w:pStyle w:val="CommentText"/>
      </w:pPr>
      <w:r>
        <w:rPr>
          <w:b/>
        </w:rPr>
        <w:t>[Comments]</w:t>
      </w:r>
      <w:r>
        <w:t xml:space="preserve">: </w:t>
      </w:r>
    </w:p>
    <w:p w14:paraId="4117E6BB" w14:textId="77777777" w:rsidR="00DB2FAF" w:rsidRPr="00F900FD" w:rsidRDefault="00DB2FAF" w:rsidP="002C0E0C">
      <w:pPr>
        <w:pStyle w:val="CommentText"/>
      </w:pPr>
    </w:p>
  </w:comment>
  <w:comment w:id="159" w:author="Nokia (Tero)" w:date="2018-06-25T13:51:00Z" w:initials="Nokia">
    <w:p w14:paraId="4CFB7471"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DB2FAF" w:rsidRDefault="00DB2FAF" w:rsidP="002C0E0C">
      <w:pPr>
        <w:pStyle w:val="CommentText"/>
      </w:pPr>
      <w:r>
        <w:rPr>
          <w:b/>
        </w:rPr>
        <w:t>[Description]</w:t>
      </w:r>
      <w:r>
        <w:t>: “Some” is ambiguous – e.g. “specific” could be clearer</w:t>
      </w:r>
    </w:p>
    <w:p w14:paraId="027DBB9C" w14:textId="77777777" w:rsidR="00DB2FAF" w:rsidRPr="002C076C" w:rsidRDefault="00DB2FAF" w:rsidP="002C0E0C">
      <w:pPr>
        <w:pStyle w:val="CommentText"/>
      </w:pPr>
      <w:r>
        <w:rPr>
          <w:b/>
        </w:rPr>
        <w:t>[Proposed Change]</w:t>
      </w:r>
      <w:r>
        <w:t xml:space="preserve">: Use “for </w:t>
      </w:r>
      <w:r>
        <w:rPr>
          <w:b/>
        </w:rPr>
        <w:t>specific</w:t>
      </w:r>
      <w:r>
        <w:t xml:space="preserve"> RRC messages”</w:t>
      </w:r>
    </w:p>
    <w:p w14:paraId="2C92F284" w14:textId="77777777" w:rsidR="00DB2FAF" w:rsidRDefault="00DB2FAF" w:rsidP="002C0E0C">
      <w:pPr>
        <w:pStyle w:val="CommentText"/>
      </w:pPr>
      <w:r>
        <w:rPr>
          <w:b/>
        </w:rPr>
        <w:t>[Comments]</w:t>
      </w:r>
      <w:r>
        <w:t xml:space="preserve">: </w:t>
      </w:r>
    </w:p>
    <w:p w14:paraId="1C6E7731" w14:textId="77777777" w:rsidR="00DB2FAF" w:rsidRPr="002C076C" w:rsidRDefault="00DB2FAF" w:rsidP="002C0E0C">
      <w:pPr>
        <w:pStyle w:val="CommentText"/>
      </w:pPr>
    </w:p>
  </w:comment>
  <w:comment w:id="160" w:author="Intel3" w:date="2018-06-26T14:16:00Z" w:initials="Intel">
    <w:p w14:paraId="54DF56FC"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DB2FAF" w:rsidRDefault="00DB2FAF" w:rsidP="002C0E0C">
      <w:pPr>
        <w:pStyle w:val="CommentText"/>
      </w:pPr>
      <w:r>
        <w:rPr>
          <w:b/>
        </w:rPr>
        <w:t>[Description]</w:t>
      </w:r>
      <w:r>
        <w:t>: The usage of the word "some" does not clarify its usage</w:t>
      </w:r>
    </w:p>
    <w:p w14:paraId="3154633D" w14:textId="77777777" w:rsidR="00DB2FAF" w:rsidRDefault="00DB2FAF" w:rsidP="002C0E0C">
      <w:pPr>
        <w:pStyle w:val="CommentText"/>
      </w:pPr>
      <w:r>
        <w:rPr>
          <w:b/>
        </w:rPr>
        <w:t>[Proposed Change]</w:t>
      </w:r>
      <w:r>
        <w:t xml:space="preserve">: </w:t>
      </w:r>
    </w:p>
    <w:p w14:paraId="0D6FF035" w14:textId="77777777" w:rsidR="00DB2FAF" w:rsidRDefault="00DB2FAF" w:rsidP="002C0E0C">
      <w:pPr>
        <w:pStyle w:val="CommentText"/>
      </w:pPr>
      <w:r>
        <w:t>Add a short explanation of which RRC message would use SRB3</w:t>
      </w:r>
    </w:p>
    <w:p w14:paraId="19FB8580" w14:textId="77777777" w:rsidR="00DB2FAF" w:rsidRDefault="00DB2FAF" w:rsidP="002C0E0C">
      <w:pPr>
        <w:pStyle w:val="CommentText"/>
      </w:pPr>
      <w:r>
        <w:rPr>
          <w:b/>
        </w:rPr>
        <w:t>[Comments]</w:t>
      </w:r>
      <w:r>
        <w:t>:</w:t>
      </w:r>
    </w:p>
    <w:p w14:paraId="1A5EDAF4" w14:textId="72AAB555" w:rsidR="005A0A5D" w:rsidRDefault="005A0A5D" w:rsidP="002C0E0C">
      <w:pPr>
        <w:pStyle w:val="CommentText"/>
      </w:pPr>
    </w:p>
  </w:comment>
  <w:comment w:id="165" w:author="Intel3" w:date="2018-06-26T14:17:00Z" w:initials="Intel">
    <w:p w14:paraId="440270DF"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DB2FAF" w:rsidRDefault="00DB2FAF" w:rsidP="002C0E0C">
      <w:pPr>
        <w:pStyle w:val="CommentText"/>
      </w:pPr>
      <w:r>
        <w:rPr>
          <w:b/>
        </w:rPr>
        <w:t>[Description]</w:t>
      </w:r>
      <w:r>
        <w:t>: Add a description of EN-DC in the abbreviation section</w:t>
      </w:r>
    </w:p>
    <w:p w14:paraId="1C187C16" w14:textId="77777777" w:rsidR="00DB2FAF" w:rsidRDefault="00DB2FAF" w:rsidP="002C0E0C">
      <w:pPr>
        <w:pStyle w:val="CommentText"/>
      </w:pPr>
      <w:r>
        <w:rPr>
          <w:b/>
        </w:rPr>
        <w:t>[Proposed Change]</w:t>
      </w:r>
      <w:r>
        <w:t xml:space="preserve">: </w:t>
      </w:r>
    </w:p>
    <w:p w14:paraId="725D0BFD" w14:textId="77777777" w:rsidR="00DB2FAF" w:rsidRDefault="00DB2FAF"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DB2FAF" w:rsidRDefault="00DB2FAF" w:rsidP="002C0E0C">
      <w:pPr>
        <w:pStyle w:val="EW"/>
      </w:pPr>
      <w:r w:rsidRPr="00F35584">
        <w:t>DTCH</w:t>
      </w:r>
      <w:r w:rsidRPr="00F35584">
        <w:tab/>
        <w:t>Dedicated Traffic Channel</w:t>
      </w:r>
    </w:p>
    <w:p w14:paraId="3CCF0B67" w14:textId="77777777" w:rsidR="00DB2FAF" w:rsidRPr="00EF7FE2" w:rsidRDefault="00DB2FAF"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DB2FAF" w:rsidRPr="00F35584" w:rsidRDefault="00DB2FAF" w:rsidP="002C0E0C">
      <w:pPr>
        <w:pStyle w:val="EW"/>
      </w:pPr>
      <w:r w:rsidRPr="00F35584">
        <w:t>EPC</w:t>
      </w:r>
      <w:r w:rsidRPr="00F35584">
        <w:tab/>
        <w:t>Evolved Packet Core</w:t>
      </w:r>
    </w:p>
    <w:p w14:paraId="75972102" w14:textId="77777777" w:rsidR="00DB2FAF" w:rsidRDefault="00DB2FAF" w:rsidP="002C0E0C">
      <w:pPr>
        <w:pStyle w:val="CommentText"/>
        <w:rPr>
          <w:rFonts w:cs="Arial"/>
          <w:szCs w:val="18"/>
        </w:rPr>
      </w:pPr>
      <w:r>
        <w:rPr>
          <w:rFonts w:cs="Arial"/>
          <w:szCs w:val="18"/>
          <w:highlight w:val="yellow"/>
        </w:rPr>
        <w:t>**** TEXT PROPOSAL - END ****</w:t>
      </w:r>
    </w:p>
    <w:p w14:paraId="084BBF48" w14:textId="77777777" w:rsidR="00DB2FAF" w:rsidRDefault="00DB2FAF" w:rsidP="002C0E0C">
      <w:pPr>
        <w:pStyle w:val="CommentText"/>
      </w:pPr>
      <w:r>
        <w:rPr>
          <w:b/>
        </w:rPr>
        <w:t>[Comments]</w:t>
      </w:r>
      <w:r>
        <w:t>:</w:t>
      </w:r>
    </w:p>
    <w:p w14:paraId="41DA418A" w14:textId="613D50A5" w:rsidR="005A0A5D" w:rsidRDefault="005A0A5D" w:rsidP="002C0E0C">
      <w:pPr>
        <w:pStyle w:val="CommentText"/>
      </w:pPr>
    </w:p>
  </w:comment>
  <w:comment w:id="170" w:author="Nokia (Tero)" w:date="2018-06-25T13:27:00Z" w:initials="Nokia">
    <w:p w14:paraId="6D110FB1" w14:textId="77777777" w:rsidR="00DB2FAF" w:rsidRDefault="00DB2FAF"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DB2FAF" w:rsidRDefault="00DB2FAF"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DB2FAF" w:rsidRDefault="00DB2FAF"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DB2FAF" w:rsidRDefault="00DB2FAF" w:rsidP="002C0E0C">
      <w:pPr>
        <w:pStyle w:val="CommentText"/>
      </w:pPr>
      <w:r>
        <w:rPr>
          <w:b/>
        </w:rPr>
        <w:t>[Proposed Change]</w:t>
      </w:r>
      <w:r>
        <w:t xml:space="preserve">: </w:t>
      </w:r>
      <w:r w:rsidRPr="00B8536F">
        <w:t>Remove “one dependant (i.e. with joint success/failure) procedure:”</w:t>
      </w:r>
    </w:p>
    <w:p w14:paraId="06F193F9" w14:textId="77777777" w:rsidR="00DB2FAF" w:rsidRDefault="00DB2FAF" w:rsidP="002C0E0C">
      <w:pPr>
        <w:pStyle w:val="CommentText"/>
      </w:pPr>
      <w:r>
        <w:rPr>
          <w:b/>
        </w:rPr>
        <w:t>[Comments]</w:t>
      </w:r>
      <w:r>
        <w:t xml:space="preserve">: </w:t>
      </w:r>
    </w:p>
    <w:p w14:paraId="7CC6727F" w14:textId="77777777" w:rsidR="00DB2FAF" w:rsidRPr="00F900FD" w:rsidRDefault="00DB2FAF" w:rsidP="002C0E0C">
      <w:pPr>
        <w:pStyle w:val="CommentText"/>
      </w:pPr>
    </w:p>
  </w:comment>
  <w:comment w:id="175" w:author="Intel3" w:date="2018-06-26T14:19:00Z" w:initials="Intel">
    <w:p w14:paraId="6423776F"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DB2FAF" w:rsidRDefault="00DB2FAF"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DB2FAF" w:rsidRDefault="00DB2FAF" w:rsidP="002C0E0C">
      <w:pPr>
        <w:pStyle w:val="CommentText"/>
      </w:pPr>
      <w:r>
        <w:rPr>
          <w:b/>
        </w:rPr>
        <w:t>[Proposed Change]</w:t>
      </w:r>
      <w:r>
        <w:t xml:space="preserve">: </w:t>
      </w:r>
    </w:p>
    <w:p w14:paraId="1C7326FB" w14:textId="77777777" w:rsidR="00DB2FAF" w:rsidRDefault="00DB2FAF"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DB2FAF" w:rsidRPr="00EF7FE2" w:rsidRDefault="00DB2FAF"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DB2FAF" w:rsidRDefault="00DB2FAF" w:rsidP="002C0E0C">
      <w:pPr>
        <w:spacing w:after="0"/>
        <w:rPr>
          <w:rFonts w:ascii="Arial" w:hAnsi="Arial" w:cs="Arial"/>
          <w:sz w:val="18"/>
          <w:szCs w:val="18"/>
        </w:rPr>
      </w:pPr>
      <w:r>
        <w:rPr>
          <w:rFonts w:ascii="Arial" w:hAnsi="Arial" w:cs="Arial"/>
          <w:sz w:val="18"/>
          <w:szCs w:val="18"/>
          <w:highlight w:val="yellow"/>
        </w:rPr>
        <w:t>**** TEXT PROPOSAL - END ****</w:t>
      </w:r>
    </w:p>
    <w:p w14:paraId="728F3D66" w14:textId="77777777" w:rsidR="00DB2FAF" w:rsidRDefault="00DB2FAF" w:rsidP="002C0E0C">
      <w:pPr>
        <w:pStyle w:val="CommentText"/>
      </w:pPr>
      <w:r>
        <w:rPr>
          <w:b/>
        </w:rPr>
        <w:t>[Comments]</w:t>
      </w:r>
      <w:r>
        <w:t>:</w:t>
      </w:r>
    </w:p>
    <w:p w14:paraId="0A2C66AD" w14:textId="2FDAA8EC" w:rsidR="005A0A5D" w:rsidRDefault="005A0A5D" w:rsidP="002C0E0C">
      <w:pPr>
        <w:pStyle w:val="CommentText"/>
      </w:pPr>
    </w:p>
  </w:comment>
  <w:comment w:id="191" w:author="Intel3" w:date="2018-06-26T14:22:00Z" w:initials="Intel">
    <w:p w14:paraId="646BA3AF"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DB2FAF" w:rsidRDefault="00DB2FAF"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DB2FAF" w:rsidRDefault="00DB2FAF"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24C9AC7" w14:textId="77777777" w:rsidR="00DB2FAF" w:rsidRDefault="00DB2FAF" w:rsidP="002C0E0C">
      <w:pPr>
        <w:pStyle w:val="CommentText"/>
      </w:pPr>
      <w:r>
        <w:rPr>
          <w:b/>
        </w:rPr>
        <w:t>[Comments]</w:t>
      </w:r>
      <w:r>
        <w:t>:</w:t>
      </w:r>
    </w:p>
    <w:p w14:paraId="2A8CFE6E" w14:textId="5CF5F1DD" w:rsidR="005A0A5D" w:rsidRDefault="005A0A5D" w:rsidP="002C0E0C">
      <w:pPr>
        <w:pStyle w:val="CommentText"/>
      </w:pPr>
    </w:p>
  </w:comment>
  <w:comment w:id="209" w:author="CATT(Jiangsheng)" w:date="2018-06-25T10:57:00Z" w:initials="C">
    <w:p w14:paraId="7E098F0F" w14:textId="77777777" w:rsidR="00DB2FAF" w:rsidRPr="00DB16B7" w:rsidRDefault="00DB2FAF"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DB2FAF" w:rsidRDefault="00DB2FAF"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DB2FAF" w:rsidRDefault="00DB2FAF" w:rsidP="002C0E0C">
      <w:pPr>
        <w:pStyle w:val="CommentText"/>
        <w:rPr>
          <w:rFonts w:eastAsia="DengXian"/>
          <w:lang w:eastAsia="zh-CN"/>
        </w:rPr>
      </w:pPr>
      <w:r>
        <w:rPr>
          <w:b/>
        </w:rPr>
        <w:t>[Proposed Change]</w:t>
      </w:r>
      <w:r>
        <w:t xml:space="preserve">: </w:t>
      </w:r>
    </w:p>
    <w:p w14:paraId="235F2C23" w14:textId="77777777" w:rsidR="00DB2FAF" w:rsidRPr="00F35584" w:rsidRDefault="00DB2FAF" w:rsidP="002C0E0C">
      <w:pPr>
        <w:pStyle w:val="B1"/>
        <w:keepNext/>
        <w:keepLines/>
      </w:pPr>
      <w:r w:rsidRPr="00F35584">
        <w:tab/>
        <w:t>-</w:t>
      </w:r>
      <w:r w:rsidRPr="00F35584">
        <w:tab/>
        <w:t>Broadcast of common control information;</w:t>
      </w:r>
    </w:p>
    <w:p w14:paraId="152CF756" w14:textId="77777777" w:rsidR="00DB2FAF" w:rsidRDefault="00DB2FAF"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DB2FAF" w:rsidRPr="0013425F" w:rsidRDefault="00DB2FAF"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DB2FAF" w:rsidRPr="0013425F" w:rsidRDefault="00DB2FAF"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DB2FAF" w:rsidRDefault="00DB2FAF" w:rsidP="002C0E0C">
      <w:r>
        <w:t xml:space="preserve">[Comments]:  </w:t>
      </w:r>
    </w:p>
    <w:p w14:paraId="1D21FE98" w14:textId="77777777" w:rsidR="00DB2FAF" w:rsidRPr="004601B6" w:rsidRDefault="00DB2FAF" w:rsidP="002C0E0C">
      <w:pPr>
        <w:pStyle w:val="CommentText"/>
      </w:pPr>
    </w:p>
  </w:comment>
  <w:comment w:id="229" w:author="Nokia (Tero)" w:date="2018-06-25T13:28:00Z" w:initials="Nokia">
    <w:p w14:paraId="3C30C0D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DB2FAF" w:rsidRDefault="00DB2FAF" w:rsidP="002C0E0C">
      <w:pPr>
        <w:pStyle w:val="CommentText"/>
      </w:pPr>
      <w:r>
        <w:rPr>
          <w:b/>
        </w:rPr>
        <w:t>[Description]</w:t>
      </w:r>
      <w:r>
        <w:t xml:space="preserve">: </w:t>
      </w:r>
      <w:r w:rsidRPr="00B8536F">
        <w:t>Readability improvements</w:t>
      </w:r>
    </w:p>
    <w:p w14:paraId="31BA166A" w14:textId="77777777" w:rsidR="00DB2FAF" w:rsidRDefault="00DB2FAF" w:rsidP="002C0E0C">
      <w:pPr>
        <w:pStyle w:val="CommentText"/>
      </w:pPr>
      <w:r>
        <w:rPr>
          <w:b/>
        </w:rPr>
        <w:t>[Proposed Change]</w:t>
      </w:r>
      <w:r>
        <w:t xml:space="preserve">: </w:t>
      </w:r>
      <w:r w:rsidRPr="00B8536F">
        <w:t>put the e.g. information inside parenthesis (for both RRC_IDLE/INACTIVE and CONNECTED)</w:t>
      </w:r>
    </w:p>
    <w:p w14:paraId="4AFAAF7B" w14:textId="77777777" w:rsidR="00DB2FAF" w:rsidRDefault="00DB2FAF" w:rsidP="002C0E0C">
      <w:pPr>
        <w:pStyle w:val="CommentText"/>
      </w:pPr>
      <w:r>
        <w:rPr>
          <w:b/>
        </w:rPr>
        <w:t>[Comments]</w:t>
      </w:r>
      <w:r>
        <w:t>:</w:t>
      </w:r>
    </w:p>
    <w:p w14:paraId="0E2AECC2" w14:textId="77777777" w:rsidR="00DB2FAF" w:rsidRPr="00F900FD" w:rsidRDefault="00DB2FAF" w:rsidP="002C0E0C">
      <w:pPr>
        <w:pStyle w:val="CommentText"/>
      </w:pPr>
    </w:p>
  </w:comment>
  <w:comment w:id="240" w:author="Intel3" w:date="2018-06-26T14:23:00Z" w:initials="Intel">
    <w:p w14:paraId="1FC9979C"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DB2FAF" w:rsidRDefault="00DB2FAF"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DB2FAF" w:rsidRDefault="00DB2FAF" w:rsidP="002C0E0C">
      <w:pPr>
        <w:pStyle w:val="CommentText"/>
      </w:pPr>
      <w:r>
        <w:rPr>
          <w:b/>
        </w:rPr>
        <w:t>[Proposed Change]</w:t>
      </w:r>
      <w:r>
        <w:t xml:space="preserve">: </w:t>
      </w:r>
    </w:p>
    <w:p w14:paraId="27E5EFF8" w14:textId="77777777" w:rsidR="00DB2FAF" w:rsidRDefault="00DB2FAF"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DB2FAF" w:rsidRPr="00F35584" w:rsidRDefault="00DB2FAF"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DB2FAF" w:rsidRDefault="00DB2FAF"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DB2FAF" w:rsidRDefault="00DB2FAF" w:rsidP="002C0E0C">
      <w:pPr>
        <w:pStyle w:val="CommentText"/>
      </w:pPr>
    </w:p>
    <w:p w14:paraId="6F445932" w14:textId="77777777" w:rsidR="00DB2FAF" w:rsidRDefault="00DB2FAF"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DB2FAF" w:rsidRPr="00F35584" w:rsidRDefault="00DB2FAF"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DB2FAF" w:rsidRDefault="00DB2FAF"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DB2FAF" w:rsidRDefault="00DB2FAF" w:rsidP="002C0E0C">
      <w:pPr>
        <w:pStyle w:val="CommentText"/>
      </w:pPr>
    </w:p>
    <w:p w14:paraId="59EFFF89" w14:textId="77777777" w:rsidR="00DB2FAF" w:rsidRDefault="00DB2FAF" w:rsidP="002C0E0C">
      <w:pPr>
        <w:pStyle w:val="CommentText"/>
      </w:pPr>
      <w:r>
        <w:rPr>
          <w:b/>
        </w:rPr>
        <w:t>[Comments]</w:t>
      </w:r>
      <w:r>
        <w:t>:</w:t>
      </w:r>
    </w:p>
    <w:p w14:paraId="5DE9844E" w14:textId="7C335FD2" w:rsidR="005A0A5D" w:rsidRDefault="005A0A5D" w:rsidP="002C0E0C">
      <w:pPr>
        <w:pStyle w:val="CommentText"/>
      </w:pPr>
    </w:p>
  </w:comment>
  <w:comment w:id="250" w:author="ITRI (Ching-Wen)" w:date="2018-08-07T21:56:00Z" w:initials="ITRI_Alan">
    <w:p w14:paraId="6E703A05" w14:textId="201AA2B8" w:rsidR="00DB2FAF" w:rsidRDefault="00DB2FAF">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DB2FAF" w:rsidRPr="001D1AD5" w:rsidRDefault="00DB2FAF">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DB2FAF" w:rsidRDefault="00DB2FAF">
      <w:pPr>
        <w:pStyle w:val="CommentText"/>
      </w:pPr>
      <w:r>
        <w:rPr>
          <w:b/>
        </w:rPr>
        <w:t>[Proposed Change]</w:t>
      </w:r>
      <w:r>
        <w:t>: Delete “class”.</w:t>
      </w:r>
    </w:p>
    <w:p w14:paraId="24783B29" w14:textId="77777777" w:rsidR="00DB2FAF" w:rsidRDefault="00DB2FAF">
      <w:pPr>
        <w:pStyle w:val="CommentText"/>
      </w:pPr>
      <w:r>
        <w:rPr>
          <w:b/>
        </w:rPr>
        <w:t>[Comments]</w:t>
      </w:r>
      <w:r>
        <w:t xml:space="preserve">: </w:t>
      </w:r>
    </w:p>
    <w:p w14:paraId="2BB3AE03" w14:textId="24F34A5B" w:rsidR="00DB2FAF" w:rsidRPr="00230A1B" w:rsidRDefault="00DB2FAF">
      <w:pPr>
        <w:pStyle w:val="CommentText"/>
      </w:pPr>
    </w:p>
  </w:comment>
  <w:comment w:id="247" w:author="Nokia (Tero)" w:date="2018-06-25T13:28:00Z" w:initials="Nokia">
    <w:p w14:paraId="6285938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DB2FAF" w:rsidRDefault="00DB2FAF" w:rsidP="002C0E0C">
      <w:pPr>
        <w:pStyle w:val="CommentText"/>
      </w:pPr>
      <w:r>
        <w:rPr>
          <w:b/>
        </w:rPr>
        <w:t>[Description]</w:t>
      </w:r>
      <w:r>
        <w:t xml:space="preserve">: </w:t>
      </w:r>
      <w:r w:rsidRPr="00B8536F">
        <w:t>Readability improvement</w:t>
      </w:r>
    </w:p>
    <w:p w14:paraId="0B353258" w14:textId="77777777" w:rsidR="00DB2FAF" w:rsidRDefault="00DB2FAF" w:rsidP="002C0E0C">
      <w:pPr>
        <w:pStyle w:val="CommentText"/>
      </w:pPr>
      <w:r>
        <w:rPr>
          <w:b/>
        </w:rPr>
        <w:t>[Proposed Change]</w:t>
      </w:r>
      <w:r>
        <w:t xml:space="preserve">: </w:t>
      </w:r>
      <w:r w:rsidRPr="00345FA0">
        <w:t>access class barring can be a bullet by itself</w:t>
      </w:r>
    </w:p>
    <w:p w14:paraId="12D920B4" w14:textId="77777777" w:rsidR="00DB2FAF" w:rsidRDefault="00DB2FAF" w:rsidP="002C0E0C">
      <w:pPr>
        <w:pStyle w:val="CommentText"/>
      </w:pPr>
      <w:r>
        <w:rPr>
          <w:b/>
        </w:rPr>
        <w:t>[Comments]</w:t>
      </w:r>
      <w:r>
        <w:t>:</w:t>
      </w:r>
    </w:p>
    <w:p w14:paraId="2EC85EDA" w14:textId="77777777" w:rsidR="00DB2FAF" w:rsidRPr="00F900FD" w:rsidRDefault="00DB2FAF" w:rsidP="002C0E0C">
      <w:pPr>
        <w:pStyle w:val="CommentText"/>
      </w:pPr>
    </w:p>
  </w:comment>
  <w:comment w:id="254" w:author="CATT(Jiangsheng)" w:date="2018-06-25T11:00:00Z" w:initials="C">
    <w:p w14:paraId="57EB9348"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DB2FAF" w:rsidRDefault="00DB2FAF" w:rsidP="002C0E0C">
      <w:pPr>
        <w:pStyle w:val="CommentText"/>
      </w:pPr>
      <w:r>
        <w:rPr>
          <w:b/>
        </w:rPr>
        <w:t>[Description]</w:t>
      </w:r>
      <w:r>
        <w:t xml:space="preserve">: </w:t>
      </w:r>
      <w:r>
        <w:rPr>
          <w:rFonts w:hint="eastAsia"/>
          <w:lang w:eastAsia="zh-CN"/>
        </w:rPr>
        <w:t>integrity protection can also used for DRB</w:t>
      </w:r>
    </w:p>
    <w:p w14:paraId="16A95C9A" w14:textId="77777777" w:rsidR="00DB2FAF" w:rsidRDefault="00DB2FAF" w:rsidP="002C0E0C">
      <w:pPr>
        <w:pStyle w:val="CommentText"/>
        <w:rPr>
          <w:rFonts w:eastAsia="DengXian"/>
          <w:lang w:eastAsia="zh-CN"/>
        </w:rPr>
      </w:pPr>
      <w:r>
        <w:rPr>
          <w:b/>
        </w:rPr>
        <w:t>[Proposed Change]</w:t>
      </w:r>
      <w:r>
        <w:t xml:space="preserve">: </w:t>
      </w:r>
    </w:p>
    <w:p w14:paraId="7A524A7F" w14:textId="77777777" w:rsidR="00DB2FAF" w:rsidRDefault="00DB2FAF"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DB2FAF" w:rsidRDefault="00DB2FAF" w:rsidP="002C0E0C">
      <w:pPr>
        <w:pStyle w:val="CommentText"/>
      </w:pPr>
      <w:r>
        <w:rPr>
          <w:b/>
        </w:rPr>
        <w:t>[Comments]</w:t>
      </w:r>
      <w:r>
        <w:t xml:space="preserve">: </w:t>
      </w:r>
    </w:p>
    <w:p w14:paraId="36A10F25" w14:textId="77777777" w:rsidR="00DB2FAF" w:rsidRPr="00E039C2" w:rsidRDefault="00DB2FAF" w:rsidP="002C0E0C">
      <w:pPr>
        <w:pStyle w:val="CommentText"/>
      </w:pPr>
    </w:p>
  </w:comment>
  <w:comment w:id="257" w:author="Intel3" w:date="2018-06-26T14:24:00Z" w:initials="Intel">
    <w:p w14:paraId="5BCEDAE7"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DB2FAF" w:rsidRDefault="00DB2FAF"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DB2FAF" w:rsidRDefault="00DB2FAF" w:rsidP="002C0E0C">
      <w:pPr>
        <w:pStyle w:val="CommentText"/>
      </w:pPr>
      <w:r>
        <w:rPr>
          <w:b/>
        </w:rPr>
        <w:t>[Proposed Change]</w:t>
      </w:r>
      <w:r>
        <w:t xml:space="preserve">: </w:t>
      </w:r>
    </w:p>
    <w:p w14:paraId="7BCC3EC4" w14:textId="77777777" w:rsidR="00DB2FAF" w:rsidRDefault="00DB2FAF" w:rsidP="002C0E0C">
      <w:pPr>
        <w:pStyle w:val="CommentText"/>
      </w:pPr>
      <w:r>
        <w:rPr>
          <w:b/>
        </w:rPr>
        <w:t>[Comments]</w:t>
      </w:r>
      <w:r>
        <w:t>:</w:t>
      </w:r>
    </w:p>
    <w:p w14:paraId="50F6AC1A" w14:textId="672B1B89" w:rsidR="005A0A5D" w:rsidRDefault="005A0A5D" w:rsidP="002C0E0C">
      <w:pPr>
        <w:pStyle w:val="CommentText"/>
      </w:pPr>
    </w:p>
  </w:comment>
  <w:comment w:id="260" w:author="Huawei (Nathan)" w:date="2018-06-21T09:07:00Z" w:initials="H">
    <w:p w14:paraId="22354B79"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DB2FAF" w:rsidRDefault="00DB2FAF" w:rsidP="002C0E0C">
      <w:pPr>
        <w:pStyle w:val="CommentText"/>
      </w:pPr>
      <w:r>
        <w:rPr>
          <w:b/>
        </w:rPr>
        <w:t>[Description]</w:t>
      </w:r>
      <w:r>
        <w:t>: SPS is incorrectly described as being for DL and UL.</w:t>
      </w:r>
    </w:p>
    <w:p w14:paraId="32455693" w14:textId="77777777" w:rsidR="00DB2FAF" w:rsidRDefault="00DB2FAF"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DB2FAF" w:rsidRDefault="00DB2FAF" w:rsidP="002C0E0C">
      <w:pPr>
        <w:pStyle w:val="CommentText"/>
      </w:pPr>
      <w:r>
        <w:rPr>
          <w:b/>
        </w:rPr>
        <w:t>[Comments]</w:t>
      </w:r>
      <w:r>
        <w:t xml:space="preserve">: </w:t>
      </w:r>
    </w:p>
    <w:p w14:paraId="75FCABDE" w14:textId="77777777" w:rsidR="00DB2FAF" w:rsidRPr="00032B8C" w:rsidRDefault="00DB2FAF" w:rsidP="002C0E0C">
      <w:pPr>
        <w:pStyle w:val="CommentText"/>
      </w:pPr>
    </w:p>
  </w:comment>
  <w:comment w:id="272" w:author="Nokia (Tero)" w:date="2018-06-25T13:29:00Z" w:initials="Nokia">
    <w:p w14:paraId="795A514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DB2FAF" w:rsidRDefault="00DB2FAF" w:rsidP="002C0E0C">
      <w:pPr>
        <w:pStyle w:val="CommentText"/>
      </w:pPr>
      <w:r>
        <w:rPr>
          <w:b/>
        </w:rPr>
        <w:t>[Description]</w:t>
      </w:r>
      <w:r>
        <w:t xml:space="preserve">: </w:t>
      </w:r>
      <w:r w:rsidRPr="00345FA0">
        <w:t>It is only the measurement configuration that is established/modified/released</w:t>
      </w:r>
    </w:p>
    <w:p w14:paraId="46F73019" w14:textId="77777777" w:rsidR="00DB2FAF" w:rsidRDefault="00DB2FAF" w:rsidP="002C0E0C">
      <w:pPr>
        <w:pStyle w:val="CommentText"/>
      </w:pPr>
      <w:r>
        <w:rPr>
          <w:b/>
        </w:rPr>
        <w:t>[Proposed Change]</w:t>
      </w:r>
      <w:r>
        <w:t xml:space="preserve">: </w:t>
      </w:r>
      <w:r w:rsidRPr="00345FA0">
        <w:t>Change measurement to “measurement configuration”</w:t>
      </w:r>
    </w:p>
    <w:p w14:paraId="13FD1656" w14:textId="77777777" w:rsidR="00DB2FAF" w:rsidRDefault="00DB2FAF" w:rsidP="002C0E0C">
      <w:pPr>
        <w:pStyle w:val="CommentText"/>
      </w:pPr>
      <w:r>
        <w:rPr>
          <w:b/>
        </w:rPr>
        <w:t>[Comments]</w:t>
      </w:r>
      <w:r>
        <w:t>:</w:t>
      </w:r>
    </w:p>
    <w:p w14:paraId="6F4EA041" w14:textId="77777777" w:rsidR="00DB2FAF" w:rsidRPr="00F900FD" w:rsidRDefault="00DB2FAF" w:rsidP="002C0E0C">
      <w:pPr>
        <w:pStyle w:val="CommentText"/>
      </w:pPr>
    </w:p>
  </w:comment>
  <w:comment w:id="277" w:author="Nokia (Tero)" w:date="2018-06-25T13:29:00Z" w:initials="Nokia">
    <w:p w14:paraId="3666D49A"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DB2FAF" w:rsidRDefault="00DB2FAF"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DB2FAF" w:rsidRDefault="00DB2FAF" w:rsidP="002C0E0C">
      <w:pPr>
        <w:pStyle w:val="CommentText"/>
      </w:pPr>
      <w:r>
        <w:rPr>
          <w:b/>
        </w:rPr>
        <w:t>[Proposed Change]</w:t>
      </w:r>
      <w:r>
        <w:t xml:space="preserve">: </w:t>
      </w:r>
      <w:r w:rsidRPr="00345FA0">
        <w:t>Remove FFS on support for RAN sharing</w:t>
      </w:r>
    </w:p>
    <w:p w14:paraId="4D134FBE" w14:textId="77777777" w:rsidR="00DB2FAF" w:rsidRDefault="00DB2FAF" w:rsidP="002C0E0C">
      <w:pPr>
        <w:pStyle w:val="CommentText"/>
      </w:pPr>
      <w:r>
        <w:rPr>
          <w:b/>
        </w:rPr>
        <w:t>[Comments]</w:t>
      </w:r>
      <w:r>
        <w:t xml:space="preserve">: </w:t>
      </w:r>
    </w:p>
    <w:p w14:paraId="78E702F0" w14:textId="77777777" w:rsidR="00DB2FAF" w:rsidRPr="00F900FD" w:rsidRDefault="00DB2FAF" w:rsidP="002C0E0C">
      <w:pPr>
        <w:pStyle w:val="CommentText"/>
      </w:pPr>
    </w:p>
  </w:comment>
  <w:comment w:id="288" w:author="Huawei (Brian)" w:date="2018-06-26T13:19:00Z" w:initials="BAM">
    <w:p w14:paraId="5168A600" w14:textId="7FBEED35" w:rsidR="00DB2FAF" w:rsidRPr="00E90974" w:rsidRDefault="00DB2FAF"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w:t>
      </w:r>
      <w:hyperlink r:id="rId2" w:history="1">
        <w:r w:rsidRPr="00686F83">
          <w:rPr>
            <w:rStyle w:val="Hyperlink"/>
          </w:rPr>
          <w:t>R2-1810124</w:t>
        </w:r>
      </w:hyperlink>
      <w:r w:rsidRPr="00E90974">
        <w:t xml:space="preserve"> </w:t>
      </w:r>
      <w:r w:rsidRPr="00E90974">
        <w:rPr>
          <w:b/>
          <w:color w:val="FF0000"/>
        </w:rPr>
        <w:t>[Proposed Conclusion]</w:t>
      </w:r>
      <w:r w:rsidRPr="00E90974">
        <w:rPr>
          <w:color w:val="FF0000"/>
        </w:rPr>
        <w:t xml:space="preserve">: </w:t>
      </w:r>
    </w:p>
    <w:p w14:paraId="36B52EBC" w14:textId="77777777" w:rsidR="00DB2FAF" w:rsidRPr="00E90974" w:rsidRDefault="00DB2FAF" w:rsidP="002C0E0C">
      <w:pPr>
        <w:pStyle w:val="CommentText"/>
      </w:pPr>
      <w:r w:rsidRPr="00E90974">
        <w:rPr>
          <w:b/>
        </w:rPr>
        <w:t>[Description]</w:t>
      </w:r>
      <w:r w:rsidRPr="00E90974">
        <w:t xml:space="preserve">: Scheduling of MIB and SIB1 is not entirely clear.. </w:t>
      </w:r>
    </w:p>
    <w:p w14:paraId="5FCEA8E1" w14:textId="77777777" w:rsidR="00DB2FAF" w:rsidRPr="00E90974" w:rsidRDefault="00DB2FAF" w:rsidP="002C0E0C">
      <w:pPr>
        <w:pStyle w:val="CommentText"/>
      </w:pPr>
      <w:r w:rsidRPr="00E90974">
        <w:rPr>
          <w:b/>
        </w:rPr>
        <w:t>[Proposed Change]</w:t>
      </w:r>
      <w:r w:rsidRPr="00E90974">
        <w:t>: See TDoc</w:t>
      </w:r>
    </w:p>
    <w:p w14:paraId="16319DA0" w14:textId="77777777" w:rsidR="00DB2FAF" w:rsidRDefault="00DB2FAF" w:rsidP="002C0E0C">
      <w:r w:rsidRPr="00E90974">
        <w:rPr>
          <w:b/>
        </w:rPr>
        <w:t>[Comments]</w:t>
      </w:r>
      <w:r w:rsidRPr="00E90974">
        <w:t>:</w:t>
      </w:r>
      <w:r>
        <w:t xml:space="preserve">  </w:t>
      </w:r>
    </w:p>
    <w:p w14:paraId="0878CD75" w14:textId="77777777" w:rsidR="00DB2FAF" w:rsidRDefault="00DB2FAF" w:rsidP="002C0E0C">
      <w:pPr>
        <w:pStyle w:val="CommentText"/>
      </w:pPr>
    </w:p>
  </w:comment>
  <w:comment w:id="296" w:author="Nokia (Tero)" w:date="2018-06-25T13:53:00Z" w:initials="Nokia">
    <w:p w14:paraId="1D6EBC2D" w14:textId="77777777" w:rsidR="00DB2FAF" w:rsidRPr="00E90974" w:rsidRDefault="00DB2FAF"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DB2FAF" w:rsidRPr="00E90974" w:rsidRDefault="00DB2FAF" w:rsidP="002C0E0C">
      <w:pPr>
        <w:pStyle w:val="CommentText"/>
      </w:pPr>
      <w:r w:rsidRPr="00E90974">
        <w:rPr>
          <w:b/>
        </w:rPr>
        <w:t>[Description]</w:t>
      </w:r>
      <w:r w:rsidRPr="00E90974">
        <w:t>: SIB1 is not always transmitted (NSA) -&gt; Now text seems to imply it is</w:t>
      </w:r>
    </w:p>
    <w:p w14:paraId="760AAA73" w14:textId="77777777" w:rsidR="00DB2FAF" w:rsidRPr="00E90974" w:rsidRDefault="00DB2FAF"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DB2FAF" w:rsidRPr="00E90974" w:rsidRDefault="00DB2FAF" w:rsidP="002C0E0C">
      <w:pPr>
        <w:pStyle w:val="CommentText"/>
      </w:pPr>
      <w:r w:rsidRPr="00E90974">
        <w:t>the second bullet start should be changed: the sib1 is transmitted -&gt; the SIB1 may be transmitted</w:t>
      </w:r>
    </w:p>
    <w:p w14:paraId="53B7D00A" w14:textId="77777777" w:rsidR="00DB2FAF" w:rsidRPr="00E90974" w:rsidRDefault="00DB2FAF" w:rsidP="002C0E0C">
      <w:pPr>
        <w:pStyle w:val="CommentText"/>
      </w:pPr>
      <w:r w:rsidRPr="00E90974">
        <w:t>Additionally in the first bullet we need to clarify that MIB does not always have SIB1 parameters i.e. first bullet should be changed to e.g.:</w:t>
      </w:r>
    </w:p>
    <w:p w14:paraId="4DB4EC65" w14:textId="77777777" w:rsidR="00DB2FAF" w:rsidRPr="00E90974" w:rsidRDefault="00DB2FAF"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443F539D" w14:textId="77777777" w:rsidR="00DB2FAF" w:rsidRDefault="00DB2FAF"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DB2FAF" w:rsidRPr="002C076C" w:rsidRDefault="00DB2FAF" w:rsidP="002C0E0C">
      <w:pPr>
        <w:pStyle w:val="CommentText"/>
      </w:pPr>
    </w:p>
  </w:comment>
  <w:comment w:id="306" w:author="Intel3" w:date="2018-06-26T14:24:00Z" w:initials="Intel">
    <w:p w14:paraId="211768E0"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DB2FAF" w:rsidRDefault="00DB2FAF"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DB2FAF" w:rsidRDefault="00DB2FAF"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DB2FAF" w:rsidRDefault="00DB2FAF" w:rsidP="002C0E0C">
      <w:pPr>
        <w:pStyle w:val="CommentText"/>
      </w:pPr>
      <w:r>
        <w:rPr>
          <w:b/>
        </w:rPr>
        <w:t>[Comments</w:t>
      </w:r>
      <w:r w:rsidRPr="00D678A0">
        <w:rPr>
          <w:b/>
        </w:rPr>
        <w:t>]</w:t>
      </w:r>
      <w:r w:rsidRPr="00D678A0">
        <w:t xml:space="preserve">: </w:t>
      </w:r>
      <w:r>
        <w:t>[Rapp]</w:t>
      </w:r>
      <w:r w:rsidRPr="00D678A0">
        <w:t xml:space="preserve">: This is however related to N053 regarding the association to this information in </w:t>
      </w:r>
      <w:r>
        <w:t>38.213, section 13</w:t>
      </w:r>
      <w:r w:rsidRPr="00D678A0">
        <w:t>.</w:t>
      </w:r>
    </w:p>
    <w:p w14:paraId="7A07B3A2" w14:textId="77777777" w:rsidR="00DB2FAF" w:rsidRDefault="00DB2FAF" w:rsidP="002C0E0C">
      <w:pPr>
        <w:pStyle w:val="CommentText"/>
      </w:pPr>
    </w:p>
  </w:comment>
  <w:comment w:id="297" w:author="Nokia (Tero)" w:date="2018-06-25T13:30:00Z" w:initials="Nokia">
    <w:p w14:paraId="1483534D"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DB2FAF" w:rsidRDefault="00DB2FAF" w:rsidP="002C0E0C">
      <w:pPr>
        <w:pStyle w:val="CommentText"/>
      </w:pPr>
      <w:r>
        <w:rPr>
          <w:b/>
        </w:rPr>
        <w:t>[Description]</w:t>
      </w:r>
      <w:r>
        <w:t>: Association between SIB1 periodicity and Information found in Section 13 of 38.213 is not clear or intuitive</w:t>
      </w:r>
    </w:p>
    <w:p w14:paraId="0B430016" w14:textId="77777777" w:rsidR="00DB2FAF" w:rsidRDefault="00DB2FAF" w:rsidP="002C0E0C">
      <w:pPr>
        <w:pStyle w:val="CommentText"/>
      </w:pPr>
      <w:r>
        <w:rPr>
          <w:b/>
        </w:rPr>
        <w:t>[Proposed Change]</w:t>
      </w:r>
      <w:r>
        <w:t>: Add some text to explain how SIB1 periodicity is dependent on PDCCH monitoring occasion and Type0-PDCCH CSS monitoring.</w:t>
      </w:r>
    </w:p>
    <w:p w14:paraId="246709F6" w14:textId="77777777" w:rsidR="00DB2FAF" w:rsidRDefault="00DB2FAF" w:rsidP="002C0E0C">
      <w:pPr>
        <w:pStyle w:val="CommentText"/>
      </w:pPr>
      <w:r>
        <w:rPr>
          <w:b/>
        </w:rPr>
        <w:t>[Comments]</w:t>
      </w:r>
      <w:r>
        <w:t xml:space="preserve">: </w:t>
      </w:r>
    </w:p>
    <w:p w14:paraId="1FF5DE2A" w14:textId="77777777" w:rsidR="00DB2FAF" w:rsidRPr="00F900FD" w:rsidRDefault="00DB2FAF" w:rsidP="002C0E0C">
      <w:pPr>
        <w:pStyle w:val="CommentText"/>
      </w:pPr>
    </w:p>
  </w:comment>
  <w:comment w:id="320" w:author="Nokia (Tero)" w:date="2018-06-25T13:30:00Z" w:initials="Nokia">
    <w:p w14:paraId="3658A2C9"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DB2FAF" w:rsidRDefault="00DB2FAF" w:rsidP="002C0E0C">
      <w:pPr>
        <w:pStyle w:val="CommentText"/>
      </w:pPr>
      <w:r>
        <w:rPr>
          <w:b/>
        </w:rPr>
        <w:t>[Description]</w:t>
      </w:r>
      <w:r>
        <w:t>: Not clear what is pattern 1/2/3</w:t>
      </w:r>
    </w:p>
    <w:p w14:paraId="5429EF53" w14:textId="77777777" w:rsidR="00DB2FAF" w:rsidRDefault="00DB2FAF" w:rsidP="002C0E0C">
      <w:pPr>
        <w:pStyle w:val="CommentText"/>
      </w:pPr>
      <w:r>
        <w:rPr>
          <w:b/>
        </w:rPr>
        <w:t>[Proposed Change]</w:t>
      </w:r>
      <w:r>
        <w:t>: Make it clear that this is the SSB and CORESET multiplexing pattern 1/2/3</w:t>
      </w:r>
    </w:p>
    <w:p w14:paraId="67CF2E00" w14:textId="77777777" w:rsidR="00DB2FAF" w:rsidRDefault="00DB2FAF" w:rsidP="002C0E0C">
      <w:pPr>
        <w:pStyle w:val="CommentText"/>
      </w:pPr>
      <w:r>
        <w:rPr>
          <w:b/>
        </w:rPr>
        <w:t>[Comments]</w:t>
      </w:r>
      <w:r>
        <w:t>: Chair notes: Change 'pattern' to 'SSB and CRESET multiplexing patern"</w:t>
      </w:r>
    </w:p>
    <w:p w14:paraId="12249C0E" w14:textId="77777777" w:rsidR="00DB2FAF" w:rsidRPr="00F900FD" w:rsidRDefault="00DB2FAF" w:rsidP="002C0E0C">
      <w:pPr>
        <w:pStyle w:val="CommentText"/>
      </w:pPr>
    </w:p>
  </w:comment>
  <w:comment w:id="338" w:author="CATT(Jiangsheng)" w:date="2018-06-25T10:04:00Z" w:initials="C">
    <w:p w14:paraId="218387B3"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DB2FAF" w:rsidRDefault="00DB2FAF"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DB2FAF" w:rsidRDefault="00DB2FAF"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DB2FAF" w:rsidRDefault="00DB2FAF" w:rsidP="002C0E0C">
      <w:pPr>
        <w:pStyle w:val="CommentText"/>
      </w:pPr>
      <w:r>
        <w:rPr>
          <w:b/>
        </w:rPr>
        <w:t>[Comments]</w:t>
      </w:r>
      <w:r>
        <w:t>: [Rapp]</w:t>
      </w:r>
      <w:r w:rsidRPr="00262101">
        <w:t>:</w:t>
      </w:r>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DB2FAF" w:rsidRPr="00AA40C5" w:rsidRDefault="00DB2FAF" w:rsidP="002C0E0C">
      <w:pPr>
        <w:pStyle w:val="CommentText"/>
      </w:pPr>
    </w:p>
  </w:comment>
  <w:comment w:id="349" w:author="Intel" w:date="2018-08-06T18:18:00Z" w:initials="I">
    <w:p w14:paraId="44728A2C" w14:textId="77777777" w:rsidR="00DB2FAF" w:rsidRDefault="00DB2FAF"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DB2FAF" w:rsidRDefault="00DB2FAF"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DB2FAF" w:rsidRDefault="00DB2FAF" w:rsidP="00BF2A39">
      <w:pPr>
        <w:pStyle w:val="CommentText"/>
        <w:rPr>
          <w:color w:val="1F497D"/>
          <w:lang w:val="en-US"/>
        </w:rPr>
      </w:pPr>
    </w:p>
    <w:p w14:paraId="1A813181" w14:textId="77777777" w:rsidR="00DB2FAF" w:rsidRDefault="00DB2FAF" w:rsidP="00BF2A39">
      <w:pPr>
        <w:pStyle w:val="CommentText"/>
        <w:numPr>
          <w:ilvl w:val="0"/>
          <w:numId w:val="84"/>
        </w:numPr>
        <w:rPr>
          <w:color w:val="1F497D"/>
          <w:lang w:val="en-US"/>
        </w:rPr>
      </w:pPr>
      <w:r>
        <w:t>SI-windows do not overlap.</w:t>
      </w:r>
    </w:p>
    <w:p w14:paraId="6954ED8A" w14:textId="77777777" w:rsidR="00DB2FAF" w:rsidRDefault="00DB2FAF" w:rsidP="00BF2A39">
      <w:pPr>
        <w:pStyle w:val="CommentText"/>
        <w:rPr>
          <w:color w:val="1F497D"/>
          <w:lang w:val="en-US"/>
        </w:rPr>
      </w:pPr>
    </w:p>
    <w:p w14:paraId="7A29B280" w14:textId="77777777" w:rsidR="00DB2FAF" w:rsidRPr="0076043E" w:rsidRDefault="00DB2FAF" w:rsidP="00BF2A39">
      <w:pPr>
        <w:pStyle w:val="CommentText"/>
        <w:rPr>
          <w:lang w:val="en-US"/>
        </w:rPr>
      </w:pPr>
      <w:r>
        <w:rPr>
          <w:color w:val="1F497D"/>
          <w:lang w:val="en-US"/>
        </w:rPr>
        <w:t>It would be good to include such statement here as like in LTE.</w:t>
      </w:r>
    </w:p>
    <w:p w14:paraId="2CB1E3DE" w14:textId="77777777" w:rsidR="00DB2FAF" w:rsidRDefault="00DB2FAF" w:rsidP="00BF2A39">
      <w:pPr>
        <w:pStyle w:val="CommentText"/>
      </w:pPr>
      <w:r>
        <w:rPr>
          <w:b/>
        </w:rPr>
        <w:t>[Proposed Change]</w:t>
      </w:r>
      <w:r>
        <w:t>: Suggest including statement as follow, like in LTE:</w:t>
      </w:r>
    </w:p>
    <w:p w14:paraId="1BBC37EA" w14:textId="77777777" w:rsidR="00DB2FAF" w:rsidRDefault="00DB2FAF"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DB2FAF" w:rsidRDefault="00DB2FAF" w:rsidP="00BF2A39">
      <w:pPr>
        <w:pStyle w:val="CommentText"/>
      </w:pPr>
      <w:r>
        <w:rPr>
          <w:b/>
        </w:rPr>
        <w:t>[Comments]</w:t>
      </w:r>
      <w:r>
        <w:t>:</w:t>
      </w:r>
    </w:p>
    <w:p w14:paraId="4F111F30" w14:textId="5EE64F06" w:rsidR="00DB2FAF" w:rsidRDefault="00DB2FAF">
      <w:pPr>
        <w:pStyle w:val="CommentText"/>
      </w:pPr>
    </w:p>
  </w:comment>
  <w:comment w:id="351" w:author="Huawei (Brian)" w:date="2018-08-09T22:57:00Z" w:initials="BAM">
    <w:p w14:paraId="2AF6C0D2" w14:textId="77777777" w:rsidR="00DB2FAF" w:rsidRDefault="00DB2FAF"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3a</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74FF3EE" w14:textId="77777777" w:rsidR="00DB2FAF" w:rsidRDefault="00DB2FAF" w:rsidP="00047011">
      <w:pPr>
        <w:rPr>
          <w:b/>
        </w:rPr>
      </w:pPr>
      <w:r w:rsidRPr="00DD091C">
        <w:rPr>
          <w:b/>
        </w:rPr>
        <w:t>[Description]</w:t>
      </w:r>
      <w:r w:rsidRPr="00DD091C">
        <w:t>:</w:t>
      </w:r>
      <w:r w:rsidRPr="005555B2">
        <w:t xml:space="preserve"> </w:t>
      </w:r>
      <w:r w:rsidRPr="00297986">
        <w:t>SIB1 includes indication whether one SIB is cell specific or area specific</w:t>
      </w:r>
      <w:r w:rsidRPr="007A3CA9">
        <w:t>RACH-ConfigDedicated will not be included within ReconfigurationWithSync</w:t>
      </w:r>
      <w:r w:rsidRPr="00F0553A">
        <w:t>.</w:t>
      </w:r>
      <w:r>
        <w:rPr>
          <w:b/>
        </w:rPr>
        <w:t xml:space="preserve"> </w:t>
      </w:r>
    </w:p>
    <w:p w14:paraId="314DE1C8" w14:textId="77777777" w:rsidR="00DB2FAF" w:rsidRDefault="00DB2FAF" w:rsidP="00047011">
      <w:r>
        <w:rPr>
          <w:b/>
        </w:rPr>
        <w:t>[Proposed Change]</w:t>
      </w:r>
      <w:r>
        <w:t>:</w:t>
      </w:r>
      <w:r w:rsidRPr="00446A78">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w:t>
      </w:r>
      <w:r w:rsidRPr="00297986">
        <w:rPr>
          <w:color w:val="FF0000"/>
          <w:u w:val="single"/>
        </w:rPr>
        <w:t>using an indication in SIB1</w:t>
      </w:r>
      <w:r>
        <w:t>.</w:t>
      </w:r>
    </w:p>
    <w:p w14:paraId="13DB73DA" w14:textId="77777777" w:rsidR="00DB2FAF" w:rsidRDefault="00DB2FAF" w:rsidP="00047011">
      <w:r>
        <w:rPr>
          <w:b/>
        </w:rPr>
        <w:t>[Comments]</w:t>
      </w:r>
      <w:r>
        <w:t xml:space="preserve">:   </w:t>
      </w:r>
    </w:p>
    <w:p w14:paraId="33A7D8ED" w14:textId="4939C0A8" w:rsidR="00DB2FAF" w:rsidRDefault="00DB2FAF">
      <w:pPr>
        <w:pStyle w:val="CommentText"/>
      </w:pPr>
    </w:p>
  </w:comment>
  <w:comment w:id="353" w:author="Nokia (Tero)" w:date="2018-06-25T13:31:00Z" w:initials="Nokia">
    <w:p w14:paraId="1332DD3D" w14:textId="77777777" w:rsidR="00DB2FAF" w:rsidRPr="001A2168" w:rsidRDefault="00DB2FAF" w:rsidP="002C0E0C">
      <w:pPr>
        <w:pStyle w:val="CommentText"/>
        <w:rPr>
          <w:rFonts w:cs="Arial"/>
        </w:rPr>
      </w:pPr>
      <w:r w:rsidRPr="001A2168">
        <w:rPr>
          <w:rFonts w:cs="Arial"/>
        </w:rPr>
        <w:fldChar w:fldCharType="begin"/>
      </w:r>
      <w:r w:rsidRPr="001A2168">
        <w:rPr>
          <w:rStyle w:val="CommentReference"/>
          <w:rFonts w:cs="Arial"/>
        </w:rPr>
        <w:instrText xml:space="preserve"> </w:instrText>
      </w:r>
      <w:r w:rsidRPr="001A2168">
        <w:rPr>
          <w:rFonts w:cs="Arial"/>
        </w:rPr>
        <w:instrText>PAGE \# "'Page: '#'</w:instrText>
      </w:r>
      <w:r w:rsidRPr="001A2168">
        <w:rPr>
          <w:rFonts w:cs="Arial"/>
        </w:rPr>
        <w:br/>
        <w:instrText>'"</w:instrText>
      </w:r>
      <w:r w:rsidRPr="001A2168">
        <w:rPr>
          <w:rStyle w:val="CommentReference"/>
          <w:rFonts w:cs="Arial"/>
        </w:rPr>
        <w:instrText xml:space="preserve"> </w:instrText>
      </w:r>
      <w:r w:rsidRPr="001A2168">
        <w:rPr>
          <w:rFonts w:cs="Arial"/>
        </w:rPr>
        <w:fldChar w:fldCharType="end"/>
      </w:r>
      <w:r w:rsidRPr="001A2168">
        <w:rPr>
          <w:rStyle w:val="CommentReference"/>
          <w:rFonts w:cs="Arial"/>
        </w:rPr>
        <w:annotationRef/>
      </w:r>
      <w:r w:rsidRPr="001A2168">
        <w:rPr>
          <w:rFonts w:cs="Arial"/>
          <w:b/>
        </w:rPr>
        <w:t>[RIL]</w:t>
      </w:r>
      <w:r w:rsidRPr="001A2168">
        <w:rPr>
          <w:rFonts w:cs="Arial"/>
        </w:rPr>
        <w:t xml:space="preserve">: </w:t>
      </w:r>
      <w:r w:rsidRPr="001A2168">
        <w:rPr>
          <w:rFonts w:cs="Arial"/>
          <w:highlight w:val="green"/>
        </w:rPr>
        <w:t>N055</w:t>
      </w:r>
      <w:r w:rsidRPr="001A2168">
        <w:rPr>
          <w:rFonts w:cs="Arial"/>
        </w:rPr>
        <w:t xml:space="preserve"> </w:t>
      </w:r>
      <w:r w:rsidRPr="001A2168">
        <w:rPr>
          <w:rFonts w:cs="Arial"/>
          <w:b/>
        </w:rPr>
        <w:t>[Delegate]</w:t>
      </w:r>
      <w:r w:rsidRPr="001A2168">
        <w:rPr>
          <w:rFonts w:cs="Arial"/>
        </w:rPr>
        <w:t xml:space="preserve">: Nokia (Mani)  </w:t>
      </w:r>
      <w:r w:rsidRPr="001A2168">
        <w:rPr>
          <w:rFonts w:cs="Arial"/>
          <w:b/>
        </w:rPr>
        <w:t>[WI]</w:t>
      </w:r>
      <w:r w:rsidRPr="001A2168">
        <w:rPr>
          <w:rFonts w:cs="Arial"/>
        </w:rPr>
        <w:t xml:space="preserve">: SA </w:t>
      </w:r>
      <w:r w:rsidRPr="001A2168">
        <w:rPr>
          <w:rFonts w:cs="Arial"/>
          <w:b/>
        </w:rPr>
        <w:t>[Class]</w:t>
      </w:r>
      <w:r w:rsidRPr="001A2168">
        <w:rPr>
          <w:rFonts w:cs="Arial"/>
        </w:rPr>
        <w:t xml:space="preserve">: 1 </w:t>
      </w:r>
      <w:r w:rsidRPr="001A2168">
        <w:rPr>
          <w:rFonts w:cs="Arial"/>
          <w:b/>
          <w:color w:val="FF0000"/>
        </w:rPr>
        <w:t>[Status]</w:t>
      </w:r>
      <w:r w:rsidRPr="001A2168">
        <w:rPr>
          <w:rFonts w:cs="Arial"/>
          <w:color w:val="FF0000"/>
        </w:rPr>
        <w:t xml:space="preserve">: </w:t>
      </w:r>
      <w:r w:rsidRPr="001A2168">
        <w:rPr>
          <w:rFonts w:cs="Arial"/>
        </w:rPr>
        <w:t xml:space="preserve">ConcAgree </w:t>
      </w:r>
      <w:r w:rsidRPr="001A2168">
        <w:rPr>
          <w:rFonts w:cs="Arial"/>
          <w:b/>
        </w:rPr>
        <w:t>[TDoc]</w:t>
      </w:r>
      <w:r w:rsidRPr="001A2168">
        <w:rPr>
          <w:rFonts w:cs="Arial"/>
        </w:rPr>
        <w:t xml:space="preserve">: None </w:t>
      </w:r>
      <w:r w:rsidRPr="001A2168">
        <w:rPr>
          <w:rFonts w:cs="Arial"/>
          <w:b/>
          <w:color w:val="FF0000"/>
        </w:rPr>
        <w:t>[Proposed Conclusion]</w:t>
      </w:r>
      <w:r w:rsidRPr="001A2168">
        <w:rPr>
          <w:rFonts w:cs="Arial"/>
          <w:color w:val="FF0000"/>
        </w:rPr>
        <w:t xml:space="preserve">: </w:t>
      </w:r>
    </w:p>
    <w:p w14:paraId="215E213D" w14:textId="77777777" w:rsidR="00DB2FAF" w:rsidRPr="001A2168" w:rsidRDefault="00DB2FAF" w:rsidP="002C0E0C">
      <w:pPr>
        <w:pStyle w:val="CommentText"/>
        <w:rPr>
          <w:rFonts w:cs="Arial"/>
        </w:rPr>
      </w:pPr>
      <w:r w:rsidRPr="001A2168">
        <w:rPr>
          <w:rFonts w:cs="Arial"/>
          <w:b/>
        </w:rPr>
        <w:t>[Description]</w:t>
      </w:r>
      <w:r w:rsidRPr="001A2168">
        <w:rPr>
          <w:rFonts w:cs="Arial"/>
        </w:rPr>
        <w:t>: Not clear that area consists of one or more cells</w:t>
      </w:r>
    </w:p>
    <w:p w14:paraId="332DDDDA" w14:textId="77777777" w:rsidR="00DB2FAF" w:rsidRPr="001A2168" w:rsidRDefault="00DB2FAF" w:rsidP="002C0E0C">
      <w:pPr>
        <w:pStyle w:val="CommentText"/>
        <w:rPr>
          <w:rFonts w:cs="Arial"/>
        </w:rPr>
      </w:pPr>
      <w:r w:rsidRPr="001A2168">
        <w:rPr>
          <w:rFonts w:cs="Arial"/>
          <w:b/>
        </w:rPr>
        <w:t>[Proposed Change]</w:t>
      </w:r>
      <w:r w:rsidRPr="001A2168">
        <w:rPr>
          <w:rFonts w:cs="Arial"/>
        </w:rPr>
        <w:t>: Explain that an area consists of one or more cells</w:t>
      </w:r>
    </w:p>
    <w:p w14:paraId="01A4D2FC" w14:textId="77777777" w:rsidR="00DB2FAF" w:rsidRPr="001A2168" w:rsidRDefault="00DB2FAF" w:rsidP="002C0E0C">
      <w:pPr>
        <w:spacing w:after="0"/>
        <w:rPr>
          <w:rFonts w:ascii="Arial" w:hAnsi="Arial" w:cs="Arial"/>
          <w:lang w:eastAsia="en-US"/>
        </w:rPr>
      </w:pPr>
      <w:r w:rsidRPr="001A2168">
        <w:rPr>
          <w:rFonts w:ascii="Arial" w:hAnsi="Arial" w:cs="Arial"/>
          <w:b/>
        </w:rPr>
        <w:t>[Comments]</w:t>
      </w:r>
      <w:r w:rsidRPr="001A2168">
        <w:rPr>
          <w:rFonts w:ascii="Arial" w:hAnsi="Arial" w:cs="Arial"/>
        </w:rPr>
        <w:t xml:space="preserve">: </w:t>
      </w:r>
      <w:r w:rsidRPr="001A2168">
        <w:rPr>
          <w:rFonts w:ascii="Arial" w:hAnsi="Arial" w:cs="Arial"/>
          <w:color w:val="000000"/>
          <w:lang w:val="sv-SE"/>
        </w:rPr>
        <w:t>[Rapp]: Rapporteur provided text proposal directly in specification text.</w:t>
      </w:r>
    </w:p>
    <w:p w14:paraId="2B3EB868" w14:textId="77777777" w:rsidR="00DB2FAF" w:rsidRPr="001A2168" w:rsidRDefault="00DB2FAF" w:rsidP="002C0E0C">
      <w:pPr>
        <w:pStyle w:val="CommentText"/>
        <w:rPr>
          <w:rFonts w:cs="Arial"/>
        </w:rPr>
      </w:pPr>
    </w:p>
  </w:comment>
  <w:comment w:id="370" w:author="CATT(Jiangsheng)" w:date="2018-06-25T11:04:00Z" w:initials="C">
    <w:p w14:paraId="203543BA" w14:textId="77777777" w:rsidR="00DB2FAF" w:rsidRPr="001A2168" w:rsidRDefault="00DB2FAF" w:rsidP="002C0E0C">
      <w:pPr>
        <w:pStyle w:val="CommentText"/>
        <w:rPr>
          <w:rFonts w:cs="Arial"/>
        </w:rPr>
      </w:pPr>
      <w:r w:rsidRPr="001A2168">
        <w:rPr>
          <w:rFonts w:cs="Arial"/>
        </w:rPr>
        <w:fldChar w:fldCharType="begin"/>
      </w:r>
      <w:r w:rsidRPr="001A2168">
        <w:rPr>
          <w:rStyle w:val="CommentReference"/>
          <w:rFonts w:cs="Arial"/>
        </w:rPr>
        <w:instrText xml:space="preserve"> </w:instrText>
      </w:r>
      <w:r w:rsidRPr="001A2168">
        <w:rPr>
          <w:rFonts w:cs="Arial"/>
        </w:rPr>
        <w:instrText>PAGE \# "'</w:instrText>
      </w:r>
      <w:r w:rsidRPr="001A2168">
        <w:rPr>
          <w:rFonts w:ascii="Microsoft JhengHei" w:eastAsia="Microsoft JhengHei" w:hAnsi="Microsoft JhengHei" w:cs="Microsoft JhengHei" w:hint="eastAsia"/>
        </w:rPr>
        <w:instrText>页</w:instrText>
      </w:r>
      <w:r w:rsidRPr="001A2168">
        <w:rPr>
          <w:rFonts w:cs="Arial"/>
        </w:rPr>
        <w:instrText>: '#'</w:instrText>
      </w:r>
      <w:r w:rsidRPr="001A2168">
        <w:rPr>
          <w:rFonts w:cs="Arial"/>
        </w:rPr>
        <w:br/>
        <w:instrText>'"</w:instrText>
      </w:r>
      <w:r w:rsidRPr="001A2168">
        <w:rPr>
          <w:rStyle w:val="CommentReference"/>
          <w:rFonts w:cs="Arial"/>
        </w:rPr>
        <w:instrText xml:space="preserve"> </w:instrText>
      </w:r>
      <w:r w:rsidRPr="001A2168">
        <w:rPr>
          <w:rFonts w:cs="Arial"/>
        </w:rPr>
        <w:fldChar w:fldCharType="end"/>
      </w:r>
      <w:r w:rsidRPr="001A2168">
        <w:rPr>
          <w:rStyle w:val="CommentReference"/>
          <w:rFonts w:cs="Arial"/>
        </w:rPr>
        <w:annotationRef/>
      </w:r>
      <w:r w:rsidRPr="001A2168">
        <w:rPr>
          <w:rFonts w:cs="Arial"/>
          <w:b/>
        </w:rPr>
        <w:t>[RIL]</w:t>
      </w:r>
      <w:r w:rsidRPr="001A2168">
        <w:rPr>
          <w:rFonts w:cs="Arial"/>
        </w:rPr>
        <w:t xml:space="preserve">: </w:t>
      </w:r>
      <w:r w:rsidRPr="001A2168">
        <w:rPr>
          <w:rFonts w:cs="Arial"/>
          <w:highlight w:val="green"/>
        </w:rPr>
        <w:t>C</w:t>
      </w:r>
      <w:r w:rsidRPr="001A2168">
        <w:rPr>
          <w:rFonts w:eastAsia="DengXian" w:cs="Arial"/>
          <w:highlight w:val="green"/>
          <w:lang w:eastAsia="zh-CN"/>
        </w:rPr>
        <w:t>109</w:t>
      </w:r>
      <w:r w:rsidRPr="001A2168">
        <w:rPr>
          <w:rFonts w:cs="Arial"/>
        </w:rPr>
        <w:t xml:space="preserve"> </w:t>
      </w:r>
      <w:r w:rsidRPr="001A2168">
        <w:rPr>
          <w:rFonts w:cs="Arial"/>
          <w:b/>
        </w:rPr>
        <w:t>[Delegate]</w:t>
      </w:r>
      <w:r w:rsidRPr="001A2168">
        <w:rPr>
          <w:rFonts w:cs="Arial"/>
        </w:rPr>
        <w:t xml:space="preserve">: CATT(Jiangsheng)  </w:t>
      </w:r>
      <w:r w:rsidRPr="001A2168">
        <w:rPr>
          <w:rFonts w:cs="Arial"/>
          <w:b/>
        </w:rPr>
        <w:t>[WI]</w:t>
      </w:r>
      <w:r w:rsidRPr="001A2168">
        <w:rPr>
          <w:rFonts w:cs="Arial"/>
        </w:rPr>
        <w:t>:</w:t>
      </w:r>
      <w:r w:rsidRPr="001A2168">
        <w:rPr>
          <w:rFonts w:eastAsia="DengXian" w:cs="Arial"/>
          <w:lang w:eastAsia="zh-CN"/>
        </w:rPr>
        <w:t>SA</w:t>
      </w:r>
      <w:r w:rsidRPr="001A2168">
        <w:rPr>
          <w:rFonts w:cs="Arial"/>
        </w:rPr>
        <w:t xml:space="preserve"> </w:t>
      </w:r>
      <w:r w:rsidRPr="001A2168">
        <w:rPr>
          <w:rFonts w:cs="Arial"/>
          <w:b/>
        </w:rPr>
        <w:t>[Class]</w:t>
      </w:r>
      <w:r w:rsidRPr="001A2168">
        <w:rPr>
          <w:rFonts w:cs="Arial"/>
        </w:rPr>
        <w:t xml:space="preserve">: </w:t>
      </w:r>
      <w:r w:rsidRPr="001A2168">
        <w:rPr>
          <w:rFonts w:eastAsia="DengXian" w:cs="Arial"/>
          <w:lang w:eastAsia="zh-CN"/>
        </w:rPr>
        <w:t>1</w:t>
      </w:r>
      <w:r w:rsidRPr="001A2168">
        <w:rPr>
          <w:rFonts w:cs="Arial"/>
          <w:b/>
          <w:color w:val="FF0000"/>
        </w:rPr>
        <w:t>[Status]</w:t>
      </w:r>
      <w:r w:rsidRPr="001A2168">
        <w:rPr>
          <w:rFonts w:cs="Arial"/>
          <w:color w:val="FF0000"/>
        </w:rPr>
        <w:t xml:space="preserve">: </w:t>
      </w:r>
      <w:r w:rsidRPr="001A2168">
        <w:rPr>
          <w:rFonts w:cs="Arial"/>
          <w:highlight w:val="green"/>
        </w:rPr>
        <w:t>Duplicate</w:t>
      </w:r>
      <w:r w:rsidRPr="001A2168">
        <w:rPr>
          <w:rFonts w:cs="Arial"/>
          <w:b/>
        </w:rPr>
        <w:t xml:space="preserve"> [TDoc]</w:t>
      </w:r>
      <w:r w:rsidRPr="001A2168">
        <w:rPr>
          <w:rFonts w:cs="Arial"/>
        </w:rPr>
        <w:t xml:space="preserve">: None </w:t>
      </w:r>
      <w:r w:rsidRPr="001A2168">
        <w:rPr>
          <w:rFonts w:cs="Arial"/>
          <w:b/>
          <w:color w:val="FF0000"/>
        </w:rPr>
        <w:t>[Proposed Conclusion]</w:t>
      </w:r>
      <w:r w:rsidRPr="001A2168">
        <w:rPr>
          <w:rFonts w:cs="Arial"/>
          <w:color w:val="FF0000"/>
        </w:rPr>
        <w:t xml:space="preserve">: </w:t>
      </w:r>
    </w:p>
    <w:p w14:paraId="367402A9" w14:textId="77777777" w:rsidR="00DB2FAF" w:rsidRPr="001A2168" w:rsidRDefault="00DB2FAF" w:rsidP="002C0E0C">
      <w:pPr>
        <w:pStyle w:val="CommentText"/>
        <w:rPr>
          <w:rFonts w:cs="Arial"/>
        </w:rPr>
      </w:pPr>
      <w:r w:rsidRPr="001A2168">
        <w:rPr>
          <w:rFonts w:cs="Arial"/>
          <w:b/>
        </w:rPr>
        <w:t>[Description]</w:t>
      </w:r>
      <w:r w:rsidRPr="001A2168">
        <w:rPr>
          <w:rFonts w:cs="Arial"/>
        </w:rPr>
        <w:t xml:space="preserve">: </w:t>
      </w:r>
      <w:r w:rsidRPr="001A2168">
        <w:rPr>
          <w:rFonts w:cs="Arial"/>
          <w:lang w:eastAsia="zh-CN"/>
        </w:rPr>
        <w:t>It is agreement to use the RRCReconfiguration message to transmit the required SI</w:t>
      </w:r>
    </w:p>
    <w:p w14:paraId="1B96E58D" w14:textId="77777777" w:rsidR="00DB2FAF" w:rsidRPr="001A2168" w:rsidRDefault="00DB2FAF" w:rsidP="002C0E0C">
      <w:pPr>
        <w:pStyle w:val="CommentText"/>
        <w:rPr>
          <w:rFonts w:cs="Arial"/>
        </w:rPr>
      </w:pPr>
      <w:r w:rsidRPr="001A2168">
        <w:rPr>
          <w:rFonts w:cs="Arial"/>
          <w:b/>
        </w:rPr>
        <w:t>[Proposed Change]</w:t>
      </w:r>
      <w:r w:rsidRPr="001A2168">
        <w:rPr>
          <w:rFonts w:cs="Arial"/>
        </w:rPr>
        <w:t xml:space="preserve">: For PCell, NR-RAN may provide the required SI by </w:t>
      </w:r>
      <w:r w:rsidRPr="001A2168">
        <w:rPr>
          <w:rFonts w:cs="Arial"/>
          <w:strike/>
          <w:color w:val="FF0000"/>
        </w:rPr>
        <w:t>dedicated signalling</w:t>
      </w:r>
      <w:r w:rsidRPr="001A2168">
        <w:rPr>
          <w:rStyle w:val="CommentReference"/>
          <w:rFonts w:cs="Arial"/>
          <w:i/>
          <w:color w:val="FF0000"/>
          <w:sz w:val="18"/>
          <w:szCs w:val="18"/>
          <w:u w:val="single"/>
          <w:lang w:eastAsia="zh-CN"/>
        </w:rPr>
        <w:t>RRCReconfiguration</w:t>
      </w:r>
      <w:r w:rsidRPr="001A2168">
        <w:rPr>
          <w:rStyle w:val="CommentReference"/>
          <w:rFonts w:cs="Arial"/>
          <w:color w:val="FF0000"/>
          <w:sz w:val="18"/>
          <w:szCs w:val="18"/>
          <w:u w:val="single"/>
          <w:lang w:eastAsia="zh-CN"/>
        </w:rPr>
        <w:t xml:space="preserve"> message</w:t>
      </w:r>
      <w:r w:rsidRPr="001A2168">
        <w:rPr>
          <w:rStyle w:val="CommentReference"/>
          <w:rFonts w:cs="Arial"/>
          <w:lang w:eastAsia="zh-CN"/>
        </w:rPr>
        <w:t xml:space="preserve"> </w:t>
      </w:r>
      <w:r w:rsidRPr="001A2168">
        <w:rPr>
          <w:rFonts w:cs="Arial"/>
        </w:rPr>
        <w:t>if the SI is not broadcast in the UE’s active BWP.</w:t>
      </w:r>
    </w:p>
    <w:p w14:paraId="06F10D6B" w14:textId="77777777" w:rsidR="00DB2FAF" w:rsidRPr="001A2168" w:rsidRDefault="00DB2FAF" w:rsidP="002C0E0C">
      <w:pPr>
        <w:pStyle w:val="CommentText"/>
        <w:rPr>
          <w:rFonts w:cs="Arial"/>
        </w:rPr>
      </w:pPr>
      <w:r w:rsidRPr="001A2168">
        <w:rPr>
          <w:rFonts w:cs="Arial"/>
          <w:b/>
        </w:rPr>
        <w:t>[Comments]</w:t>
      </w:r>
      <w:r w:rsidRPr="001A2168">
        <w:rPr>
          <w:rFonts w:cs="Arial"/>
        </w:rPr>
        <w:t>: [Rapp]: There is a proposed change for the same sentence together with E171 (disc/draftCR), and the proposed changes should be discussed together.</w:t>
      </w:r>
    </w:p>
    <w:p w14:paraId="689C8860" w14:textId="77777777" w:rsidR="00DB2FAF" w:rsidRPr="001A2168" w:rsidRDefault="00DB2FAF" w:rsidP="002C0E0C">
      <w:pPr>
        <w:pStyle w:val="CommentText"/>
        <w:rPr>
          <w:rFonts w:cs="Arial"/>
        </w:rPr>
      </w:pPr>
    </w:p>
  </w:comment>
  <w:comment w:id="374" w:author="Nokia (Tero)" w:date="2018-06-25T13:32:00Z" w:initials="Nokia">
    <w:p w14:paraId="5828C827"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DB2FAF" w:rsidRDefault="00DB2FAF" w:rsidP="002C0E0C">
      <w:pPr>
        <w:pStyle w:val="CommentText"/>
      </w:pPr>
      <w:r>
        <w:rPr>
          <w:b/>
        </w:rPr>
        <w:t>[Description]</w:t>
      </w:r>
      <w:r>
        <w:t>: Use of BWP in the section but no explanation or cross-reference as to what BWP is before the term is used</w:t>
      </w:r>
    </w:p>
    <w:p w14:paraId="46FBA1D7" w14:textId="77777777" w:rsidR="00DB2FAF" w:rsidRDefault="00DB2FAF" w:rsidP="002C0E0C">
      <w:pPr>
        <w:pStyle w:val="CommentText"/>
      </w:pPr>
      <w:r>
        <w:rPr>
          <w:b/>
        </w:rPr>
        <w:t>[Proposed Change]</w:t>
      </w:r>
      <w:r>
        <w:t>: Add a cross reference to stage 2 where BWP concept is described</w:t>
      </w:r>
    </w:p>
    <w:p w14:paraId="3E7C9B15" w14:textId="77777777" w:rsidR="00DB2FAF" w:rsidRDefault="00DB2FAF" w:rsidP="002C0E0C">
      <w:pPr>
        <w:pStyle w:val="CommentText"/>
      </w:pPr>
      <w:r>
        <w:rPr>
          <w:b/>
        </w:rPr>
        <w:t>[Comments]</w:t>
      </w:r>
      <w:r>
        <w:t xml:space="preserve">: </w:t>
      </w:r>
    </w:p>
    <w:p w14:paraId="4D5656A2" w14:textId="77777777" w:rsidR="00DB2FAF" w:rsidRPr="00F900FD" w:rsidRDefault="00DB2FAF" w:rsidP="002C0E0C">
      <w:pPr>
        <w:pStyle w:val="CommentText"/>
      </w:pPr>
    </w:p>
  </w:comment>
  <w:comment w:id="377" w:author="Nokia (Tero)" w:date="2018-06-25T13:31:00Z" w:initials="Nokia">
    <w:p w14:paraId="0446752C"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DB2FAF" w:rsidRDefault="00DB2FAF" w:rsidP="002C0E0C">
      <w:pPr>
        <w:pStyle w:val="CommentText"/>
      </w:pPr>
      <w:r>
        <w:rPr>
          <w:b/>
        </w:rPr>
        <w:t>[Description]</w:t>
      </w:r>
      <w:r>
        <w:t>: There is no such term as “NR-RAN” (4 occasions found within this specification).</w:t>
      </w:r>
    </w:p>
    <w:p w14:paraId="7A90AA0B" w14:textId="77777777" w:rsidR="00DB2FAF" w:rsidRDefault="00DB2FAF" w:rsidP="002C0E0C">
      <w:pPr>
        <w:pStyle w:val="CommentText"/>
      </w:pPr>
      <w:r>
        <w:rPr>
          <w:b/>
        </w:rPr>
        <w:t>[Proposed Change]</w:t>
      </w:r>
      <w:r>
        <w:t>: Use NG-RAN consistently within RRC</w:t>
      </w:r>
    </w:p>
    <w:p w14:paraId="1AD859E4" w14:textId="77777777" w:rsidR="00DB2FAF" w:rsidRDefault="00DB2FAF" w:rsidP="002C0E0C">
      <w:pPr>
        <w:pStyle w:val="CommentText"/>
      </w:pPr>
      <w:r>
        <w:rPr>
          <w:b/>
        </w:rPr>
        <w:t>[Comments]</w:t>
      </w:r>
      <w:r>
        <w:t>: [Rapp]: The term used in 38.331 is “network”.</w:t>
      </w:r>
    </w:p>
    <w:p w14:paraId="78FD36E6" w14:textId="77777777" w:rsidR="00DB2FAF" w:rsidRPr="00F900FD" w:rsidRDefault="00DB2FAF" w:rsidP="002C0E0C">
      <w:pPr>
        <w:pStyle w:val="CommentText"/>
      </w:pPr>
    </w:p>
  </w:comment>
  <w:comment w:id="383" w:author="CATT(Jiangsheng)" w:date="2018-06-25T11:04:00Z" w:initials="C">
    <w:p w14:paraId="253002CD"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DB2FAF" w:rsidRDefault="00DB2FAF"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DB2FAF" w:rsidRDefault="00DB2FAF"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DB2FAF" w:rsidRDefault="00DB2FAF"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DB2FAF" w:rsidRPr="002C42D7" w:rsidRDefault="00DB2FAF" w:rsidP="002C0E0C">
      <w:pPr>
        <w:pStyle w:val="CommentText"/>
      </w:pPr>
    </w:p>
  </w:comment>
  <w:comment w:id="385" w:author="Huawei (Brian)" w:date="2018-08-09T22:58:00Z" w:initials="BAM">
    <w:p w14:paraId="2EF3D6AD" w14:textId="3520B3E7" w:rsidR="00DB2FAF" w:rsidRDefault="00DB2FAF"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301D2">
        <w:t xml:space="preserve">H260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B7F6C42" w14:textId="77777777" w:rsidR="00DB2FAF" w:rsidRDefault="00DB2FAF" w:rsidP="00047011">
      <w:pPr>
        <w:rPr>
          <w:b/>
        </w:rPr>
      </w:pPr>
      <w:r w:rsidRPr="00DD091C">
        <w:rPr>
          <w:b/>
        </w:rPr>
        <w:t>[Description]</w:t>
      </w:r>
      <w:r w:rsidRPr="00DD091C">
        <w:t>:</w:t>
      </w:r>
      <w:r w:rsidRPr="005555B2">
        <w:t xml:space="preserve"> </w:t>
      </w:r>
      <w:r w:rsidRPr="007301D2">
        <w:t>in 5.2.1, spec says</w:t>
      </w:r>
      <w:r>
        <w:t xml:space="preserve"> </w:t>
      </w:r>
      <w:r w:rsidRPr="007301D2">
        <w:t>"Upon change of relevant SI for SCell, RAN releases and adds the conc</w:t>
      </w:r>
      <w:r>
        <w:t>erned SCell". Actually, the cha</w:t>
      </w:r>
      <w:r w:rsidRPr="007301D2">
        <w:t>n</w:t>
      </w:r>
      <w:r>
        <w:t>g</w:t>
      </w:r>
      <w:r w:rsidRPr="007301D2">
        <w:t>e of the relevant SI for SCell is just to change the Ser</w:t>
      </w:r>
      <w:r>
        <w:t>v</w:t>
      </w:r>
      <w:r w:rsidRPr="007301D2">
        <w:t>ingCellConfigCommon. Spec should be clear on this</w:t>
      </w:r>
      <w:r w:rsidRPr="00F0553A">
        <w:t>.</w:t>
      </w:r>
      <w:r>
        <w:rPr>
          <w:b/>
        </w:rPr>
        <w:t xml:space="preserve"> </w:t>
      </w:r>
    </w:p>
    <w:p w14:paraId="42690FC5" w14:textId="77777777" w:rsidR="00DB2FAF" w:rsidRDefault="00DB2FAF" w:rsidP="00047011">
      <w:pPr>
        <w:rPr>
          <w:b/>
        </w:rPr>
      </w:pPr>
      <w:r>
        <w:rPr>
          <w:b/>
        </w:rPr>
        <w:t>[Proposed Change]</w:t>
      </w:r>
      <w:r>
        <w:t>:</w:t>
      </w:r>
      <w:r w:rsidRPr="00446A78">
        <w:t xml:space="preserve"> </w:t>
      </w:r>
      <w:r w:rsidRPr="00F35584">
        <w:t>Upon change of relevant SI for SCell</w:t>
      </w:r>
      <w:r>
        <w:t xml:space="preserve"> </w:t>
      </w:r>
      <w:r w:rsidRPr="007301D2">
        <w:rPr>
          <w:color w:val="FF0000"/>
        </w:rPr>
        <w:t>(</w:t>
      </w:r>
      <w:r>
        <w:rPr>
          <w:color w:val="FF0000"/>
        </w:rPr>
        <w:t xml:space="preserve">Any IE in </w:t>
      </w:r>
      <w:r w:rsidRPr="007301D2">
        <w:rPr>
          <w:color w:val="FF0000"/>
        </w:rPr>
        <w:t>ServingCellConfigCommon)</w:t>
      </w:r>
      <w:r w:rsidRPr="00F35584">
        <w:t>, RAN releases and adds the concerned SCell.</w:t>
      </w:r>
      <w:r>
        <w:rPr>
          <w:b/>
        </w:rPr>
        <w:t xml:space="preserve"> </w:t>
      </w:r>
    </w:p>
    <w:p w14:paraId="538ED2B4" w14:textId="77777777" w:rsidR="00DB2FAF" w:rsidRDefault="00DB2FAF" w:rsidP="00047011">
      <w:r>
        <w:rPr>
          <w:b/>
        </w:rPr>
        <w:t>[Comments]</w:t>
      </w:r>
      <w:r>
        <w:t xml:space="preserve">:  </w:t>
      </w:r>
    </w:p>
    <w:p w14:paraId="796DE798" w14:textId="085AA3D0" w:rsidR="00DB2FAF" w:rsidRDefault="00DB2FAF">
      <w:pPr>
        <w:pStyle w:val="CommentText"/>
      </w:pPr>
    </w:p>
  </w:comment>
  <w:comment w:id="386" w:author="MediaTek (Felix)" w:date="2018-08-09T10:50:00Z" w:initials="MTK">
    <w:p w14:paraId="61A06B43" w14:textId="33453653" w:rsidR="00DB2FAF" w:rsidRDefault="00DB2FAF" w:rsidP="0080013F">
      <w:pPr>
        <w:pStyle w:val="CommentText"/>
      </w:pPr>
      <w:r>
        <w:rPr>
          <w:rStyle w:val="CommentReference"/>
        </w:rPr>
        <w:annotationRef/>
      </w:r>
      <w:r>
        <w:rPr>
          <w:b/>
        </w:rPr>
        <w:t>[RIL]</w:t>
      </w:r>
      <w:r>
        <w:t xml:space="preserve">: M20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hyperlink r:id="rId3" w:history="1">
        <w:r w:rsidRPr="00686F83">
          <w:rPr>
            <w:rStyle w:val="Hyperlink"/>
          </w:rPr>
          <w:t>R2-1811300</w:t>
        </w:r>
      </w:hyperlink>
      <w:r>
        <w:t xml:space="preserve"> </w:t>
      </w:r>
      <w:r>
        <w:rPr>
          <w:b/>
          <w:color w:val="FF0000"/>
        </w:rPr>
        <w:t>[Proposed Conclusion]</w:t>
      </w:r>
      <w:r>
        <w:rPr>
          <w:color w:val="FF0000"/>
        </w:rPr>
        <w:t xml:space="preserve">: </w:t>
      </w:r>
    </w:p>
    <w:p w14:paraId="37A939F3" w14:textId="222433E2" w:rsidR="00DB2FAF" w:rsidRDefault="00DB2FAF" w:rsidP="0080013F">
      <w:pPr>
        <w:pStyle w:val="CommentText"/>
      </w:pPr>
      <w:r>
        <w:rPr>
          <w:b/>
        </w:rPr>
        <w:t>[Description]</w:t>
      </w:r>
      <w:r>
        <w:t xml:space="preserve">: </w:t>
      </w:r>
      <w:r>
        <w:rPr>
          <w:rStyle w:val="CommentReference"/>
        </w:rPr>
        <w:annotationRef/>
      </w:r>
    </w:p>
    <w:p w14:paraId="2F0C967A" w14:textId="77777777" w:rsidR="00DB2FAF" w:rsidRPr="0080013F" w:rsidRDefault="00DB2FAF" w:rsidP="0080013F">
      <w:pPr>
        <w:pStyle w:val="CommentText"/>
        <w:rPr>
          <w:lang w:val="en-US"/>
        </w:rPr>
      </w:pPr>
      <w:r w:rsidRPr="0080013F">
        <w:rPr>
          <w:lang w:val="en-US"/>
        </w:rPr>
        <w:t xml:space="preserve">RAN1 has sent in LS </w:t>
      </w:r>
      <w:r w:rsidRPr="00686F83">
        <w:rPr>
          <w:color w:val="FF0000"/>
          <w:lang w:val="en-US"/>
        </w:rPr>
        <w:t>R1-1805653</w:t>
      </w:r>
      <w:r w:rsidRPr="0080013F">
        <w:rPr>
          <w:lang w:val="en-US"/>
        </w:rPr>
        <w:t xml:space="preserve"> and info RAN2 about the maximum TBS size of SI message.</w:t>
      </w:r>
    </w:p>
    <w:p w14:paraId="10F589D5" w14:textId="77777777" w:rsidR="00DB2FAF" w:rsidRPr="0080013F" w:rsidRDefault="00DB2FAF" w:rsidP="0080013F">
      <w:pPr>
        <w:pStyle w:val="CommentText"/>
        <w:rPr>
          <w:lang w:val="en-US"/>
        </w:rPr>
      </w:pPr>
      <w:r w:rsidRPr="0080013F">
        <w:rPr>
          <w:rFonts w:hint="eastAsia"/>
          <w:lang w:val="en-US"/>
        </w:rPr>
        <w:t>“</w:t>
      </w:r>
      <w:r w:rsidRPr="0080013F">
        <w:rPr>
          <w:lang w:val="en-US"/>
        </w:rPr>
        <w:t>RAN1 agrees that max TBS of 2976 bits is supported for PDSCH by SI-RNTI from physical layer perspective”</w:t>
      </w:r>
    </w:p>
    <w:p w14:paraId="61E720BE" w14:textId="06B1DB5D" w:rsidR="00DB2FAF" w:rsidRPr="0076043E" w:rsidRDefault="00DB2FAF" w:rsidP="0080013F">
      <w:pPr>
        <w:pStyle w:val="CommentText"/>
        <w:rPr>
          <w:lang w:val="en-US"/>
        </w:rPr>
      </w:pPr>
      <w:r w:rsidRPr="0080013F">
        <w:rPr>
          <w:lang w:val="en-US"/>
        </w:rPr>
        <w:t>We think that it is necessary to specify the SIB size restriction in NR RRC SPEC (as in LTE). The maximum TBS size impacts UE soft buffer memory design. A clear definition is required from implementation point of view.</w:t>
      </w:r>
    </w:p>
    <w:p w14:paraId="5DA32200" w14:textId="77777777" w:rsidR="00DB2FAF" w:rsidRDefault="00DB2FAF" w:rsidP="0080013F">
      <w:pPr>
        <w:pStyle w:val="CommentText"/>
      </w:pPr>
      <w:r>
        <w:rPr>
          <w:b/>
        </w:rPr>
        <w:t>[Proposed Change]</w:t>
      </w:r>
      <w:r>
        <w:t xml:space="preserve">: </w:t>
      </w:r>
    </w:p>
    <w:p w14:paraId="58B21720" w14:textId="7B24BC43" w:rsidR="00DB2FAF" w:rsidRDefault="00DB2FAF" w:rsidP="0080013F">
      <w:pPr>
        <w:pStyle w:val="CommentText"/>
      </w:pPr>
      <w:r>
        <w:t>Add the following NOTE as specified in the CR:</w:t>
      </w:r>
    </w:p>
    <w:p w14:paraId="2D51B6A4" w14:textId="724F1C61" w:rsidR="00DB2FAF" w:rsidRDefault="00DB2FAF" w:rsidP="0080013F">
      <w:pPr>
        <w:pStyle w:val="CommentText"/>
      </w:pPr>
      <w:r>
        <w:t>"NOTE:  The physical layer imposes a limit to the maximum size a SIB can take. The maximum SIB and SI message size is 2976 bits"</w:t>
      </w:r>
    </w:p>
    <w:p w14:paraId="036A10C6" w14:textId="77777777" w:rsidR="00DB2FAF" w:rsidRDefault="00DB2FAF" w:rsidP="0080013F">
      <w:pPr>
        <w:pStyle w:val="CommentText"/>
      </w:pPr>
      <w:r>
        <w:rPr>
          <w:b/>
        </w:rPr>
        <w:t>[Comments]</w:t>
      </w:r>
      <w:r>
        <w:t>:</w:t>
      </w:r>
    </w:p>
    <w:p w14:paraId="6000B690" w14:textId="6590E9E6" w:rsidR="005A0A5D" w:rsidRDefault="005A0A5D" w:rsidP="0080013F">
      <w:pPr>
        <w:pStyle w:val="CommentText"/>
      </w:pPr>
    </w:p>
  </w:comment>
  <w:comment w:id="391" w:author="Nokia (Tero)" w:date="2018-06-25T13:33:00Z" w:initials="Nokia">
    <w:p w14:paraId="26E8210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DB2FAF" w:rsidRDefault="00DB2FAF"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DB2FAF" w:rsidRDefault="00DB2FAF" w:rsidP="002C0E0C">
      <w:pPr>
        <w:pStyle w:val="CommentText"/>
      </w:pPr>
      <w:r>
        <w:rPr>
          <w:b/>
        </w:rPr>
        <w:t>[Proposed Change]</w:t>
      </w:r>
      <w:r>
        <w:t>: In the figure, NR box should be changed to Network, and MIB/SIB1 used as message names.</w:t>
      </w:r>
    </w:p>
    <w:p w14:paraId="7466626D" w14:textId="77777777" w:rsidR="00DB2FAF" w:rsidRDefault="00DB2FAF" w:rsidP="002C0E0C">
      <w:pPr>
        <w:pStyle w:val="CommentText"/>
      </w:pPr>
      <w:r>
        <w:rPr>
          <w:b/>
        </w:rPr>
        <w:t>[Comments]</w:t>
      </w:r>
      <w:r>
        <w:t xml:space="preserve">: </w:t>
      </w:r>
    </w:p>
    <w:p w14:paraId="16DADBB9" w14:textId="77777777" w:rsidR="00DB2FAF" w:rsidRPr="00F900FD" w:rsidRDefault="00DB2FAF" w:rsidP="002C0E0C">
      <w:pPr>
        <w:pStyle w:val="CommentText"/>
      </w:pPr>
    </w:p>
  </w:comment>
  <w:comment w:id="394" w:author="Nokia (Tero)" w:date="2018-06-25T13:54:00Z" w:initials="Nokia">
    <w:p w14:paraId="652BFFE0"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DB2FAF" w:rsidRDefault="00DB2FAF" w:rsidP="002C0E0C">
      <w:pPr>
        <w:pStyle w:val="CommentText"/>
      </w:pPr>
      <w:r>
        <w:rPr>
          <w:b/>
        </w:rPr>
        <w:t>[Description]</w:t>
      </w:r>
      <w:r>
        <w:t>: Not completed requirements for IDLE/INACTIVE UE which SIBs are required</w:t>
      </w:r>
    </w:p>
    <w:p w14:paraId="10258628" w14:textId="77777777" w:rsidR="00DB2FAF" w:rsidRDefault="00DB2FAF"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DB2FAF" w:rsidRDefault="00DB2FAF" w:rsidP="002C0E0C">
      <w:pPr>
        <w:pStyle w:val="CommentText"/>
      </w:pPr>
      <w:r>
        <w:rPr>
          <w:b/>
        </w:rPr>
        <w:t>[Comments]</w:t>
      </w:r>
      <w:r>
        <w:t>: [Rapp]: The wording “…(if UE supports UE controlled mobility towards E-UTRA)” should be discussed.</w:t>
      </w:r>
    </w:p>
    <w:p w14:paraId="140F4E3C" w14:textId="77777777" w:rsidR="00DB2FAF" w:rsidRPr="002C076C" w:rsidRDefault="00DB2FAF" w:rsidP="002C0E0C">
      <w:pPr>
        <w:pStyle w:val="CommentText"/>
      </w:pPr>
    </w:p>
  </w:comment>
  <w:comment w:id="408" w:author="Ericsson (Jens)" w:date="2018-06-17T18:32:00Z" w:initials="E">
    <w:p w14:paraId="2A391CC7"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DB2FAF" w:rsidRDefault="00DB2FAF" w:rsidP="002C0E0C">
      <w:pPr>
        <w:pStyle w:val="CommentText"/>
      </w:pPr>
      <w:r>
        <w:rPr>
          <w:b/>
        </w:rPr>
        <w:t>[Description]</w:t>
      </w:r>
      <w:r>
        <w:t>: The SIBs that are required in RRC_IDLE or RRC_INACTIVE remain to be specified.</w:t>
      </w:r>
    </w:p>
    <w:p w14:paraId="0324A776" w14:textId="77777777" w:rsidR="00DB2FAF" w:rsidRDefault="00DB2FAF"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DB2FAF" w:rsidRDefault="00DB2FAF" w:rsidP="002C0E0C">
      <w:pPr>
        <w:pStyle w:val="CommentText"/>
      </w:pPr>
      <w:r>
        <w:rPr>
          <w:b/>
        </w:rPr>
        <w:t>[Comments]</w:t>
      </w:r>
      <w:r>
        <w:t>: [Rapp]: Same issue as “N19” above.</w:t>
      </w:r>
    </w:p>
    <w:p w14:paraId="14E1DBC1" w14:textId="77777777" w:rsidR="00DB2FAF" w:rsidRPr="00652E44" w:rsidRDefault="00DB2FAF" w:rsidP="002C0E0C">
      <w:pPr>
        <w:pStyle w:val="CommentText"/>
      </w:pPr>
    </w:p>
  </w:comment>
  <w:comment w:id="420" w:author="Ericsson (Jens)" w:date="2018-06-17T18:39:00Z" w:initials="E">
    <w:p w14:paraId="37B831F6" w14:textId="6079B9CE" w:rsidR="00DB2FAF" w:rsidRPr="00E90974" w:rsidRDefault="00DB2FAF"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w:t>
      </w:r>
      <w:hyperlink r:id="rId4" w:history="1">
        <w:r w:rsidRPr="00686F83">
          <w:rPr>
            <w:rStyle w:val="Hyperlink"/>
          </w:rPr>
          <w:t>R2-1809725</w:t>
        </w:r>
      </w:hyperlink>
      <w:r w:rsidRPr="00E90974">
        <w:t xml:space="preserve"> </w:t>
      </w:r>
      <w:r w:rsidRPr="00E90974">
        <w:rPr>
          <w:b/>
          <w:color w:val="FF0000"/>
        </w:rPr>
        <w:t>[Proposed Conclusion]</w:t>
      </w:r>
      <w:r w:rsidRPr="00E90974">
        <w:rPr>
          <w:color w:val="FF0000"/>
        </w:rPr>
        <w:t xml:space="preserve">: </w:t>
      </w:r>
    </w:p>
    <w:p w14:paraId="306182B5" w14:textId="77777777" w:rsidR="00DB2FAF" w:rsidRPr="00E90974" w:rsidRDefault="00DB2FAF"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6CCDBF99" w:rsidR="00DB2FAF" w:rsidRPr="00E90974" w:rsidRDefault="00DB2FAF" w:rsidP="002C0E0C">
      <w:pPr>
        <w:pStyle w:val="CommentText"/>
      </w:pPr>
      <w:r w:rsidRPr="00E90974">
        <w:rPr>
          <w:b/>
        </w:rPr>
        <w:t>[Proposed Change]</w:t>
      </w:r>
      <w:r w:rsidRPr="00E90974">
        <w:t xml:space="preserve">: The procedure descriptions for SI acquisition in RRC_CONNECTED should be updated, including the SIBs that a UE is required to ensure having a valid version of in that state. We provide a discussion paper in </w:t>
      </w:r>
      <w:hyperlink r:id="rId5" w:history="1">
        <w:r w:rsidRPr="00686F83">
          <w:rPr>
            <w:rStyle w:val="Hyperlink"/>
          </w:rPr>
          <w:t>R2-1809725</w:t>
        </w:r>
      </w:hyperlink>
      <w:r w:rsidRPr="00E90974">
        <w:t xml:space="preserve"> and an accompanying draft CR.</w:t>
      </w:r>
    </w:p>
    <w:p w14:paraId="600B35AC" w14:textId="77777777" w:rsidR="00DB2FAF" w:rsidRDefault="00DB2FAF" w:rsidP="002C0E0C">
      <w:pPr>
        <w:pStyle w:val="CommentText"/>
      </w:pPr>
      <w:r w:rsidRPr="00E90974">
        <w:rPr>
          <w:b/>
        </w:rPr>
        <w:t>[Comments]</w:t>
      </w:r>
      <w:r w:rsidRPr="00E90974">
        <w:t>:</w:t>
      </w:r>
      <w:r>
        <w:t xml:space="preserve"> </w:t>
      </w:r>
    </w:p>
    <w:p w14:paraId="2916F495" w14:textId="77777777" w:rsidR="00DB2FAF" w:rsidRPr="00A87970" w:rsidRDefault="00DB2FAF" w:rsidP="002C0E0C">
      <w:pPr>
        <w:pStyle w:val="CommentText"/>
      </w:pPr>
    </w:p>
  </w:comment>
  <w:comment w:id="417" w:author="Nokia (Tero)" w:date="2018-06-25T13:55:00Z" w:initials="Nokia">
    <w:p w14:paraId="70B1BD96"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DB2FAF" w:rsidRDefault="00DB2FAF" w:rsidP="002C0E0C">
      <w:pPr>
        <w:pStyle w:val="CommentText"/>
      </w:pPr>
      <w:r>
        <w:rPr>
          <w:b/>
        </w:rPr>
        <w:t>[Description]</w:t>
      </w:r>
      <w:r>
        <w:t>: Why UE needs to acquire SIBs for reselection mobility in RRC_CONNECTED state?</w:t>
      </w:r>
    </w:p>
    <w:p w14:paraId="6EADFE7B" w14:textId="77777777" w:rsidR="00DB2FAF" w:rsidRDefault="00DB2FAF"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DB2FAF" w:rsidRDefault="00DB2FAF" w:rsidP="002C0E0C">
      <w:pPr>
        <w:pStyle w:val="CommentText"/>
      </w:pPr>
      <w:r>
        <w:rPr>
          <w:b/>
        </w:rPr>
        <w:t>[Comments]</w:t>
      </w:r>
      <w:r>
        <w:t>: [Rapp]: Issue addressed in E171.</w:t>
      </w:r>
    </w:p>
    <w:p w14:paraId="79A66186" w14:textId="77777777" w:rsidR="00DB2FAF" w:rsidRPr="002C076C" w:rsidRDefault="00DB2FAF" w:rsidP="002C0E0C">
      <w:pPr>
        <w:pStyle w:val="CommentText"/>
      </w:pPr>
    </w:p>
  </w:comment>
  <w:comment w:id="414" w:author="Intel3" w:date="2018-06-26T14:25:00Z" w:initials="Intel">
    <w:p w14:paraId="7EF84B36"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DB2FAF" w:rsidRDefault="00DB2FAF" w:rsidP="002C0E0C">
      <w:pPr>
        <w:pStyle w:val="CommentText"/>
      </w:pPr>
      <w:r>
        <w:rPr>
          <w:b/>
        </w:rPr>
        <w:t>[Description]</w:t>
      </w:r>
      <w:r>
        <w:t>: what other SIBs are needed except SIB1 and MIB?</w:t>
      </w:r>
    </w:p>
    <w:p w14:paraId="0669A0DF" w14:textId="77777777" w:rsidR="00DB2FAF" w:rsidRDefault="00DB2FAF"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DB2FAF" w:rsidRDefault="00DB2FAF" w:rsidP="002C0E0C">
      <w:pPr>
        <w:pStyle w:val="CommentText"/>
      </w:pPr>
      <w:r>
        <w:rPr>
          <w:b/>
        </w:rPr>
        <w:t>[Comments]</w:t>
      </w:r>
      <w:r>
        <w:t>: [Rapp]: Issue addressed in E171.</w:t>
      </w:r>
    </w:p>
    <w:p w14:paraId="363540AA" w14:textId="77777777" w:rsidR="00DB2FAF" w:rsidRDefault="00DB2FAF" w:rsidP="002C0E0C">
      <w:pPr>
        <w:pStyle w:val="CommentText"/>
      </w:pPr>
    </w:p>
  </w:comment>
  <w:comment w:id="430" w:author="Nokia (Tero)" w:date="2018-06-25T13:56:00Z" w:initials="Nokia">
    <w:p w14:paraId="33FE7780"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DB2FAF" w:rsidRDefault="00DB2FAF"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DB2FAF" w:rsidRDefault="00DB2FAF" w:rsidP="002C0E0C">
      <w:r>
        <w:rPr>
          <w:b/>
        </w:rPr>
        <w:t>[Proposed Change]</w:t>
      </w:r>
      <w:r>
        <w:t>: Add new paragraph: Additionally ETWS and/or CMAS capable UE shall ensure having a vlid versions of any PWS information.</w:t>
      </w:r>
    </w:p>
    <w:p w14:paraId="3BC7298D" w14:textId="77777777" w:rsidR="00DB2FAF" w:rsidRDefault="00DB2FAF" w:rsidP="002C0E0C">
      <w:pPr>
        <w:pStyle w:val="CommentText"/>
      </w:pPr>
      <w:r>
        <w:rPr>
          <w:b/>
        </w:rPr>
        <w:t>[Comments]</w:t>
      </w:r>
      <w:r>
        <w:t xml:space="preserve">: </w:t>
      </w:r>
    </w:p>
    <w:p w14:paraId="6291E23C" w14:textId="77777777" w:rsidR="00DB2FAF" w:rsidRPr="002C076C" w:rsidRDefault="00DB2FAF" w:rsidP="002C0E0C">
      <w:pPr>
        <w:pStyle w:val="CommentText"/>
      </w:pPr>
    </w:p>
  </w:comment>
  <w:comment w:id="441" w:author="Intel" w:date="2018-08-09T11:09:00Z" w:initials="Intel">
    <w:p w14:paraId="1729EFF7" w14:textId="448903C7" w:rsidR="00DB2FAF" w:rsidRDefault="00DB2FAF" w:rsidP="00A260E9">
      <w:pPr>
        <w:pStyle w:val="CommentText"/>
      </w:pPr>
      <w:r>
        <w:rPr>
          <w:rStyle w:val="CommentReference"/>
        </w:rPr>
        <w:annotationRef/>
      </w:r>
      <w:r>
        <w:rPr>
          <w:rStyle w:val="CommentReference"/>
        </w:rPr>
        <w:annotationRef/>
      </w:r>
      <w:r>
        <w:rPr>
          <w:b/>
        </w:rPr>
        <w:t>[RIL]</w:t>
      </w:r>
      <w:r>
        <w:t xml:space="preserve">: I609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hyperlink r:id="rId6" w:history="1">
        <w:r w:rsidRPr="00686F83">
          <w:rPr>
            <w:rStyle w:val="Hyperlink"/>
          </w:rPr>
          <w:t>R2-1811661</w:t>
        </w:r>
      </w:hyperlink>
      <w:r>
        <w:t xml:space="preserve"> </w:t>
      </w:r>
      <w:r>
        <w:rPr>
          <w:b/>
          <w:color w:val="FF0000"/>
        </w:rPr>
        <w:t>[Proposed Conclusion]</w:t>
      </w:r>
      <w:r>
        <w:rPr>
          <w:color w:val="FF0000"/>
        </w:rPr>
        <w:t xml:space="preserve">: </w:t>
      </w:r>
    </w:p>
    <w:p w14:paraId="3EE78CC1" w14:textId="77777777" w:rsidR="00DB2FAF" w:rsidRDefault="00DB2FAF" w:rsidP="00A260E9">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540FA087" w14:textId="77777777" w:rsidR="00DB2FAF" w:rsidRDefault="00DB2FAF" w:rsidP="00A260E9">
      <w:pPr>
        <w:pStyle w:val="CommentText"/>
      </w:pPr>
      <w:r>
        <w:t>SIB1 needs to be received and SIB1 is not related to value tag.</w:t>
      </w:r>
    </w:p>
    <w:p w14:paraId="768E41C4" w14:textId="77777777" w:rsidR="00DB2FAF" w:rsidRPr="0076043E" w:rsidRDefault="00DB2FAF" w:rsidP="00A260E9">
      <w:pPr>
        <w:pStyle w:val="CommentText"/>
        <w:rPr>
          <w:lang w:val="en-US"/>
        </w:rPr>
      </w:pPr>
    </w:p>
    <w:p w14:paraId="4A7DFD87" w14:textId="77777777" w:rsidR="00DB2FAF" w:rsidRDefault="00DB2FAF" w:rsidP="00A260E9">
      <w:pPr>
        <w:pStyle w:val="CommentText"/>
      </w:pPr>
      <w:r>
        <w:rPr>
          <w:b/>
        </w:rPr>
        <w:t>[Proposed Change]</w:t>
      </w:r>
      <w:r>
        <w:t>: Remove the Editor’s note. Will be included in a Tdoc/CR.</w:t>
      </w:r>
    </w:p>
    <w:p w14:paraId="5E7411A9" w14:textId="77777777" w:rsidR="00DB2FAF" w:rsidRDefault="00DB2FAF" w:rsidP="00A260E9">
      <w:pPr>
        <w:pStyle w:val="CommentText"/>
      </w:pPr>
      <w:r>
        <w:rPr>
          <w:b/>
        </w:rPr>
        <w:t>[Comments]</w:t>
      </w:r>
      <w:r>
        <w:t>:</w:t>
      </w:r>
    </w:p>
    <w:p w14:paraId="446F8DB0" w14:textId="069B842A" w:rsidR="00DB2FAF" w:rsidRDefault="00DB2FAF">
      <w:pPr>
        <w:pStyle w:val="CommentText"/>
      </w:pPr>
    </w:p>
  </w:comment>
  <w:comment w:id="447" w:author="Rapporteur" w:date="2018-08-09T07:24:00Z" w:initials="R">
    <w:p w14:paraId="46AE13B5" w14:textId="45E89AD6"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105 </w:t>
      </w:r>
      <w:r>
        <w:rPr>
          <w:b/>
        </w:rPr>
        <w:t>[Delegate]</w:t>
      </w:r>
      <w:r>
        <w:t xml:space="preserve">: Rapporteur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AC5F" w14:textId="77777777" w:rsidR="00DB2FAF" w:rsidRDefault="00DB2FAF" w:rsidP="00FF0492">
      <w:pPr>
        <w:pStyle w:val="CommentText"/>
      </w:pPr>
      <w:r>
        <w:rPr>
          <w:b/>
        </w:rPr>
        <w:t>[Description]</w:t>
      </w:r>
      <w:r>
        <w:t>: The term “currently camped/serving cell” is used in 38331. There seems no reason to keep “currently camped”. This term is not used in 36.331, and would even be inconsistent with 38304. In 38.304, we have this definition</w:t>
      </w:r>
    </w:p>
    <w:p w14:paraId="4C089054" w14:textId="77777777" w:rsidR="00DB2FAF" w:rsidRDefault="00DB2FAF" w:rsidP="00FF0492">
      <w:pPr>
        <w:pStyle w:val="CommentText"/>
      </w:pPr>
      <w:r>
        <w:t>In 38304, we have  this definition:</w:t>
      </w:r>
    </w:p>
    <w:p w14:paraId="1A4FDE8C" w14:textId="7F95BBDB" w:rsidR="00DB2FAF" w:rsidRDefault="00DB2FAF" w:rsidP="00FF0492">
      <w:pPr>
        <w:pStyle w:val="CommentText"/>
      </w:pPr>
      <w:r>
        <w:t>“Serving cell: The cell on which the UE is camped.”</w:t>
      </w:r>
    </w:p>
    <w:p w14:paraId="7636B900" w14:textId="74DD27EC" w:rsidR="00DB2FAF" w:rsidRDefault="00DB2FAF">
      <w:pPr>
        <w:pStyle w:val="CommentText"/>
      </w:pPr>
      <w:r>
        <w:rPr>
          <w:b/>
        </w:rPr>
        <w:t>[Proposed Change]</w:t>
      </w:r>
      <w:r>
        <w:t xml:space="preserve">: </w:t>
      </w:r>
      <w:r w:rsidRPr="00FF0492">
        <w:t>Delete “currently camped”, “current camped” (several places)</w:t>
      </w:r>
    </w:p>
    <w:p w14:paraId="10D5525E" w14:textId="77777777" w:rsidR="00DB2FAF" w:rsidRDefault="00DB2FAF">
      <w:pPr>
        <w:pStyle w:val="CommentText"/>
      </w:pPr>
      <w:r>
        <w:rPr>
          <w:b/>
        </w:rPr>
        <w:t>[Comments]</w:t>
      </w:r>
      <w:r>
        <w:t xml:space="preserve">: </w:t>
      </w:r>
    </w:p>
    <w:p w14:paraId="7218F801" w14:textId="1B907B42" w:rsidR="00DB2FAF" w:rsidRPr="00CA6A83" w:rsidRDefault="00DB2FAF">
      <w:pPr>
        <w:pStyle w:val="CommentText"/>
      </w:pPr>
    </w:p>
  </w:comment>
  <w:comment w:id="449" w:author="Nokia (Tero)" w:date="2018-06-25T13:37:00Z" w:initials="Nokia">
    <w:p w14:paraId="11A0F3BD"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DB2FAF" w:rsidRDefault="00DB2FAF" w:rsidP="002C0E0C">
      <w:pPr>
        <w:pStyle w:val="CommentText"/>
      </w:pPr>
      <w:r>
        <w:rPr>
          <w:b/>
        </w:rPr>
        <w:t>[Description]</w:t>
      </w:r>
      <w:r>
        <w:t>: A stored SI is either valid or not valid</w:t>
      </w:r>
    </w:p>
    <w:p w14:paraId="06E831CC" w14:textId="77777777" w:rsidR="00DB2FAF" w:rsidRDefault="00DB2FAF" w:rsidP="002C0E0C">
      <w:pPr>
        <w:pStyle w:val="CommentText"/>
      </w:pPr>
      <w:r>
        <w:rPr>
          <w:b/>
        </w:rPr>
        <w:t>[Proposed Change]</w:t>
      </w:r>
      <w:r>
        <w:t>: Instead of “out of date” use the term “not valid”</w:t>
      </w:r>
    </w:p>
    <w:p w14:paraId="14CB1177" w14:textId="77777777" w:rsidR="00DB2FAF" w:rsidRDefault="00DB2FAF" w:rsidP="002C0E0C">
      <w:pPr>
        <w:pStyle w:val="CommentText"/>
      </w:pPr>
      <w:r>
        <w:rPr>
          <w:b/>
        </w:rPr>
        <w:t>[Comments]</w:t>
      </w:r>
      <w:r>
        <w:t>: [Rapp]</w:t>
      </w:r>
      <w:r w:rsidRPr="00275069">
        <w:t>: Rapporteur provided text proposal directly in specification text</w:t>
      </w:r>
      <w:r>
        <w:t>.</w:t>
      </w:r>
    </w:p>
    <w:p w14:paraId="4D69B81A" w14:textId="77777777" w:rsidR="00DB2FAF" w:rsidRPr="00F900FD" w:rsidRDefault="00DB2FAF" w:rsidP="002C0E0C">
      <w:pPr>
        <w:pStyle w:val="CommentText"/>
      </w:pPr>
    </w:p>
  </w:comment>
  <w:comment w:id="454" w:author="Ericsson (Jens)" w:date="2018-06-26T15:16:00Z" w:initials="E">
    <w:p w14:paraId="6BC8AE49" w14:textId="77777777" w:rsidR="00DB2FAF" w:rsidRPr="00E90974"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DB2FAF" w:rsidRPr="00E90974" w:rsidRDefault="00DB2FAF" w:rsidP="002C0E0C">
      <w:pPr>
        <w:pStyle w:val="CommentText"/>
      </w:pPr>
      <w:r w:rsidRPr="00E90974">
        <w:rPr>
          <w:b/>
        </w:rPr>
        <w:t>[Description]</w:t>
      </w:r>
      <w:r w:rsidRPr="00E90974">
        <w:t>: Clarification from when SI validity is counted.</w:t>
      </w:r>
    </w:p>
    <w:p w14:paraId="18EC36B4" w14:textId="77777777" w:rsidR="00DB2FAF" w:rsidRPr="00E90974" w:rsidRDefault="00DB2FAF"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DB2FAF" w:rsidRDefault="00DB2FAF" w:rsidP="002C0E0C">
      <w:pPr>
        <w:pStyle w:val="CommentText"/>
      </w:pPr>
      <w:r w:rsidRPr="00E90974">
        <w:rPr>
          <w:b/>
        </w:rPr>
        <w:t>[Comments]</w:t>
      </w:r>
      <w:r w:rsidRPr="00E90974">
        <w:t>:</w:t>
      </w:r>
      <w:r>
        <w:t xml:space="preserve"> </w:t>
      </w:r>
    </w:p>
    <w:p w14:paraId="1ABEE078" w14:textId="77777777" w:rsidR="00DB2FAF" w:rsidRPr="001541E5" w:rsidRDefault="00DB2FAF" w:rsidP="002C0E0C">
      <w:pPr>
        <w:pStyle w:val="CommentText"/>
      </w:pPr>
    </w:p>
  </w:comment>
  <w:comment w:id="459" w:author="Ericsson (Jens)" w:date="2018-06-17T18:44:00Z" w:initials="E">
    <w:p w14:paraId="27B62C12" w14:textId="77777777" w:rsidR="00DB2FAF" w:rsidRPr="00E90974"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DB2FAF" w:rsidRPr="00E90974" w:rsidRDefault="00DB2FAF" w:rsidP="002C0E0C">
      <w:pPr>
        <w:pStyle w:val="CommentText"/>
      </w:pPr>
      <w:r w:rsidRPr="00E90974">
        <w:rPr>
          <w:b/>
        </w:rPr>
        <w:t>[Description]</w:t>
      </w:r>
      <w:r w:rsidRPr="00E90974">
        <w:t>: Misleading sentence on use of stored system information.</w:t>
      </w:r>
    </w:p>
    <w:p w14:paraId="39C6BFB2" w14:textId="77777777" w:rsidR="00DB2FAF" w:rsidRPr="00E90974" w:rsidRDefault="00DB2FAF"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DB2FAF" w:rsidRDefault="00DB2FAF" w:rsidP="002C0E0C">
      <w:pPr>
        <w:pStyle w:val="CommentText"/>
      </w:pPr>
      <w:r w:rsidRPr="00E90974">
        <w:rPr>
          <w:b/>
        </w:rPr>
        <w:t>[Comments]</w:t>
      </w:r>
      <w:r w:rsidRPr="00E90974">
        <w:t>:</w:t>
      </w:r>
      <w:r>
        <w:t xml:space="preserve"> </w:t>
      </w:r>
    </w:p>
    <w:p w14:paraId="6C6C6E31" w14:textId="77777777" w:rsidR="00DB2FAF" w:rsidRPr="00296702" w:rsidRDefault="00DB2FAF" w:rsidP="002C0E0C">
      <w:pPr>
        <w:pStyle w:val="CommentText"/>
      </w:pPr>
    </w:p>
  </w:comment>
  <w:comment w:id="464" w:author="CATT（Jiangsheng）" w:date="2018-08-08T16:54:00Z" w:initials="CATT">
    <w:p w14:paraId="3806E642" w14:textId="77777777" w:rsidR="00DB2FAF" w:rsidRDefault="00DB2FAF"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DB2FAF" w:rsidRDefault="00DB2FAF"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DB2FAF" w:rsidRDefault="00DB2FAF" w:rsidP="001F4FB8">
      <w:pPr>
        <w:pStyle w:val="CommentText"/>
        <w:rPr>
          <w:rFonts w:eastAsiaTheme="minorEastAsia"/>
          <w:lang w:eastAsia="zh-CN"/>
        </w:rPr>
      </w:pPr>
      <w:r>
        <w:rPr>
          <w:b/>
        </w:rPr>
        <w:t>[Proposed Change]</w:t>
      </w:r>
      <w:r>
        <w:t xml:space="preserve">: </w:t>
      </w:r>
    </w:p>
    <w:p w14:paraId="05465309" w14:textId="77777777" w:rsidR="00DB2FAF" w:rsidRDefault="00DB2FAF"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DB2FAF" w:rsidRDefault="00DB2FAF" w:rsidP="001F4FB8">
      <w:pPr>
        <w:pStyle w:val="CommentText"/>
      </w:pPr>
      <w:r>
        <w:rPr>
          <w:b/>
        </w:rPr>
        <w:t>[Comments]</w:t>
      </w:r>
      <w:r>
        <w:t>:</w:t>
      </w:r>
    </w:p>
    <w:p w14:paraId="3F0E9ECE" w14:textId="5FB5D64C" w:rsidR="00DB2FAF" w:rsidRPr="001F4FB8" w:rsidRDefault="00DB2FAF">
      <w:pPr>
        <w:pStyle w:val="CommentText"/>
      </w:pPr>
    </w:p>
  </w:comment>
  <w:comment w:id="465" w:author="Nokia (Tero)" w:date="2018-06-25T13:35:00Z" w:initials="Nokia">
    <w:p w14:paraId="16CC4577"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DB2FAF" w:rsidRDefault="00DB2FAF"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DB2FAF" w:rsidRDefault="00DB2FAF" w:rsidP="002C0E0C">
      <w:pPr>
        <w:pStyle w:val="CommentText"/>
      </w:pPr>
      <w:r>
        <w:rPr>
          <w:b/>
        </w:rPr>
        <w:t>[Proposed Change]</w:t>
      </w:r>
      <w:r>
        <w:t xml:space="preserve">: </w:t>
      </w:r>
    </w:p>
    <w:p w14:paraId="32393C65" w14:textId="77777777" w:rsidR="00DB2FAF" w:rsidRDefault="00DB2FAF" w:rsidP="002C0E0C">
      <w:pPr>
        <w:pStyle w:val="CommentText"/>
      </w:pPr>
      <w:r>
        <w:rPr>
          <w:b/>
        </w:rPr>
        <w:t>[Comments]</w:t>
      </w:r>
      <w:r>
        <w:t>: [Rapp]: Not clear what the proposed change is here. Probably not relevant if the sentence is removed, as proposed for E173.</w:t>
      </w:r>
    </w:p>
    <w:p w14:paraId="58CECCA6" w14:textId="77777777" w:rsidR="00DB2FAF" w:rsidRPr="00F900FD" w:rsidRDefault="00DB2FAF" w:rsidP="002C0E0C">
      <w:pPr>
        <w:pStyle w:val="CommentText"/>
      </w:pPr>
    </w:p>
  </w:comment>
  <w:comment w:id="467" w:author="Nokia (Tero)" w:date="2018-06-25T13:36:00Z" w:initials="Nokia">
    <w:p w14:paraId="108DF3F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DB2FAF" w:rsidRDefault="00DB2FAF" w:rsidP="002C0E0C">
      <w:pPr>
        <w:pStyle w:val="CommentText"/>
      </w:pPr>
      <w:r>
        <w:rPr>
          <w:b/>
        </w:rPr>
        <w:t>[Description]</w:t>
      </w:r>
      <w:r>
        <w:t>: A stored SI if indicated as changed then UE must re-acquire the SI</w:t>
      </w:r>
    </w:p>
    <w:p w14:paraId="7C5EA168" w14:textId="77777777" w:rsidR="00DB2FAF" w:rsidRDefault="00DB2FAF" w:rsidP="002C0E0C">
      <w:pPr>
        <w:pStyle w:val="CommentText"/>
      </w:pPr>
      <w:r>
        <w:rPr>
          <w:b/>
        </w:rPr>
        <w:t>[Proposed Change]</w:t>
      </w:r>
      <w:r>
        <w:t>: Remove SI change indication from this sentence</w:t>
      </w:r>
    </w:p>
    <w:p w14:paraId="55630306" w14:textId="77777777" w:rsidR="00DB2FAF" w:rsidRDefault="00DB2FAF"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DB2FAF" w:rsidRPr="00F900FD" w:rsidRDefault="00DB2FAF" w:rsidP="002C0E0C">
      <w:pPr>
        <w:pStyle w:val="CommentText"/>
      </w:pPr>
    </w:p>
  </w:comment>
  <w:comment w:id="473" w:author="CATT(Jiangsheng)" w:date="2018-06-25T10:09:00Z" w:initials="C">
    <w:p w14:paraId="5B1625C3"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DB2FAF" w:rsidRDefault="00DB2FAF"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DB2FAF" w:rsidRDefault="00DB2FAF"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systemInfoModification indication at least modificationPeriodCoeff times during the modification period in case no paging is received, in every modification period.</w:t>
      </w:r>
      <w:r>
        <w:rPr>
          <w:rFonts w:eastAsia="SimSun" w:hint="eastAsia"/>
          <w:lang w:eastAsia="zh-CN"/>
        </w:rPr>
        <w:t>"</w:t>
      </w:r>
    </w:p>
    <w:p w14:paraId="5F799BF7" w14:textId="77777777" w:rsidR="00DB2FAF" w:rsidRDefault="00DB2FAF" w:rsidP="002C0E0C">
      <w:pPr>
        <w:pStyle w:val="CommentText"/>
      </w:pPr>
      <w:r>
        <w:rPr>
          <w:b/>
        </w:rPr>
        <w:t>[Comments]</w:t>
      </w:r>
      <w:r>
        <w:t xml:space="preserve">: </w:t>
      </w:r>
    </w:p>
    <w:p w14:paraId="576147C4" w14:textId="77777777" w:rsidR="00DB2FAF" w:rsidRPr="00594348" w:rsidRDefault="00DB2FAF" w:rsidP="002C0E0C">
      <w:pPr>
        <w:pStyle w:val="CommentText"/>
      </w:pPr>
    </w:p>
  </w:comment>
  <w:comment w:id="470" w:author="Nokia (Tero)" w:date="2018-06-25T13:36:00Z" w:initials="Nokia">
    <w:p w14:paraId="4A0B1FC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DB2FAF" w:rsidRDefault="00DB2FAF" w:rsidP="002C0E0C">
      <w:pPr>
        <w:pStyle w:val="CommentText"/>
      </w:pPr>
      <w:r>
        <w:rPr>
          <w:b/>
        </w:rPr>
        <w:t>[Description]</w:t>
      </w:r>
      <w:r>
        <w:t>: Incorrect terminology</w:t>
      </w:r>
    </w:p>
    <w:p w14:paraId="3770E40F" w14:textId="0AB30BE9" w:rsidR="00DB2FAF" w:rsidRDefault="00DB2FAF" w:rsidP="002C0E0C">
      <w:pPr>
        <w:pStyle w:val="CommentText"/>
      </w:pPr>
      <w:r>
        <w:rPr>
          <w:b/>
        </w:rPr>
        <w:t>[Proposed Change]</w:t>
      </w:r>
      <w:r>
        <w:t>: “SI relevant for the current camped/serving cell” should be changed to “SI valid for the current camped/serving cell”</w:t>
      </w:r>
    </w:p>
    <w:p w14:paraId="00E9D2D8" w14:textId="77777777" w:rsidR="00DB2FAF" w:rsidRDefault="00DB2FAF" w:rsidP="002C0E0C">
      <w:pPr>
        <w:pStyle w:val="CommentText"/>
      </w:pPr>
      <w:r>
        <w:rPr>
          <w:b/>
        </w:rPr>
        <w:t>[Comments]</w:t>
      </w:r>
      <w:r>
        <w:t xml:space="preserve">: </w:t>
      </w:r>
    </w:p>
    <w:p w14:paraId="254A4F35" w14:textId="77777777" w:rsidR="00DB2FAF" w:rsidRPr="00F900FD" w:rsidRDefault="00DB2FAF" w:rsidP="002C0E0C">
      <w:pPr>
        <w:pStyle w:val="CommentText"/>
      </w:pPr>
    </w:p>
  </w:comment>
  <w:comment w:id="484" w:author="CATT（Jiangsheng）" w:date="2018-08-08T17:01:00Z" w:initials="CATT">
    <w:p w14:paraId="187ADF49" w14:textId="77777777" w:rsidR="00DB2FAF" w:rsidRDefault="00DB2FAF"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DB2FAF" w:rsidRPr="00D861DE" w:rsidRDefault="00DB2FAF"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DB2FAF" w:rsidRDefault="00DB2FAF" w:rsidP="00CB5B9C">
      <w:pPr>
        <w:pStyle w:val="CommentText"/>
        <w:rPr>
          <w:rFonts w:eastAsiaTheme="minorEastAsia"/>
          <w:lang w:eastAsia="zh-CN"/>
        </w:rPr>
      </w:pPr>
      <w:r>
        <w:rPr>
          <w:b/>
        </w:rPr>
        <w:t>[Proposed Change]</w:t>
      </w:r>
      <w:r>
        <w:t xml:space="preserve">: </w:t>
      </w:r>
    </w:p>
    <w:p w14:paraId="01D1BE5D" w14:textId="77777777" w:rsidR="00DB2FAF" w:rsidRDefault="00DB2FAF"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DB2FAF" w:rsidRDefault="00DB2FAF" w:rsidP="00CB5B9C">
      <w:pPr>
        <w:pStyle w:val="B1"/>
        <w:rPr>
          <w:rFonts w:eastAsiaTheme="minorEastAsia"/>
          <w:lang w:eastAsia="zh-CN"/>
        </w:rPr>
      </w:pPr>
      <w:r w:rsidRPr="00F35584">
        <w:t>1&gt;</w:t>
      </w:r>
      <w:r w:rsidRPr="00F35584">
        <w:tab/>
      </w:r>
      <w:r>
        <w:t>for each stored version of a SIB:</w:t>
      </w:r>
    </w:p>
    <w:p w14:paraId="6E6C1DB9" w14:textId="77777777" w:rsidR="00DB2FAF" w:rsidRPr="00D861DE" w:rsidRDefault="00DB2FAF"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DB2FAF" w:rsidRDefault="00DB2FAF"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DB2FAF" w:rsidRPr="00037B67" w:rsidRDefault="00DB2FAF"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DB2FAF" w:rsidRDefault="00DB2FAF"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DB2FAF" w:rsidRDefault="00DB2FAF" w:rsidP="00CB5B9C">
      <w:pPr>
        <w:pStyle w:val="CommentText"/>
      </w:pPr>
      <w:r>
        <w:rPr>
          <w:b/>
        </w:rPr>
        <w:t>[Comments]</w:t>
      </w:r>
      <w:r>
        <w:t>:</w:t>
      </w:r>
    </w:p>
    <w:p w14:paraId="40700665" w14:textId="41AB5153" w:rsidR="00DB2FAF" w:rsidRPr="00CB5B9C" w:rsidRDefault="00DB2FAF">
      <w:pPr>
        <w:pStyle w:val="CommentText"/>
      </w:pPr>
    </w:p>
  </w:comment>
  <w:comment w:id="490" w:author="Ericsson (Jens)" w:date="2018-06-20T22:52:00Z" w:initials="E">
    <w:p w14:paraId="2ECD7A93" w14:textId="5F537C23" w:rsidR="00DB2FAF" w:rsidRPr="00E90974"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w:t>
      </w:r>
      <w:hyperlink r:id="rId7" w:history="1">
        <w:r w:rsidRPr="00686F83">
          <w:rPr>
            <w:rStyle w:val="Hyperlink"/>
          </w:rPr>
          <w:t>R2-1809729</w:t>
        </w:r>
      </w:hyperlink>
      <w:r w:rsidRPr="00E90974">
        <w:t xml:space="preserve"> </w:t>
      </w:r>
      <w:r w:rsidRPr="00E90974">
        <w:rPr>
          <w:b/>
          <w:color w:val="FF0000"/>
        </w:rPr>
        <w:t>[Proposed Conclusion]</w:t>
      </w:r>
      <w:r w:rsidRPr="00E90974">
        <w:rPr>
          <w:color w:val="FF0000"/>
        </w:rPr>
        <w:t xml:space="preserve">: </w:t>
      </w:r>
      <w:hyperlink r:id="rId8" w:history="1">
        <w:r w:rsidRPr="00686F83">
          <w:rPr>
            <w:rStyle w:val="Hyperlink"/>
          </w:rPr>
          <w:t>R2-1809730</w:t>
        </w:r>
      </w:hyperlink>
      <w:r>
        <w:rPr>
          <w:color w:val="FF0000"/>
        </w:rPr>
        <w:t xml:space="preserve"> a</w:t>
      </w:r>
      <w:r w:rsidRPr="00C00E75">
        <w:rPr>
          <w:color w:val="FF0000"/>
        </w:rPr>
        <w:t>greed to be added to SA CR</w:t>
      </w:r>
    </w:p>
    <w:p w14:paraId="1BE421F9" w14:textId="77777777" w:rsidR="00DB2FAF" w:rsidRPr="00E90974" w:rsidRDefault="00DB2FAF" w:rsidP="002C0E0C">
      <w:pPr>
        <w:pStyle w:val="CommentText"/>
      </w:pPr>
      <w:r w:rsidRPr="00E90974">
        <w:rPr>
          <w:b/>
        </w:rPr>
        <w:t>[Description]</w:t>
      </w:r>
      <w:r w:rsidRPr="00E90974">
        <w:t>: The interpretation of SIAID at RAN sharing is not defined</w:t>
      </w:r>
    </w:p>
    <w:p w14:paraId="19F81102" w14:textId="77777777" w:rsidR="00DB2FAF" w:rsidRPr="00E90974" w:rsidRDefault="00DB2FAF" w:rsidP="002C0E0C">
      <w:pPr>
        <w:pStyle w:val="CommentText"/>
      </w:pPr>
      <w:r w:rsidRPr="00E90974">
        <w:rPr>
          <w:b/>
        </w:rPr>
        <w:t>[Proposed Change]</w:t>
      </w:r>
      <w:r w:rsidRPr="00E90974">
        <w:t>: We will provide a discussion paper and an accompanying draft CR addressing the issue.</w:t>
      </w:r>
    </w:p>
    <w:p w14:paraId="5CB136C1" w14:textId="77777777" w:rsidR="00DB2FAF" w:rsidRDefault="00DB2FAF" w:rsidP="002C0E0C">
      <w:pPr>
        <w:pStyle w:val="CommentText"/>
      </w:pPr>
      <w:r w:rsidRPr="00E90974">
        <w:rPr>
          <w:b/>
        </w:rPr>
        <w:t>[Comments]</w:t>
      </w:r>
      <w:r w:rsidRPr="00E90974">
        <w:t>:</w:t>
      </w:r>
      <w:r>
        <w:t xml:space="preserve"> </w:t>
      </w:r>
    </w:p>
    <w:p w14:paraId="158E7514" w14:textId="77777777" w:rsidR="00DB2FAF" w:rsidRPr="008E28BE" w:rsidRDefault="00DB2FAF" w:rsidP="002C0E0C">
      <w:pPr>
        <w:pStyle w:val="CommentText"/>
      </w:pPr>
    </w:p>
  </w:comment>
  <w:comment w:id="495" w:author="Chenli-vivo" w:date="2018-08-10T01:15:00Z" w:initials="vivo">
    <w:p w14:paraId="2862955C" w14:textId="2DBF5B86"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5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9" w:history="1">
        <w:r w:rsidRPr="00686F83">
          <w:rPr>
            <w:rStyle w:val="Hyperlink"/>
            <w:b/>
          </w:rPr>
          <w:t>R2-1811982</w:t>
        </w:r>
      </w:hyperlink>
      <w:r>
        <w:t xml:space="preserve"> </w:t>
      </w:r>
      <w:r>
        <w:rPr>
          <w:b/>
          <w:color w:val="FF0000"/>
        </w:rPr>
        <w:t>[Proposed Conclusion]</w:t>
      </w:r>
      <w:r>
        <w:rPr>
          <w:color w:val="FF0000"/>
        </w:rPr>
        <w:t xml:space="preserve">: </w:t>
      </w:r>
    </w:p>
    <w:p w14:paraId="1BA2F051" w14:textId="7C780EB2" w:rsidR="00DB2FAF" w:rsidRDefault="00DB2FAF">
      <w:pPr>
        <w:pStyle w:val="CommentText"/>
      </w:pPr>
      <w:r>
        <w:rPr>
          <w:b/>
        </w:rPr>
        <w:t>[Description]</w:t>
      </w:r>
      <w:r>
        <w:t xml:space="preserve">: Current SIB1 configuration </w:t>
      </w:r>
      <w:r w:rsidRPr="00995237">
        <w:t>support the case where a SIB is area specific but within that area there are some cells which provide cell specific version of the SIB.</w:t>
      </w:r>
      <w:r w:rsidRPr="00D64F95">
        <w:t xml:space="preserve"> During SI validity check,</w:t>
      </w:r>
      <w:r>
        <w:t xml:space="preserve"> </w:t>
      </w:r>
      <w:r>
        <w:rPr>
          <w:rFonts w:eastAsia="SimSun"/>
        </w:rPr>
        <w:t xml:space="preserve">when the UE moves from area-specific cell to cell-specific cell, the version of area-specific SIB is not valid in cell-specific cell even when </w:t>
      </w:r>
      <w:r w:rsidRPr="0016225B">
        <w:rPr>
          <w:rFonts w:eastAsia="SimSun"/>
          <w:i/>
        </w:rPr>
        <w:t>PLMN-Identity</w:t>
      </w:r>
      <w:r>
        <w:rPr>
          <w:rFonts w:eastAsia="SimSun"/>
        </w:rPr>
        <w:t xml:space="preserve">, </w:t>
      </w:r>
      <w:r w:rsidRPr="0016225B">
        <w:rPr>
          <w:rFonts w:eastAsia="SimSun"/>
          <w:i/>
        </w:rPr>
        <w:t>systemInformationAreaID</w:t>
      </w:r>
      <w:r>
        <w:rPr>
          <w:rFonts w:eastAsia="SimSun" w:hint="eastAsia"/>
        </w:rPr>
        <w:t xml:space="preserve">, </w:t>
      </w:r>
      <w:r w:rsidRPr="0016225B">
        <w:rPr>
          <w:rFonts w:eastAsia="SimSun"/>
        </w:rPr>
        <w:t xml:space="preserve">and </w:t>
      </w:r>
      <w:r w:rsidRPr="0016225B">
        <w:rPr>
          <w:rFonts w:eastAsia="SimSun"/>
          <w:i/>
        </w:rPr>
        <w:t>valueTag</w:t>
      </w:r>
      <w:r>
        <w:rPr>
          <w:rFonts w:eastAsia="SimSun"/>
        </w:rPr>
        <w:t xml:space="preserve"> are the same between these two cells. Thus, the SI validity check should be restricted to cell-specific SIB or area-specific SIB.</w:t>
      </w:r>
    </w:p>
    <w:p w14:paraId="48C900A8" w14:textId="2410A3A0" w:rsidR="00DB2FAF" w:rsidRDefault="00DB2FAF" w:rsidP="007D02A5">
      <w:r>
        <w:rPr>
          <w:b/>
        </w:rPr>
        <w:t>[Proposed Change]</w:t>
      </w:r>
      <w:r>
        <w:t>: When checking the SI validity of area-specific SIB, the condition should be “</w:t>
      </w:r>
      <w:r w:rsidRPr="00D201F2">
        <w:t xml:space="preserve">if the </w:t>
      </w:r>
      <w:r w:rsidRPr="00D201F2">
        <w:rPr>
          <w:lang w:eastAsia="ko-KR"/>
        </w:rPr>
        <w:t xml:space="preserve">stored SIB </w:t>
      </w:r>
      <w:r w:rsidRPr="00D201F2">
        <w:t xml:space="preserve">has an </w:t>
      </w:r>
      <w:r w:rsidRPr="004C4D88">
        <w:rPr>
          <w:i/>
        </w:rPr>
        <w:t>areaScope</w:t>
      </w:r>
      <w:r w:rsidRPr="00E21E46">
        <w:t xml:space="preserve"> </w:t>
      </w:r>
      <w:r>
        <w:t xml:space="preserve">and an </w:t>
      </w:r>
      <w:r w:rsidRPr="004C4D88">
        <w:rPr>
          <w:i/>
        </w:rPr>
        <w:t>areaScope</w:t>
      </w:r>
      <w:r w:rsidRPr="00E21E46">
        <w:t xml:space="preserve"> </w:t>
      </w:r>
      <w:r>
        <w:t>is included in the SIB1 received from the currently camped/serving cell, ”</w:t>
      </w:r>
    </w:p>
    <w:p w14:paraId="622B188D" w14:textId="77777777" w:rsidR="00DB2FAF" w:rsidRDefault="00DB2FAF" w:rsidP="007D02A5">
      <w:r>
        <w:t>When checking the SI validity of cell-specific SIB, the condition should be “</w:t>
      </w:r>
      <w:r w:rsidRPr="00D201F2">
        <w:t xml:space="preserve">if the </w:t>
      </w:r>
      <w:r w:rsidRPr="00D201F2">
        <w:rPr>
          <w:lang w:eastAsia="ko-KR"/>
        </w:rPr>
        <w:t xml:space="preserve">stored SIB </w:t>
      </w:r>
      <w:r w:rsidRPr="00D201F2">
        <w:rPr>
          <w:rFonts w:eastAsia="SimSun" w:hint="eastAsia"/>
        </w:rPr>
        <w:t xml:space="preserve">is </w:t>
      </w:r>
      <w:r w:rsidRPr="00D201F2">
        <w:rPr>
          <w:rFonts w:eastAsia="SimSun"/>
        </w:rPr>
        <w:t>c</w:t>
      </w:r>
      <w:r w:rsidRPr="00D201F2">
        <w:rPr>
          <w:rFonts w:eastAsia="SimSun" w:hint="eastAsia"/>
        </w:rPr>
        <w:t>ell specific</w:t>
      </w:r>
      <w:r w:rsidRPr="00D201F2" w:rsidDel="00484E8E">
        <w:rPr>
          <w:rFonts w:eastAsia="SimSun" w:hint="eastAsia"/>
        </w:rPr>
        <w:t xml:space="preserve"> </w:t>
      </w:r>
      <w:r>
        <w:t xml:space="preserve">and an </w:t>
      </w:r>
      <w:r w:rsidRPr="0032068E">
        <w:rPr>
          <w:i/>
        </w:rPr>
        <w:t>areaScope</w:t>
      </w:r>
      <w:r w:rsidRPr="00E21E46">
        <w:t xml:space="preserve"> </w:t>
      </w:r>
      <w:r>
        <w:t>is not included in the SIB1 received from the currently camped/serving cell,”</w:t>
      </w:r>
    </w:p>
    <w:p w14:paraId="2A59CC2A" w14:textId="5BB8FD7B" w:rsidR="00DB2FAF" w:rsidRDefault="00DB2FAF" w:rsidP="007D02A5">
      <w:r>
        <w:t xml:space="preserve">We will submit a paper and corresponding CR </w:t>
      </w:r>
      <w:hyperlink r:id="rId10" w:history="1">
        <w:r w:rsidRPr="00686F83">
          <w:rPr>
            <w:rStyle w:val="Hyperlink"/>
          </w:rPr>
          <w:t>R2-1811982</w:t>
        </w:r>
      </w:hyperlink>
      <w:r>
        <w:t xml:space="preserve"> to address this issue.</w:t>
      </w:r>
    </w:p>
    <w:p w14:paraId="4C0FE16D" w14:textId="77777777" w:rsidR="00DB2FAF" w:rsidRDefault="00DB2FAF">
      <w:pPr>
        <w:pStyle w:val="CommentText"/>
      </w:pPr>
    </w:p>
    <w:p w14:paraId="7B560AA2" w14:textId="77777777" w:rsidR="00DB2FAF" w:rsidRDefault="00DB2FAF">
      <w:pPr>
        <w:pStyle w:val="CommentText"/>
      </w:pPr>
      <w:r>
        <w:rPr>
          <w:b/>
        </w:rPr>
        <w:t>[Comments]</w:t>
      </w:r>
      <w:r>
        <w:t xml:space="preserve">: </w:t>
      </w:r>
    </w:p>
    <w:p w14:paraId="6F8DDB43" w14:textId="1D5FB2AB" w:rsidR="00DB2FAF" w:rsidRPr="00EE4358" w:rsidRDefault="00DB2FAF">
      <w:pPr>
        <w:pStyle w:val="CommentText"/>
      </w:pPr>
    </w:p>
  </w:comment>
  <w:comment w:id="499" w:author="Nokia (Tero)" w:date="2018-06-25T13:37:00Z" w:initials="Nokia">
    <w:p w14:paraId="152E2BBA"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DB2FAF" w:rsidRDefault="00DB2FAF" w:rsidP="002C0E0C">
      <w:pPr>
        <w:pStyle w:val="CommentText"/>
      </w:pPr>
      <w:r>
        <w:rPr>
          <w:b/>
        </w:rPr>
        <w:t>[Description]</w:t>
      </w:r>
      <w:r>
        <w:t>: Invalid IE name systemInfoAreaID</w:t>
      </w:r>
    </w:p>
    <w:p w14:paraId="4CA230C1" w14:textId="77777777" w:rsidR="00DB2FAF" w:rsidRDefault="00DB2FAF" w:rsidP="002C0E0C">
      <w:pPr>
        <w:pStyle w:val="CommentText"/>
      </w:pPr>
      <w:r>
        <w:rPr>
          <w:b/>
        </w:rPr>
        <w:t>[Proposed Change]</w:t>
      </w:r>
      <w:r>
        <w:t>: Change systemInfoAreaID to systemInformationAreaID (two occurrences)</w:t>
      </w:r>
    </w:p>
    <w:p w14:paraId="0535289E" w14:textId="77777777" w:rsidR="00DB2FAF" w:rsidRDefault="00DB2FAF" w:rsidP="002C0E0C">
      <w:pPr>
        <w:pStyle w:val="CommentText"/>
      </w:pPr>
      <w:r>
        <w:rPr>
          <w:b/>
        </w:rPr>
        <w:t>[Comments]</w:t>
      </w:r>
      <w:r>
        <w:t xml:space="preserve">: </w:t>
      </w:r>
    </w:p>
    <w:p w14:paraId="6363FA55" w14:textId="77777777" w:rsidR="00DB2FAF" w:rsidRPr="00F900FD" w:rsidRDefault="00DB2FAF" w:rsidP="002C0E0C">
      <w:pPr>
        <w:pStyle w:val="CommentText"/>
      </w:pPr>
    </w:p>
  </w:comment>
  <w:comment w:id="500" w:author="Huawei (Brian)" w:date="2018-06-26T13:21:00Z" w:initials="BAM">
    <w:p w14:paraId="0D876CEB"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DB2FAF" w:rsidRDefault="00DB2FAF"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DB2FAF" w:rsidRDefault="00DB2FAF"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DB2FAF" w:rsidRDefault="00DB2FAF" w:rsidP="002C0E0C">
      <w:r>
        <w:rPr>
          <w:b/>
        </w:rPr>
        <w:t>[Comments]</w:t>
      </w:r>
      <w:r>
        <w:t xml:space="preserve">:  </w:t>
      </w:r>
    </w:p>
    <w:p w14:paraId="4D31F194" w14:textId="77777777" w:rsidR="00DB2FAF" w:rsidRDefault="00DB2FAF" w:rsidP="002C0E0C">
      <w:pPr>
        <w:pStyle w:val="CommentText"/>
      </w:pPr>
    </w:p>
  </w:comment>
  <w:comment w:id="497" w:author="Intel3" w:date="2018-06-26T14:29:00Z" w:initials="Intel">
    <w:p w14:paraId="100DAA1D"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DB2FAF" w:rsidRDefault="00DB2FAF"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DB2FAF" w:rsidRDefault="00DB2FAF"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DB2FAF" w:rsidRDefault="00DB2FAF"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DB2FAF" w:rsidRDefault="00DB2FAF"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DB2FAF" w:rsidRDefault="00DB2FAF" w:rsidP="002C0E0C">
      <w:pPr>
        <w:pStyle w:val="CommentText"/>
      </w:pPr>
    </w:p>
    <w:p w14:paraId="68F5519A" w14:textId="77777777" w:rsidR="00DB2FAF" w:rsidRDefault="00DB2FAF" w:rsidP="002C0E0C">
      <w:pPr>
        <w:pStyle w:val="CommentText"/>
      </w:pPr>
      <w:r>
        <w:rPr>
          <w:b/>
        </w:rPr>
        <w:t>[Proposed Change]</w:t>
      </w:r>
      <w:r>
        <w:t xml:space="preserve">: </w:t>
      </w:r>
    </w:p>
    <w:p w14:paraId="26486042" w14:textId="77777777" w:rsidR="00DB2FAF" w:rsidRDefault="00DB2FAF"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DB2FAF" w:rsidRDefault="00DB2FAF"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DB2FAF" w:rsidRDefault="00DB2FAF"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DB2FAF" w:rsidRDefault="00DB2FAF" w:rsidP="002C0E0C">
      <w:pPr>
        <w:pStyle w:val="B3"/>
      </w:pPr>
      <w:r>
        <w:rPr>
          <w:rFonts w:eastAsia="SimSun"/>
          <w:lang w:val="en-US" w:eastAsia="zh-CN"/>
        </w:rPr>
        <w:t>3</w:t>
      </w:r>
      <w:r>
        <w:t xml:space="preserve">&gt; </w:t>
      </w:r>
      <w:r>
        <w:rPr>
          <w:lang w:eastAsia="ko-KR"/>
        </w:rPr>
        <w:t>consider the stored SIB as valid for the cell;</w:t>
      </w:r>
    </w:p>
    <w:p w14:paraId="53CAB142" w14:textId="5B10FF1C" w:rsidR="00DB2FAF" w:rsidRDefault="00DB2FAF" w:rsidP="001A2168">
      <w:pPr>
        <w:spacing w:after="0"/>
      </w:pPr>
      <w:r>
        <w:rPr>
          <w:rFonts w:ascii="Arial" w:hAnsi="Arial" w:cs="Arial"/>
          <w:sz w:val="18"/>
          <w:szCs w:val="18"/>
          <w:highlight w:val="yellow"/>
        </w:rPr>
        <w:t>**** TEXT PROPOSAL - END ****</w:t>
      </w:r>
    </w:p>
    <w:p w14:paraId="4EDED627" w14:textId="3617CC9C" w:rsidR="00DB2FAF" w:rsidRPr="007D75C4" w:rsidRDefault="00DB2FAF" w:rsidP="002C0E0C">
      <w:pPr>
        <w:pStyle w:val="CommentText"/>
      </w:pPr>
      <w:r>
        <w:rPr>
          <w:b/>
        </w:rPr>
        <w:t>[Comments]</w:t>
      </w:r>
      <w:r>
        <w:t>: [Rapp]: Issue addressed in H090a.</w:t>
      </w:r>
    </w:p>
    <w:p w14:paraId="55CA65F7" w14:textId="77777777" w:rsidR="00DB2FAF" w:rsidRDefault="00DB2FAF" w:rsidP="002C0E0C">
      <w:pPr>
        <w:pStyle w:val="CommentText"/>
      </w:pPr>
    </w:p>
  </w:comment>
  <w:comment w:id="517" w:author="Samsung (Anil)" w:date="2018-08-07T14:46:00Z" w:initials="Anil">
    <w:p w14:paraId="3B6B9769" w14:textId="09A8AA48"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hyperlink r:id="rId11" w:history="1">
        <w:r w:rsidRPr="00686F83">
          <w:rPr>
            <w:rStyle w:val="Hyperlink"/>
          </w:rPr>
          <w:t>R2-1811203</w:t>
        </w:r>
      </w:hyperlink>
      <w:r>
        <w:t xml:space="preserve"> </w:t>
      </w:r>
      <w:r>
        <w:rPr>
          <w:b/>
          <w:color w:val="FF0000"/>
        </w:rPr>
        <w:t>[Proposed Conclusion]</w:t>
      </w:r>
      <w:r>
        <w:rPr>
          <w:color w:val="FF0000"/>
        </w:rPr>
        <w:t xml:space="preserve">: </w:t>
      </w:r>
    </w:p>
    <w:p w14:paraId="6AB48325" w14:textId="23688364" w:rsidR="00DB2FAF" w:rsidRDefault="00DB2FAF">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19EDF170" w:rsidR="00DB2FAF" w:rsidRDefault="00DB2FAF">
      <w:pPr>
        <w:pStyle w:val="CommentText"/>
      </w:pPr>
      <w:r>
        <w:rPr>
          <w:b/>
        </w:rPr>
        <w:t>[Proposed Change]</w:t>
      </w:r>
      <w:r>
        <w:t xml:space="preserve">: See </w:t>
      </w:r>
      <w:hyperlink r:id="rId12" w:history="1">
        <w:r w:rsidRPr="00686F83">
          <w:rPr>
            <w:rStyle w:val="Hyperlink"/>
          </w:rPr>
          <w:t>R2-1811203</w:t>
        </w:r>
      </w:hyperlink>
    </w:p>
    <w:p w14:paraId="5040D83E" w14:textId="77777777" w:rsidR="00DB2FAF" w:rsidRDefault="00DB2FAF">
      <w:pPr>
        <w:pStyle w:val="CommentText"/>
      </w:pPr>
      <w:r>
        <w:rPr>
          <w:b/>
        </w:rPr>
        <w:t>[Comments]</w:t>
      </w:r>
      <w:r>
        <w:t xml:space="preserve">: </w:t>
      </w:r>
    </w:p>
    <w:p w14:paraId="330F9274" w14:textId="49189CB6" w:rsidR="00DB2FAF" w:rsidRPr="00033F42" w:rsidRDefault="00DB2FAF">
      <w:pPr>
        <w:pStyle w:val="CommentText"/>
      </w:pPr>
    </w:p>
  </w:comment>
  <w:comment w:id="538" w:author="MediaTek (Felix)" w:date="2018-08-09T11:10:00Z" w:initials="MTK">
    <w:p w14:paraId="5A047918" w14:textId="1264F902" w:rsidR="00DB2FAF" w:rsidRDefault="00DB2FAF" w:rsidP="005E2E05">
      <w:pPr>
        <w:pStyle w:val="CommentText"/>
      </w:pPr>
      <w:r>
        <w:rPr>
          <w:rStyle w:val="CommentReference"/>
        </w:rPr>
        <w:annotationRef/>
      </w:r>
      <w:r>
        <w:rPr>
          <w:b/>
        </w:rPr>
        <w:t>[RIL]</w:t>
      </w:r>
      <w:r>
        <w:t xml:space="preserve">: M211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680F5" w14:textId="77777777" w:rsidR="00DB2FAF" w:rsidRDefault="00DB2FAF" w:rsidP="005E2E05">
      <w:pPr>
        <w:pStyle w:val="CommentText"/>
      </w:pPr>
      <w:r>
        <w:rPr>
          <w:b/>
        </w:rPr>
        <w:t>[Description]</w:t>
      </w:r>
      <w:r>
        <w:t xml:space="preserve">: </w:t>
      </w:r>
      <w:r>
        <w:rPr>
          <w:rStyle w:val="CommentReference"/>
        </w:rPr>
        <w:annotationRef/>
      </w:r>
    </w:p>
    <w:p w14:paraId="1F430E01" w14:textId="70501E47" w:rsidR="00DB2FAF" w:rsidRPr="0076043E" w:rsidRDefault="00DB2FAF" w:rsidP="005E2E05">
      <w:pPr>
        <w:pStyle w:val="CommentText"/>
        <w:rPr>
          <w:lang w:val="en-US"/>
        </w:rPr>
      </w:pPr>
      <w:r>
        <w:rPr>
          <w:lang w:val="en-US"/>
        </w:rPr>
        <w:t>RAN2 agrees that cellIdentity is per PLMN. It is not clear that which cellIdentity should be used here.</w:t>
      </w:r>
    </w:p>
    <w:p w14:paraId="6E56DD0D" w14:textId="736B5C87" w:rsidR="00DB2FAF" w:rsidRDefault="00DB2FAF" w:rsidP="005E2E05">
      <w:pPr>
        <w:pStyle w:val="CommentText"/>
      </w:pPr>
      <w:r>
        <w:rPr>
          <w:b/>
        </w:rPr>
        <w:t>[Proposed Change]</w:t>
      </w:r>
      <w:r>
        <w:t>: Use the 1</w:t>
      </w:r>
      <w:r w:rsidRPr="005E2E05">
        <w:rPr>
          <w:vertAlign w:val="superscript"/>
        </w:rPr>
        <w:t>st</w:t>
      </w:r>
      <w:r>
        <w:t xml:space="preserve"> CID in PLMN list for SI valility comparation. Change as following:</w:t>
      </w:r>
    </w:p>
    <w:p w14:paraId="732DFD14" w14:textId="1BC2CA9A" w:rsidR="00DB2FAF" w:rsidRDefault="00DB2FAF" w:rsidP="005E2E05">
      <w:pPr>
        <w:pStyle w:val="CommentText"/>
      </w:pPr>
      <w:r>
        <w:t xml:space="preserve">“if the stored SIB is cell specific and if </w:t>
      </w:r>
      <w:r w:rsidRPr="005E2E05">
        <w:rPr>
          <w:i/>
        </w:rPr>
        <w:t>valueTag</w:t>
      </w:r>
      <w:r>
        <w:t xml:space="preserve"> and </w:t>
      </w:r>
      <w:r w:rsidRPr="005E2E05">
        <w:rPr>
          <w:color w:val="FF0000"/>
        </w:rPr>
        <w:t>the first</w:t>
      </w:r>
      <w:r>
        <w:t xml:space="preserve"> </w:t>
      </w:r>
      <w:r w:rsidRPr="005E2E05">
        <w:rPr>
          <w:i/>
        </w:rPr>
        <w:t>CellIdentity</w:t>
      </w:r>
      <w:r>
        <w:t xml:space="preserve"> </w:t>
      </w:r>
      <w:r w:rsidRPr="005E2E05">
        <w:rPr>
          <w:color w:val="FF0000"/>
        </w:rPr>
        <w:t xml:space="preserve">included in the </w:t>
      </w:r>
      <w:r w:rsidRPr="005E2E05">
        <w:rPr>
          <w:i/>
          <w:color w:val="FF0000"/>
        </w:rPr>
        <w:t>PLMN-IdentityInfoList</w:t>
      </w:r>
      <w:r w:rsidRPr="005E2E05">
        <w:rPr>
          <w:color w:val="FF0000"/>
        </w:rPr>
        <w:t xml:space="preserve"> </w:t>
      </w:r>
      <w:r>
        <w:t xml:space="preserve">included in the SIB1 received from the currently camped/serving cell </w:t>
      </w:r>
    </w:p>
    <w:p w14:paraId="31A27BA5" w14:textId="1AE3490B" w:rsidR="00DB2FAF" w:rsidRDefault="00DB2FAF" w:rsidP="005E2E05">
      <w:pPr>
        <w:pStyle w:val="CommentText"/>
      </w:pPr>
      <w:r>
        <w:t>is identical to …...”</w:t>
      </w:r>
    </w:p>
    <w:p w14:paraId="6A1699BC" w14:textId="77777777" w:rsidR="00DB2FAF" w:rsidRDefault="00DB2FAF" w:rsidP="005E2E05">
      <w:pPr>
        <w:pStyle w:val="CommentText"/>
      </w:pPr>
      <w:r>
        <w:rPr>
          <w:b/>
        </w:rPr>
        <w:t>[Comments]</w:t>
      </w:r>
      <w:r>
        <w:t>:</w:t>
      </w:r>
    </w:p>
    <w:p w14:paraId="1BFD286C" w14:textId="78C9A046" w:rsidR="00DB2FAF" w:rsidRDefault="00DB2FAF" w:rsidP="005E2E05">
      <w:pPr>
        <w:pStyle w:val="CommentText"/>
      </w:pPr>
    </w:p>
  </w:comment>
  <w:comment w:id="564" w:author="Huawei (Brian)" w:date="2018-08-09T22:57:00Z" w:initials="BAM">
    <w:p w14:paraId="77CA0880" w14:textId="77777777" w:rsidR="00DB2FAF" w:rsidRDefault="00DB2FAF" w:rsidP="000470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6</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1CB51103" w14:textId="77777777" w:rsidR="00DB2FAF" w:rsidRDefault="00DB2FAF" w:rsidP="00047011">
      <w:pPr>
        <w:rPr>
          <w:b/>
        </w:rPr>
      </w:pPr>
      <w:r w:rsidRPr="00DD091C">
        <w:rPr>
          <w:b/>
        </w:rPr>
        <w:t>[Description]</w:t>
      </w:r>
      <w:r w:rsidRPr="00DD091C">
        <w:t>:</w:t>
      </w:r>
      <w:r w:rsidRPr="005555B2">
        <w:t xml:space="preserve"> </w:t>
      </w:r>
      <w:r>
        <w:t xml:space="preserve">Doesn’t apply to PWS: </w:t>
      </w:r>
      <w:r w:rsidRPr="00297986">
        <w:t xml:space="preserve">A modification period is used, i.e. updated SI </w:t>
      </w:r>
      <w:r>
        <w:t>is</w:t>
      </w:r>
      <w:r w:rsidRPr="00297986">
        <w:t xml:space="preserve"> broadcasted in the modification period following the one where SI c</w:t>
      </w:r>
      <w:r>
        <w:t>hange indication is transmitted</w:t>
      </w:r>
      <w:r w:rsidRPr="00F0553A">
        <w:t>.</w:t>
      </w:r>
      <w:r>
        <w:rPr>
          <w:b/>
        </w:rPr>
        <w:t xml:space="preserve"> </w:t>
      </w:r>
    </w:p>
    <w:p w14:paraId="695A52F7" w14:textId="77777777" w:rsidR="00DB2FAF" w:rsidRDefault="00DB2FAF" w:rsidP="00047011">
      <w:r>
        <w:rPr>
          <w:b/>
        </w:rPr>
        <w:t>[Proposed Change]</w:t>
      </w:r>
      <w:r>
        <w:t>:</w:t>
      </w:r>
      <w:r w:rsidRPr="00446A78">
        <w:t xml:space="preserve"> </w:t>
      </w:r>
      <w:r w:rsidRPr="00297986">
        <w:t xml:space="preserve">A modification period is used, i.e. updated SI </w:t>
      </w:r>
      <w:r w:rsidRPr="00297986">
        <w:rPr>
          <w:color w:val="FF0000"/>
          <w:u w:val="single"/>
        </w:rPr>
        <w:t>(other than for ETWS and CMAS)</w:t>
      </w:r>
      <w:r w:rsidRPr="00297986">
        <w:t xml:space="preserve"> is broadcasted in the modification period following the one where SI change indication is transmitted. </w:t>
      </w:r>
      <w:r>
        <w:rPr>
          <w:b/>
        </w:rPr>
        <w:t>[Comments]</w:t>
      </w:r>
      <w:r>
        <w:t xml:space="preserve">:  </w:t>
      </w:r>
    </w:p>
    <w:p w14:paraId="58ED42A7" w14:textId="2122E333" w:rsidR="00DB2FAF" w:rsidRDefault="00DB2FAF">
      <w:pPr>
        <w:pStyle w:val="CommentText"/>
      </w:pPr>
    </w:p>
  </w:comment>
  <w:comment w:id="565" w:author="Panasonic (Ming-Hung)" w:date="2018-08-08T14:42:00Z" w:initials="P">
    <w:p w14:paraId="7B0658AE" w14:textId="403BD05F"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xml:space="preserve">: Panasonic (Ming-Hung)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w:t>
      </w:r>
      <w:hyperlink r:id="rId13" w:history="1">
        <w:r w:rsidRPr="00686F83">
          <w:rPr>
            <w:rStyle w:val="Hyperlink"/>
          </w:rPr>
          <w:t>R2-1811427</w:t>
        </w:r>
      </w:hyperlink>
      <w:r>
        <w:t xml:space="preserve"> </w:t>
      </w:r>
      <w:r>
        <w:rPr>
          <w:b/>
          <w:color w:val="FF0000"/>
        </w:rPr>
        <w:t>[Proposed Conclusion]</w:t>
      </w:r>
      <w:r>
        <w:rPr>
          <w:color w:val="FF0000"/>
        </w:rPr>
        <w:t xml:space="preserve">: </w:t>
      </w:r>
    </w:p>
    <w:p w14:paraId="3A1174DC" w14:textId="0EAE5AAF" w:rsidR="00DB2FAF" w:rsidRPr="00ED6A98" w:rsidRDefault="00DB2FAF" w:rsidP="00ED6A98">
      <w:pPr>
        <w:pStyle w:val="CommentText"/>
      </w:pPr>
      <w:r>
        <w:rPr>
          <w:b/>
        </w:rPr>
        <w:t>[Description]</w:t>
      </w:r>
      <w:r>
        <w:t xml:space="preserve">: It is still not clear whether the si-BroadcastStatus can be updated in the current modification period or has to be updated in the next modification period, and whether such update will trigger the paging update or not. The relevant discussions can be found around Proposal 2 in </w:t>
      </w:r>
      <w:hyperlink r:id="rId14" w:history="1">
        <w:r w:rsidRPr="00686F83">
          <w:rPr>
            <w:rStyle w:val="Hyperlink"/>
          </w:rPr>
          <w:t>R2-1811427</w:t>
        </w:r>
      </w:hyperlink>
      <w:r>
        <w:t xml:space="preserve">. We think it is beneficial if the change of si-BroadcastStatus can be reflected in real-time. </w:t>
      </w:r>
    </w:p>
    <w:p w14:paraId="6A775BC1" w14:textId="2734BAF1" w:rsidR="00DB2FAF" w:rsidRDefault="00DB2FAF">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DB2FAF" w:rsidRDefault="00DB2FAF">
      <w:pPr>
        <w:pStyle w:val="CommentText"/>
      </w:pPr>
      <w:r>
        <w:rPr>
          <w:b/>
        </w:rPr>
        <w:t>[Comments]</w:t>
      </w:r>
      <w:r>
        <w:t xml:space="preserve">: </w:t>
      </w:r>
    </w:p>
    <w:p w14:paraId="4B1F141D" w14:textId="4A306767" w:rsidR="00DB2FAF" w:rsidRPr="00ED6A98" w:rsidRDefault="00DB2FAF">
      <w:pPr>
        <w:pStyle w:val="CommentText"/>
      </w:pPr>
    </w:p>
  </w:comment>
  <w:comment w:id="571" w:author="Nokia (Tero)" w:date="2018-06-25T13:57:00Z" w:initials="Nokia">
    <w:p w14:paraId="63C703BE"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DB2FAF" w:rsidRDefault="00DB2FAF" w:rsidP="002C0E0C">
      <w:pPr>
        <w:pStyle w:val="CommentText"/>
      </w:pPr>
      <w:r>
        <w:rPr>
          <w:b/>
        </w:rPr>
        <w:t>[Description]</w:t>
      </w:r>
      <w:r>
        <w:t>: PWS abbreviation missing</w:t>
      </w:r>
    </w:p>
    <w:p w14:paraId="1EEE9CC7" w14:textId="77777777" w:rsidR="00DB2FAF" w:rsidRDefault="00DB2FAF" w:rsidP="002C0E0C">
      <w:pPr>
        <w:pStyle w:val="CommentText"/>
      </w:pPr>
      <w:r>
        <w:rPr>
          <w:b/>
        </w:rPr>
        <w:t>[Proposed Change]</w:t>
      </w:r>
      <w:r>
        <w:t>: Add PWS abbreviation in abbreviation section</w:t>
      </w:r>
    </w:p>
    <w:p w14:paraId="43012DF3" w14:textId="77777777" w:rsidR="00DB2FAF" w:rsidRDefault="00DB2FAF" w:rsidP="002C0E0C">
      <w:pPr>
        <w:pStyle w:val="CommentText"/>
      </w:pPr>
      <w:r>
        <w:rPr>
          <w:b/>
        </w:rPr>
        <w:t>[Comments]</w:t>
      </w:r>
      <w:r>
        <w:t xml:space="preserve">: </w:t>
      </w:r>
    </w:p>
    <w:p w14:paraId="1F4C8AD6" w14:textId="77777777" w:rsidR="00DB2FAF" w:rsidRPr="002C076C" w:rsidRDefault="00DB2FAF" w:rsidP="002C0E0C">
      <w:pPr>
        <w:pStyle w:val="CommentText"/>
      </w:pPr>
    </w:p>
  </w:comment>
  <w:comment w:id="570" w:author="CATT(Jiangsheng)" w:date="2018-06-26T10:04:00Z" w:initials="C">
    <w:p w14:paraId="5676F920" w14:textId="2C162580"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hyperlink r:id="rId15" w:history="1">
        <w:r w:rsidRPr="00686F83">
          <w:rPr>
            <w:rStyle w:val="Hyperlink"/>
            <w:rFonts w:ascii="SimSun" w:eastAsia="SimSun" w:hAnsi="SimSun" w:hint="eastAsia"/>
            <w:lang w:eastAsia="zh-CN"/>
          </w:rPr>
          <w:t>R2-1810495</w:t>
        </w:r>
      </w:hyperlink>
      <w:r>
        <w:rPr>
          <w:rFonts w:ascii="SimSun" w:eastAsia="SimSun" w:hAnsi="SimSun" w:hint="eastAsia"/>
          <w:lang w:eastAsia="zh-CN"/>
        </w:rPr>
        <w:t xml:space="preserve"> </w:t>
      </w:r>
      <w:r>
        <w:rPr>
          <w:b/>
          <w:color w:val="FF0000"/>
        </w:rPr>
        <w:t>[Proposed Conclusion]</w:t>
      </w:r>
      <w:r>
        <w:rPr>
          <w:color w:val="FF0000"/>
        </w:rPr>
        <w:t xml:space="preserve">: Implemented based on </w:t>
      </w:r>
      <w:hyperlink r:id="rId16" w:history="1">
        <w:r w:rsidRPr="00686F83">
          <w:rPr>
            <w:rStyle w:val="Hyperlink"/>
          </w:rPr>
          <w:t>R2-1810840</w:t>
        </w:r>
      </w:hyperlink>
      <w:r>
        <w:rPr>
          <w:color w:val="FF0000"/>
        </w:rPr>
        <w:t>.</w:t>
      </w:r>
    </w:p>
    <w:p w14:paraId="2D40221C" w14:textId="77777777" w:rsidR="00DB2FAF" w:rsidRDefault="00DB2FAF"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3BAEA5E6" w:rsidR="00DB2FAF" w:rsidRDefault="00DB2FAF"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hyperlink r:id="rId17" w:history="1">
        <w:r w:rsidRPr="00686F83">
          <w:rPr>
            <w:rStyle w:val="Hyperlink"/>
            <w:rFonts w:eastAsia="SimSun" w:hint="eastAsia"/>
            <w:noProof/>
            <w:lang w:eastAsia="zh-CN"/>
          </w:rPr>
          <w:t>R2-1810495</w:t>
        </w:r>
      </w:hyperlink>
      <w:r>
        <w:rPr>
          <w:rFonts w:eastAsia="SimSun" w:hint="eastAsia"/>
          <w:noProof/>
          <w:lang w:eastAsia="zh-CN"/>
        </w:rPr>
        <w:t>) to identify this issue.</w:t>
      </w:r>
    </w:p>
    <w:p w14:paraId="328A6028" w14:textId="77777777" w:rsidR="00DB2FAF" w:rsidRDefault="00DB2FAF" w:rsidP="002C0E0C">
      <w:pPr>
        <w:pStyle w:val="CommentText"/>
      </w:pPr>
      <w:r>
        <w:rPr>
          <w:b/>
        </w:rPr>
        <w:t>[Comments]</w:t>
      </w:r>
      <w:r>
        <w:t xml:space="preserve">: </w:t>
      </w:r>
    </w:p>
    <w:p w14:paraId="0197AC9C" w14:textId="77777777" w:rsidR="00DB2FAF" w:rsidRPr="0090021C" w:rsidRDefault="00DB2FAF" w:rsidP="002C0E0C">
      <w:pPr>
        <w:pStyle w:val="CommentText"/>
      </w:pPr>
    </w:p>
  </w:comment>
  <w:comment w:id="583" w:author="Nokia (Tero)" w:date="2018-06-25T13:39:00Z" w:initials="Nokia">
    <w:p w14:paraId="32C59A7D"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DB2FAF" w:rsidRDefault="00DB2FAF" w:rsidP="002C0E0C">
      <w:pPr>
        <w:pStyle w:val="CommentText"/>
      </w:pPr>
      <w:r>
        <w:rPr>
          <w:b/>
        </w:rPr>
        <w:t>[Description]</w:t>
      </w:r>
      <w:r>
        <w:t>: Unclear definition of “preceding modification period”</w:t>
      </w:r>
    </w:p>
    <w:p w14:paraId="4AADE91F" w14:textId="77777777" w:rsidR="00DB2FAF" w:rsidRDefault="00DB2FAF"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DB2FAF" w:rsidRDefault="00DB2FAF" w:rsidP="002C0E0C">
      <w:pPr>
        <w:pStyle w:val="CommentText"/>
      </w:pPr>
      <w:r>
        <w:rPr>
          <w:b/>
        </w:rPr>
        <w:t>[Comments]</w:t>
      </w:r>
      <w:r>
        <w:t xml:space="preserve">: </w:t>
      </w:r>
    </w:p>
    <w:p w14:paraId="6A4C4ECB" w14:textId="77777777" w:rsidR="00DB2FAF" w:rsidRPr="00957F6B" w:rsidRDefault="00DB2FAF" w:rsidP="002C0E0C">
      <w:pPr>
        <w:pStyle w:val="CommentText"/>
      </w:pPr>
    </w:p>
  </w:comment>
  <w:comment w:id="584" w:author="Huawei (Brian)" w:date="2018-06-26T13:20:00Z" w:initials="BAM">
    <w:p w14:paraId="0C77AD59" w14:textId="416B8D3C" w:rsidR="00DB2FAF" w:rsidRPr="00E90974" w:rsidRDefault="00DB2FAF"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w:t>
      </w:r>
      <w:hyperlink r:id="rId18" w:history="1">
        <w:r w:rsidRPr="00686F83">
          <w:rPr>
            <w:rStyle w:val="Hyperlink"/>
          </w:rPr>
          <w:t>R2-1810124</w:t>
        </w:r>
      </w:hyperlink>
      <w:r w:rsidRPr="00E90974">
        <w:t xml:space="preserve"> </w:t>
      </w:r>
      <w:r w:rsidRPr="00E90974">
        <w:rPr>
          <w:b/>
          <w:color w:val="FF0000"/>
        </w:rPr>
        <w:t>[Proposed Conclusion]</w:t>
      </w:r>
      <w:r w:rsidRPr="00E90974">
        <w:rPr>
          <w:color w:val="FF0000"/>
        </w:rPr>
        <w:t xml:space="preserve">: </w:t>
      </w:r>
      <w:r>
        <w:rPr>
          <w:color w:val="FF0000"/>
        </w:rPr>
        <w:t xml:space="preserve">Implemented based on </w:t>
      </w:r>
      <w:hyperlink r:id="rId19" w:history="1">
        <w:r w:rsidRPr="00686F83">
          <w:rPr>
            <w:rStyle w:val="Hyperlink"/>
          </w:rPr>
          <w:t>R2-1810124</w:t>
        </w:r>
      </w:hyperlink>
    </w:p>
    <w:p w14:paraId="6641DC83" w14:textId="77777777" w:rsidR="00DB2FAF" w:rsidRPr="00E90974" w:rsidRDefault="00DB2FAF" w:rsidP="002C0E0C">
      <w:pPr>
        <w:pStyle w:val="CommentText"/>
      </w:pPr>
      <w:r w:rsidRPr="00E90974">
        <w:rPr>
          <w:b/>
        </w:rPr>
        <w:t>[Description]</w:t>
      </w:r>
      <w:r w:rsidRPr="00E90974">
        <w:t xml:space="preserve">: Modification period boundaries are not very clear.. </w:t>
      </w:r>
    </w:p>
    <w:p w14:paraId="07B57BBD" w14:textId="77777777" w:rsidR="00DB2FAF" w:rsidRPr="00E90974" w:rsidRDefault="00DB2FAF" w:rsidP="002C0E0C">
      <w:pPr>
        <w:pStyle w:val="CommentText"/>
      </w:pPr>
      <w:r w:rsidRPr="00E90974">
        <w:rPr>
          <w:b/>
        </w:rPr>
        <w:t>[Proposed Change]</w:t>
      </w:r>
      <w:r w:rsidRPr="00E90974">
        <w:t>: See TDoc</w:t>
      </w:r>
    </w:p>
    <w:p w14:paraId="5858B596" w14:textId="77777777" w:rsidR="00DB2FAF" w:rsidRDefault="00DB2FAF" w:rsidP="002C0E0C">
      <w:r w:rsidRPr="00E90974">
        <w:rPr>
          <w:b/>
        </w:rPr>
        <w:t>[Comments]</w:t>
      </w:r>
      <w:r w:rsidRPr="00E90974">
        <w:t>:</w:t>
      </w:r>
      <w:r>
        <w:t xml:space="preserve">  </w:t>
      </w:r>
    </w:p>
    <w:p w14:paraId="5E3B109C" w14:textId="77777777" w:rsidR="00DB2FAF" w:rsidRDefault="00DB2FAF" w:rsidP="002C0E0C">
      <w:pPr>
        <w:pStyle w:val="CommentText"/>
      </w:pPr>
    </w:p>
  </w:comment>
  <w:comment w:id="601" w:author="Nokia (Tero)" w:date="2018-06-25T13:39:00Z" w:initials="Nokia">
    <w:p w14:paraId="1AF917B3"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DB2FAF" w:rsidRDefault="00DB2FAF" w:rsidP="002C0E0C">
      <w:pPr>
        <w:pStyle w:val="CommentText"/>
      </w:pPr>
      <w:r>
        <w:rPr>
          <w:b/>
        </w:rPr>
        <w:t>[Description]</w:t>
      </w:r>
      <w:r>
        <w:t>: Inconsistent terminology</w:t>
      </w:r>
    </w:p>
    <w:p w14:paraId="1746517D" w14:textId="77777777" w:rsidR="00DB2FAF" w:rsidRDefault="00DB2FAF" w:rsidP="002C0E0C">
      <w:pPr>
        <w:pStyle w:val="CommentText"/>
      </w:pPr>
      <w:r>
        <w:rPr>
          <w:b/>
        </w:rPr>
        <w:t>[Proposed Change]</w:t>
      </w:r>
      <w:r>
        <w:t>: Change “SI update notification” to “SI change indication”</w:t>
      </w:r>
    </w:p>
    <w:p w14:paraId="7FB0EBD8" w14:textId="77777777" w:rsidR="00DB2FAF" w:rsidRDefault="00DB2FAF" w:rsidP="002C0E0C">
      <w:pPr>
        <w:pStyle w:val="CommentText"/>
      </w:pPr>
      <w:r>
        <w:rPr>
          <w:b/>
        </w:rPr>
        <w:t>[Comments]</w:t>
      </w:r>
      <w:r>
        <w:t>:</w:t>
      </w:r>
    </w:p>
    <w:p w14:paraId="4154A997" w14:textId="77777777" w:rsidR="00DB2FAF" w:rsidRPr="00957F6B" w:rsidRDefault="00DB2FAF" w:rsidP="002C0E0C">
      <w:pPr>
        <w:pStyle w:val="CommentText"/>
      </w:pPr>
    </w:p>
  </w:comment>
  <w:comment w:id="597" w:author="Samsung (Anil)" w:date="2018-08-07T14:53:00Z" w:initials="Anil">
    <w:p w14:paraId="406BEBB9" w14:textId="074194DF"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hyperlink r:id="rId20" w:history="1">
        <w:r w:rsidRPr="00686F83">
          <w:rPr>
            <w:rStyle w:val="Hyperlink"/>
          </w:rPr>
          <w:t>R2-1811196</w:t>
        </w:r>
      </w:hyperlink>
      <w:r>
        <w:t xml:space="preserve"> </w:t>
      </w:r>
      <w:r>
        <w:rPr>
          <w:b/>
          <w:color w:val="FF0000"/>
        </w:rPr>
        <w:t>[Proposed Conclusion]</w:t>
      </w:r>
      <w:r>
        <w:rPr>
          <w:color w:val="FF0000"/>
        </w:rPr>
        <w:t xml:space="preserve">: </w:t>
      </w:r>
    </w:p>
    <w:p w14:paraId="47AA5156" w14:textId="50DB3BF4" w:rsidR="00DB2FAF" w:rsidRDefault="00DB2FAF">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1D2EFFCA" w:rsidR="00DB2FAF" w:rsidRDefault="00DB2FAF">
      <w:pPr>
        <w:pStyle w:val="CommentText"/>
      </w:pPr>
      <w:r>
        <w:rPr>
          <w:b/>
        </w:rPr>
        <w:t>[Proposed Change]</w:t>
      </w:r>
      <w:r>
        <w:t xml:space="preserve">: See </w:t>
      </w:r>
      <w:hyperlink r:id="rId21" w:history="1">
        <w:r w:rsidRPr="00686F83">
          <w:rPr>
            <w:rStyle w:val="Hyperlink"/>
          </w:rPr>
          <w:t>R2-1811196</w:t>
        </w:r>
      </w:hyperlink>
    </w:p>
    <w:p w14:paraId="3287EFB8" w14:textId="77777777" w:rsidR="00DB2FAF" w:rsidRDefault="00DB2FAF">
      <w:pPr>
        <w:pStyle w:val="CommentText"/>
      </w:pPr>
      <w:r>
        <w:rPr>
          <w:b/>
        </w:rPr>
        <w:t>[Comments]</w:t>
      </w:r>
      <w:r>
        <w:t xml:space="preserve">: </w:t>
      </w:r>
    </w:p>
    <w:p w14:paraId="275DF5B0" w14:textId="51EE0022" w:rsidR="00DB2FAF" w:rsidRPr="008B15F5" w:rsidRDefault="00DB2FAF">
      <w:pPr>
        <w:pStyle w:val="CommentText"/>
      </w:pPr>
    </w:p>
  </w:comment>
  <w:comment w:id="604" w:author="Nokia (Tero)" w:date="2018-06-25T13:40:00Z" w:initials="Nokia">
    <w:p w14:paraId="67FAE3E3"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DB2FAF" w:rsidRDefault="00DB2FAF" w:rsidP="002C0E0C">
      <w:pPr>
        <w:pStyle w:val="CommentText"/>
      </w:pPr>
      <w:r>
        <w:rPr>
          <w:b/>
        </w:rPr>
        <w:t>[Description]</w:t>
      </w:r>
      <w:r>
        <w:t>: Missing reference to RAN1 specification</w:t>
      </w:r>
    </w:p>
    <w:p w14:paraId="3029C383" w14:textId="77777777" w:rsidR="00DB2FAF" w:rsidRDefault="00DB2FAF" w:rsidP="002C0E0C">
      <w:pPr>
        <w:pStyle w:val="CommentText"/>
      </w:pPr>
      <w:r>
        <w:rPr>
          <w:b/>
        </w:rPr>
        <w:t>[Proposed Change]</w:t>
      </w:r>
      <w:r>
        <w:t>: Add reference to 38.213, Section 13.</w:t>
      </w:r>
    </w:p>
    <w:p w14:paraId="4D3E356E" w14:textId="77777777" w:rsidR="00DB2FAF" w:rsidRDefault="00DB2FAF" w:rsidP="002C0E0C">
      <w:pPr>
        <w:pStyle w:val="CommentText"/>
      </w:pPr>
      <w:r>
        <w:rPr>
          <w:b/>
        </w:rPr>
        <w:t>[Comments]</w:t>
      </w:r>
      <w:r>
        <w:t xml:space="preserve">: </w:t>
      </w:r>
    </w:p>
    <w:p w14:paraId="6694A9AE" w14:textId="77777777" w:rsidR="00DB2FAF" w:rsidRPr="00957F6B" w:rsidRDefault="00DB2FAF" w:rsidP="002C0E0C">
      <w:pPr>
        <w:pStyle w:val="CommentText"/>
      </w:pPr>
    </w:p>
  </w:comment>
  <w:comment w:id="618" w:author="Ericsson (Jens)" w:date="2018-06-26T15:20:00Z" w:initials="E">
    <w:p w14:paraId="703E678D"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DB2FAF" w:rsidRDefault="00DB2FAF" w:rsidP="002C0E0C">
      <w:pPr>
        <w:pStyle w:val="CommentText"/>
      </w:pPr>
      <w:r>
        <w:rPr>
          <w:b/>
        </w:rPr>
        <w:t>[Description]</w:t>
      </w:r>
      <w:r>
        <w:t>: No PWS notifications in paging messages</w:t>
      </w:r>
    </w:p>
    <w:p w14:paraId="12FA48C7" w14:textId="77777777" w:rsidR="00DB2FAF" w:rsidRDefault="00DB2FAF"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DB2FAF" w:rsidRDefault="00DB2FAF" w:rsidP="002C0E0C">
      <w:pPr>
        <w:pStyle w:val="CommentText"/>
      </w:pPr>
      <w:r>
        <w:rPr>
          <w:b/>
        </w:rPr>
        <w:t>[Comments]</w:t>
      </w:r>
      <w:r>
        <w:t xml:space="preserve">: </w:t>
      </w:r>
    </w:p>
    <w:p w14:paraId="32F0631B" w14:textId="77777777" w:rsidR="00DB2FAF" w:rsidRPr="004D3E77" w:rsidRDefault="00DB2FAF" w:rsidP="002C0E0C">
      <w:pPr>
        <w:pStyle w:val="CommentText"/>
      </w:pPr>
    </w:p>
  </w:comment>
  <w:comment w:id="650" w:author="Ericsson (Jens)" w:date="2018-06-17T23:13:00Z" w:initials="E">
    <w:p w14:paraId="4B16C96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DB2FAF" w:rsidRDefault="00DB2FAF" w:rsidP="002C0E0C">
      <w:pPr>
        <w:pStyle w:val="CommentText"/>
      </w:pPr>
      <w:r>
        <w:rPr>
          <w:b/>
        </w:rPr>
        <w:t>[Description]</w:t>
      </w:r>
      <w:r>
        <w:t>: Procedure text for PWS acquisition not in line with framework or message content</w:t>
      </w:r>
    </w:p>
    <w:p w14:paraId="54D80B4F" w14:textId="77777777" w:rsidR="00DB2FAF" w:rsidRDefault="00DB2FAF"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DB2FAF" w:rsidRDefault="00DB2FAF"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DB2FAF" w:rsidRDefault="00DB2FAF" w:rsidP="002C0E0C">
      <w:pPr>
        <w:pStyle w:val="CommentText"/>
      </w:pPr>
      <w:r>
        <w:rPr>
          <w:b/>
        </w:rPr>
        <w:t>[Comments]</w:t>
      </w:r>
      <w:r>
        <w:t xml:space="preserve">: </w:t>
      </w:r>
    </w:p>
    <w:p w14:paraId="1BBAF7E2" w14:textId="77777777" w:rsidR="00DB2FAF" w:rsidRDefault="00DB2FAF"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DB2FAF" w:rsidRPr="00F35584" w:rsidRDefault="00DB2FAF"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DB2FAF" w:rsidRPr="00F35584" w:rsidRDefault="00DB2FAF"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DB2FAF" w:rsidRDefault="00DB2FAF" w:rsidP="002C0E0C">
      <w:pPr>
        <w:pStyle w:val="B2"/>
      </w:pPr>
      <w:r w:rsidRPr="00F35584">
        <w:t xml:space="preserve">2&gt; immediately re-acquire the </w:t>
      </w:r>
      <w:r w:rsidRPr="00037B67">
        <w:rPr>
          <w:i/>
        </w:rPr>
        <w:t>SIB1</w:t>
      </w:r>
      <w:r w:rsidRPr="00F35584">
        <w:t>;</w:t>
      </w:r>
    </w:p>
    <w:p w14:paraId="69D81A4E" w14:textId="77777777" w:rsidR="00DB2FAF" w:rsidRDefault="00DB2FAF"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DB2FAF" w:rsidRDefault="00DB2FAF"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DB2FAF" w:rsidRDefault="00DB2FAF"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DB2FAF" w:rsidRDefault="00DB2FAF"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DB2FAF" w:rsidRDefault="00DB2FAF"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DB2FAF" w:rsidRPr="00D2364F" w:rsidRDefault="00DB2FAF"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DB2FAF" w:rsidRDefault="00DB2FAF" w:rsidP="002C0E0C">
      <w:pPr>
        <w:pStyle w:val="CommentText"/>
        <w:ind w:left="283" w:firstLine="284"/>
      </w:pPr>
    </w:p>
    <w:p w14:paraId="5F80A80F" w14:textId="77777777" w:rsidR="00DB2FAF" w:rsidRPr="00DD704C" w:rsidRDefault="00DB2FAF" w:rsidP="002C0E0C">
      <w:pPr>
        <w:pStyle w:val="CommentText"/>
      </w:pPr>
    </w:p>
  </w:comment>
  <w:comment w:id="651" w:author="Nokia (Tero)" w:date="2018-06-25T13:58:00Z" w:initials="Nokia">
    <w:p w14:paraId="65BC367E"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DB2FAF" w:rsidRDefault="00DB2FAF" w:rsidP="002C0E0C">
      <w:pPr>
        <w:pStyle w:val="CommentText"/>
      </w:pPr>
      <w:r>
        <w:rPr>
          <w:b/>
        </w:rPr>
        <w:t>[Description]</w:t>
      </w:r>
      <w:r>
        <w:t>: Since we have an explicit value “broadcast”, that should be used instead of “is broadcasting”.</w:t>
      </w:r>
    </w:p>
    <w:p w14:paraId="4B2B6108" w14:textId="77777777" w:rsidR="00DB2FAF" w:rsidRDefault="00DB2FAF"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DB2FAF" w:rsidRDefault="00DB2FAF" w:rsidP="002C0E0C">
      <w:pPr>
        <w:pStyle w:val="CommentText"/>
      </w:pPr>
      <w:r>
        <w:rPr>
          <w:b/>
        </w:rPr>
        <w:t>[Comments]</w:t>
      </w:r>
      <w:r>
        <w:t>: [Rapp]: The change is not needed after the change in E174.</w:t>
      </w:r>
    </w:p>
    <w:p w14:paraId="725E6300" w14:textId="77777777" w:rsidR="00DB2FAF" w:rsidRPr="002C076C" w:rsidRDefault="00DB2FAF" w:rsidP="002C0E0C">
      <w:pPr>
        <w:pStyle w:val="CommentText"/>
      </w:pPr>
    </w:p>
  </w:comment>
  <w:comment w:id="672" w:author="Ericsson (Jens)" w:date="2018-08-06T16:59:00Z" w:initials="E">
    <w:p w14:paraId="4BA649E6" w14:textId="77777777"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2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DB2FAF" w:rsidRDefault="00DB2FAF" w:rsidP="00A11272">
      <w:pPr>
        <w:pStyle w:val="CommentText"/>
      </w:pPr>
      <w:r>
        <w:rPr>
          <w:b/>
        </w:rPr>
        <w:t>[Description]</w:t>
      </w:r>
      <w:r>
        <w:t>: The sentence should be changed to an “if” statement.</w:t>
      </w:r>
    </w:p>
    <w:p w14:paraId="208A8097" w14:textId="77777777" w:rsidR="00DB2FAF" w:rsidRDefault="00DB2FAF"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DB2FAF" w:rsidRDefault="00DB2FAF" w:rsidP="00A11272">
      <w:pPr>
        <w:pStyle w:val="CommentText"/>
      </w:pPr>
      <w:r>
        <w:rPr>
          <w:b/>
        </w:rPr>
        <w:t>[Comments]</w:t>
      </w:r>
      <w:r>
        <w:t xml:space="preserve">: </w:t>
      </w:r>
    </w:p>
    <w:p w14:paraId="0745DD46" w14:textId="77777777" w:rsidR="00DB2FAF" w:rsidRPr="00C1292B" w:rsidRDefault="00DB2FAF" w:rsidP="00A11272">
      <w:pPr>
        <w:pStyle w:val="CommentText"/>
      </w:pPr>
    </w:p>
  </w:comment>
  <w:comment w:id="693" w:author="Ericsson (Jens)" w:date="2018-06-20T23:28:00Z" w:initials="E">
    <w:p w14:paraId="2A08E140"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DB2FAF" w:rsidRDefault="00DB2FAF" w:rsidP="002C0E0C">
      <w:pPr>
        <w:pStyle w:val="CommentText"/>
      </w:pPr>
      <w:r>
        <w:rPr>
          <w:b/>
        </w:rPr>
        <w:t>[Description]</w:t>
      </w:r>
      <w:r>
        <w:t>: MIB acquisition by UE in RRC_INACTIVE missing</w:t>
      </w:r>
    </w:p>
    <w:p w14:paraId="329A967B" w14:textId="77777777" w:rsidR="00DB2FAF" w:rsidRDefault="00DB2FAF"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DB2FAF" w:rsidRDefault="00DB2FAF" w:rsidP="002C0E0C">
      <w:pPr>
        <w:pStyle w:val="CommentText"/>
      </w:pPr>
      <w:r>
        <w:rPr>
          <w:b/>
        </w:rPr>
        <w:t>[Comments]</w:t>
      </w:r>
      <w:r>
        <w:t>: The whole note removed per agreement for N068.</w:t>
      </w:r>
    </w:p>
    <w:p w14:paraId="5E1E2D70" w14:textId="77777777" w:rsidR="00DB2FAF" w:rsidRPr="00C90FD3" w:rsidRDefault="00DB2FAF" w:rsidP="002C0E0C">
      <w:pPr>
        <w:pStyle w:val="CommentText"/>
      </w:pPr>
    </w:p>
  </w:comment>
  <w:comment w:id="689" w:author="Nokia (Tero)" w:date="2018-06-25T13:58:00Z" w:initials="Nokia">
    <w:p w14:paraId="46C21B4C"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DB2FAF" w:rsidRDefault="00DB2FAF"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DB2FAF" w:rsidRDefault="00DB2FAF" w:rsidP="002C0E0C">
      <w:pPr>
        <w:pStyle w:val="CommentText"/>
      </w:pPr>
      <w:r>
        <w:rPr>
          <w:b/>
        </w:rPr>
        <w:t>[Proposed Change]</w:t>
      </w:r>
      <w:r>
        <w:t>: Use “UE reads SIB1 to determines change in SI scheduling. For UEs in RRC_IDLE, this requires reading also MIB.”</w:t>
      </w:r>
    </w:p>
    <w:p w14:paraId="5F227335" w14:textId="77777777" w:rsidR="00DB2FAF" w:rsidRDefault="00DB2FAF" w:rsidP="002C0E0C">
      <w:pPr>
        <w:pStyle w:val="CommentText"/>
      </w:pPr>
      <w:r>
        <w:rPr>
          <w:b/>
        </w:rPr>
        <w:t>[Comments]</w:t>
      </w:r>
      <w:r>
        <w:t>: [Rapp 2]: The whole note removed per agreement for N068.</w:t>
      </w:r>
    </w:p>
    <w:p w14:paraId="47AAAD5E" w14:textId="77777777" w:rsidR="00DB2FAF" w:rsidRPr="002C076C" w:rsidRDefault="00DB2FAF" w:rsidP="002C0E0C">
      <w:pPr>
        <w:pStyle w:val="CommentText"/>
      </w:pPr>
    </w:p>
  </w:comment>
  <w:comment w:id="685" w:author="Nokia (Tero)" w:date="2018-06-25T13:42:00Z" w:initials="Nokia">
    <w:p w14:paraId="79C9C550"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DB2FAF" w:rsidRDefault="00DB2FAF" w:rsidP="002C0E0C">
      <w:pPr>
        <w:pStyle w:val="CommentText"/>
      </w:pPr>
      <w:r>
        <w:rPr>
          <w:b/>
        </w:rPr>
        <w:t>[Description]</w:t>
      </w:r>
      <w:r>
        <w:t>: UE behaviour in this NOTE should be specified as a normative text</w:t>
      </w:r>
    </w:p>
    <w:p w14:paraId="38EEDFF4" w14:textId="77777777" w:rsidR="00DB2FAF" w:rsidRDefault="00DB2FAF" w:rsidP="002C0E0C">
      <w:pPr>
        <w:pStyle w:val="CommentText"/>
      </w:pPr>
      <w:r>
        <w:rPr>
          <w:b/>
        </w:rPr>
        <w:t>[Proposed Change]</w:t>
      </w:r>
      <w:r>
        <w:t>: Consider turning this NOTE to a normative text.</w:t>
      </w:r>
    </w:p>
    <w:p w14:paraId="09EB3AF3" w14:textId="77777777" w:rsidR="00DB2FAF" w:rsidRDefault="00DB2FAF" w:rsidP="002C0E0C">
      <w:pPr>
        <w:pStyle w:val="CommentText"/>
      </w:pPr>
      <w:r>
        <w:rPr>
          <w:b/>
        </w:rPr>
        <w:t>[Comments]</w:t>
      </w:r>
      <w:r>
        <w:t>:</w:t>
      </w:r>
    </w:p>
    <w:p w14:paraId="3F12567A" w14:textId="2E1C2CB1" w:rsidR="005A0A5D" w:rsidRPr="00957F6B" w:rsidRDefault="005A0A5D" w:rsidP="002C0E0C">
      <w:pPr>
        <w:pStyle w:val="CommentText"/>
      </w:pPr>
    </w:p>
  </w:comment>
  <w:comment w:id="700" w:author="Nokia (Tero)" w:date="2018-06-25T13:42:00Z" w:initials="Nokia">
    <w:p w14:paraId="02EE48C2"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DB2FAF" w:rsidRDefault="00DB2FAF" w:rsidP="002C0E0C">
      <w:pPr>
        <w:pStyle w:val="CommentText"/>
      </w:pPr>
      <w:r>
        <w:rPr>
          <w:b/>
        </w:rPr>
        <w:t>[Description]</w:t>
      </w:r>
      <w:r>
        <w:t>: Unclear FFS text</w:t>
      </w:r>
    </w:p>
    <w:p w14:paraId="1BC9679A" w14:textId="77777777" w:rsidR="00DB2FAF" w:rsidRDefault="00DB2FAF" w:rsidP="002C0E0C">
      <w:pPr>
        <w:pStyle w:val="CommentText"/>
      </w:pPr>
      <w:r>
        <w:rPr>
          <w:b/>
        </w:rPr>
        <w:t>[Proposed Change]</w:t>
      </w:r>
      <w:r>
        <w:t>: Clarify what is the open issue meant by this FFS</w:t>
      </w:r>
    </w:p>
    <w:p w14:paraId="189850D6" w14:textId="77777777" w:rsidR="00DB2FAF" w:rsidRDefault="00DB2FAF" w:rsidP="002C0E0C">
      <w:pPr>
        <w:pStyle w:val="CommentText"/>
      </w:pPr>
      <w:r>
        <w:rPr>
          <w:b/>
        </w:rPr>
        <w:t>[Comments]</w:t>
      </w:r>
      <w:r>
        <w:t>: [Rapp 2]: Deleted the FFS since it was related to the FFS below on generic bit to indicate immediate acquisition.</w:t>
      </w:r>
    </w:p>
    <w:p w14:paraId="2661DA6D" w14:textId="77777777" w:rsidR="00DB2FAF" w:rsidRPr="00957F6B" w:rsidRDefault="00DB2FAF" w:rsidP="002C0E0C">
      <w:pPr>
        <w:pStyle w:val="CommentText"/>
      </w:pPr>
    </w:p>
  </w:comment>
  <w:comment w:id="709" w:author="Intel" w:date="2018-08-06T18:23:00Z" w:initials="I">
    <w:p w14:paraId="2EC7CA0D" w14:textId="1D376F1F" w:rsidR="00DB2FAF" w:rsidRDefault="00DB2FAF" w:rsidP="00BF2A39">
      <w:pPr>
        <w:pStyle w:val="CommentText"/>
        <w:rPr>
          <w:color w:val="FF0000"/>
        </w:rPr>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AEBCAB" w14:textId="6B51949B" w:rsidR="00DB2FAF" w:rsidRDefault="00DB2FAF" w:rsidP="00BF2A39">
      <w:pPr>
        <w:pStyle w:val="CommentText"/>
      </w:pPr>
      <w:r w:rsidRPr="001A2168">
        <w:rPr>
          <w:b/>
        </w:rPr>
        <w:t>[Description]:</w:t>
      </w:r>
      <w:r w:rsidRPr="001A2168">
        <w:t xml:space="preserve"> It has been agreed to remove this FFS as follow:</w:t>
      </w:r>
    </w:p>
    <w:p w14:paraId="635630A8" w14:textId="77777777" w:rsidR="00DB2FAF" w:rsidRDefault="00DB2FAF" w:rsidP="00BF2A39">
      <w:pPr>
        <w:pStyle w:val="Doc-text2"/>
      </w:pPr>
      <w:r>
        <w:t>=&gt;</w:t>
      </w:r>
      <w:r>
        <w:tab/>
        <w:t>We do not change the PWS indicator to a generic bit nor add an additional bit for immediate update</w:t>
      </w:r>
    </w:p>
    <w:p w14:paraId="1278DB93" w14:textId="6D57270D" w:rsidR="00DB2FAF" w:rsidRPr="00C90D5D" w:rsidRDefault="00DB2FAF" w:rsidP="001A2168">
      <w:pPr>
        <w:pStyle w:val="Doc-text2"/>
        <w:rPr>
          <w:color w:val="1F497D"/>
        </w:rPr>
      </w:pPr>
      <w:r>
        <w:t>=&gt;</w:t>
      </w:r>
      <w:r>
        <w:tab/>
        <w:t>FFS can be removed in the SA CR</w:t>
      </w:r>
    </w:p>
    <w:p w14:paraId="418C5FC2" w14:textId="77777777" w:rsidR="00DB2FAF" w:rsidRPr="0076043E" w:rsidRDefault="00DB2FAF" w:rsidP="00BF2A39">
      <w:pPr>
        <w:pStyle w:val="CommentText"/>
        <w:rPr>
          <w:lang w:val="en-US"/>
        </w:rPr>
      </w:pPr>
    </w:p>
    <w:p w14:paraId="414268A6" w14:textId="77777777" w:rsidR="00DB2FAF" w:rsidRDefault="00DB2FAF" w:rsidP="00BF2A39">
      <w:pPr>
        <w:pStyle w:val="CommentText"/>
      </w:pPr>
      <w:r>
        <w:rPr>
          <w:b/>
        </w:rPr>
        <w:t>[Proposed Change]</w:t>
      </w:r>
      <w:r>
        <w:t>: Removes the Editor’s note</w:t>
      </w:r>
    </w:p>
    <w:p w14:paraId="2BB5739C" w14:textId="77777777" w:rsidR="00DB2FAF" w:rsidRDefault="00DB2FAF" w:rsidP="00BF2A39">
      <w:pPr>
        <w:pStyle w:val="CommentText"/>
      </w:pPr>
      <w:r>
        <w:rPr>
          <w:b/>
        </w:rPr>
        <w:t>[Comments]</w:t>
      </w:r>
      <w:r>
        <w:t>:</w:t>
      </w:r>
    </w:p>
    <w:p w14:paraId="77EFC612" w14:textId="0AE65374" w:rsidR="00DB2FAF" w:rsidRDefault="00DB2FAF">
      <w:pPr>
        <w:pStyle w:val="CommentText"/>
      </w:pPr>
    </w:p>
  </w:comment>
  <w:comment w:id="713" w:author="Ericsson (Jens)" w:date="2018-08-08T23:39:00Z" w:initials="E">
    <w:p w14:paraId="4446CAE2" w14:textId="26D7AA2C"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3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DB2FAF" w:rsidRDefault="00DB2FAF">
      <w:pPr>
        <w:pStyle w:val="CommentText"/>
      </w:pPr>
      <w:r>
        <w:rPr>
          <w:b/>
        </w:rPr>
        <w:t>[Description]</w:t>
      </w:r>
      <w:r>
        <w:t>: Editor’s Note not needed anymore</w:t>
      </w:r>
    </w:p>
    <w:p w14:paraId="214BB210" w14:textId="06AC2048" w:rsidR="00DB2FAF" w:rsidRDefault="00DB2FAF">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DB2FAF" w:rsidRDefault="00DB2FAF">
      <w:pPr>
        <w:pStyle w:val="CommentText"/>
      </w:pPr>
      <w:r>
        <w:rPr>
          <w:b/>
        </w:rPr>
        <w:t>[Comments]</w:t>
      </w:r>
      <w:r>
        <w:t xml:space="preserve">: </w:t>
      </w:r>
    </w:p>
    <w:p w14:paraId="7FD59F43" w14:textId="036D50B0" w:rsidR="00DB2FAF" w:rsidRPr="00D4241C" w:rsidRDefault="00DB2FAF">
      <w:pPr>
        <w:pStyle w:val="CommentText"/>
      </w:pPr>
    </w:p>
  </w:comment>
  <w:comment w:id="719" w:author="Nokia (Tero)" w:date="2018-06-25T13:42:00Z" w:initials="Nokia">
    <w:p w14:paraId="13055E0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DB2FAF" w:rsidRDefault="00DB2FAF" w:rsidP="002C0E0C">
      <w:pPr>
        <w:pStyle w:val="CommentText"/>
      </w:pPr>
      <w:r>
        <w:rPr>
          <w:b/>
        </w:rPr>
        <w:t>[Description]</w:t>
      </w:r>
      <w:r>
        <w:t>: Missing details in section 9.1.1.X (which does not even exist currently)</w:t>
      </w:r>
    </w:p>
    <w:p w14:paraId="0709EBCA" w14:textId="77777777" w:rsidR="00DB2FAF" w:rsidRDefault="00DB2FAF" w:rsidP="002C0E0C">
      <w:pPr>
        <w:pStyle w:val="CommentText"/>
      </w:pPr>
      <w:r>
        <w:rPr>
          <w:b/>
        </w:rPr>
        <w:t>[Proposed Change]</w:t>
      </w:r>
      <w:r>
        <w:t>: Add details of Logical channel configuration under 9.1.1, at least as placeholders.</w:t>
      </w:r>
    </w:p>
    <w:p w14:paraId="22A76187" w14:textId="77777777" w:rsidR="00DB2FAF" w:rsidRDefault="00DB2FAF" w:rsidP="002C0E0C">
      <w:pPr>
        <w:pStyle w:val="CommentText"/>
      </w:pPr>
      <w:r>
        <w:rPr>
          <w:b/>
        </w:rPr>
        <w:t>[Comments]</w:t>
      </w:r>
      <w:r>
        <w:t>: [Rapp] Should be fixed together with D201, therefore set to ToDisc</w:t>
      </w:r>
    </w:p>
    <w:p w14:paraId="0A5533EA" w14:textId="77777777" w:rsidR="00DB2FAF" w:rsidRPr="00957F6B" w:rsidRDefault="00DB2FAF" w:rsidP="002C0E0C">
      <w:pPr>
        <w:pStyle w:val="CommentText"/>
      </w:pPr>
    </w:p>
  </w:comment>
  <w:comment w:id="721" w:author="Ericsson (Jens)" w:date="2018-08-10T00:29:00Z" w:initials="E">
    <w:p w14:paraId="6C3009CC" w14:textId="0ED42C4C"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6 </w:t>
      </w:r>
      <w:r>
        <w:rPr>
          <w:b/>
        </w:rPr>
        <w:t>[Delegate]</w:t>
      </w:r>
      <w:r>
        <w:t xml:space="preserve">: Ericsson (Jens)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hyperlink r:id="rId22" w:history="1">
        <w:r w:rsidRPr="00686F83">
          <w:rPr>
            <w:rStyle w:val="Hyperlink"/>
          </w:rPr>
          <w:t>R2-1812441</w:t>
        </w:r>
      </w:hyperlink>
      <w:r>
        <w:t xml:space="preserve">, </w:t>
      </w:r>
      <w:hyperlink r:id="rId23" w:history="1">
        <w:r w:rsidRPr="00686F83">
          <w:rPr>
            <w:rStyle w:val="Hyperlink"/>
          </w:rPr>
          <w:t>R2-1812442</w:t>
        </w:r>
      </w:hyperlink>
      <w:r>
        <w:t xml:space="preserve"> </w:t>
      </w:r>
      <w:r>
        <w:rPr>
          <w:b/>
          <w:color w:val="FF0000"/>
        </w:rPr>
        <w:t>[Proposed Conclusion]</w:t>
      </w:r>
      <w:r>
        <w:rPr>
          <w:color w:val="FF0000"/>
        </w:rPr>
        <w:t xml:space="preserve">: </w:t>
      </w:r>
    </w:p>
    <w:p w14:paraId="30F374F7" w14:textId="5511EBEA" w:rsidR="00DB2FAF" w:rsidRDefault="00DB2FAF">
      <w:pPr>
        <w:pStyle w:val="CommentText"/>
      </w:pPr>
      <w:r>
        <w:rPr>
          <w:b/>
        </w:rPr>
        <w:t>[Description]</w:t>
      </w:r>
      <w:r>
        <w:t>: The procedure text in 5.2.2.3.1 does not correctly cover some cases in RRC_CONNECTED.</w:t>
      </w:r>
    </w:p>
    <w:p w14:paraId="48858239" w14:textId="4080DCD1" w:rsidR="00DB2FAF" w:rsidRDefault="00DB2FAF">
      <w:pPr>
        <w:pStyle w:val="CommentText"/>
      </w:pPr>
      <w:r>
        <w:rPr>
          <w:b/>
        </w:rPr>
        <w:t>[Proposed Change]</w:t>
      </w:r>
      <w:r>
        <w:t xml:space="preserve">: There are some further cases in RRC_CONNECTED where the UE is required to acquire only the MIB or only the SIB1. We address this in disc paper </w:t>
      </w:r>
      <w:hyperlink r:id="rId24" w:history="1">
        <w:r w:rsidRPr="00686F83">
          <w:rPr>
            <w:rStyle w:val="Hyperlink"/>
          </w:rPr>
          <w:t>R2-1812441</w:t>
        </w:r>
      </w:hyperlink>
      <w:r>
        <w:t xml:space="preserve"> and corresponding draft CR in </w:t>
      </w:r>
      <w:hyperlink r:id="rId25" w:history="1">
        <w:r w:rsidRPr="00686F83">
          <w:rPr>
            <w:rStyle w:val="Hyperlink"/>
          </w:rPr>
          <w:t>R2-1812442</w:t>
        </w:r>
      </w:hyperlink>
      <w:r>
        <w:t>.</w:t>
      </w:r>
    </w:p>
    <w:p w14:paraId="10EABE5A" w14:textId="77777777" w:rsidR="00DB2FAF" w:rsidRDefault="00DB2FAF">
      <w:pPr>
        <w:pStyle w:val="CommentText"/>
      </w:pPr>
      <w:r>
        <w:rPr>
          <w:b/>
        </w:rPr>
        <w:t>[Comments]</w:t>
      </w:r>
      <w:r>
        <w:t xml:space="preserve">: </w:t>
      </w:r>
      <w:bookmarkStart w:id="723" w:name="_GoBack"/>
      <w:bookmarkEnd w:id="723"/>
    </w:p>
    <w:p w14:paraId="1B970795" w14:textId="20A5BA59" w:rsidR="00DB2FAF" w:rsidRPr="00A3469B" w:rsidRDefault="00DB2FAF">
      <w:pPr>
        <w:pStyle w:val="CommentText"/>
      </w:pPr>
    </w:p>
  </w:comment>
  <w:comment w:id="725" w:author="Intel3" w:date="2018-06-26T14:30:00Z" w:initials="Intel">
    <w:p w14:paraId="01B55082"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DB2FAF" w:rsidRDefault="00DB2FAF"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DB2FAF" w:rsidRDefault="00DB2FAF" w:rsidP="002C0E0C">
      <w:pPr>
        <w:pStyle w:val="CommentText"/>
      </w:pPr>
      <w:r>
        <w:rPr>
          <w:b/>
        </w:rPr>
        <w:t>[Proposed Change]</w:t>
      </w:r>
      <w:r>
        <w:t>: always use TS38.213 [13] instead of just [13]</w:t>
      </w:r>
    </w:p>
    <w:p w14:paraId="498E2611" w14:textId="77777777" w:rsidR="00DB2FAF" w:rsidRDefault="00DB2FAF" w:rsidP="002C0E0C">
      <w:pPr>
        <w:pStyle w:val="CommentText"/>
      </w:pPr>
      <w:r>
        <w:rPr>
          <w:b/>
        </w:rPr>
        <w:t>[Comments]</w:t>
      </w:r>
      <w:r>
        <w:t>:</w:t>
      </w:r>
    </w:p>
    <w:p w14:paraId="65DDA99C" w14:textId="2309C9C4" w:rsidR="00DB2FAF" w:rsidRDefault="00DB2FAF" w:rsidP="002C0E0C">
      <w:pPr>
        <w:pStyle w:val="CommentText"/>
      </w:pPr>
    </w:p>
  </w:comment>
  <w:comment w:id="728" w:author="CATT（Jiangsheng）" w:date="2018-08-08T17:04:00Z" w:initials="CATT">
    <w:p w14:paraId="02F9FA06" w14:textId="17C12642" w:rsidR="00DB2FAF" w:rsidRDefault="00DB2FAF"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hyperlink r:id="rId26" w:history="1">
        <w:r w:rsidRPr="00686F83">
          <w:rPr>
            <w:rStyle w:val="Hyperlink"/>
            <w:rFonts w:hint="eastAsia"/>
            <w:lang w:eastAsia="zh-CN"/>
          </w:rPr>
          <w:t>R2-1811231</w:t>
        </w:r>
      </w:hyperlink>
      <w:r>
        <w:t xml:space="preserve"> </w:t>
      </w:r>
      <w:r>
        <w:rPr>
          <w:b/>
          <w:color w:val="FF0000"/>
        </w:rPr>
        <w:t>[Proposed Conclusion]</w:t>
      </w:r>
      <w:r>
        <w:rPr>
          <w:color w:val="FF0000"/>
        </w:rPr>
        <w:t xml:space="preserve">: </w:t>
      </w:r>
    </w:p>
    <w:p w14:paraId="4AF96F2D" w14:textId="77777777" w:rsidR="00DB2FAF" w:rsidRPr="009938DB" w:rsidRDefault="00DB2FAF"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DB2FAF" w:rsidRDefault="00DB2FAF" w:rsidP="00803289">
      <w:pPr>
        <w:pStyle w:val="CommentText"/>
        <w:rPr>
          <w:rFonts w:eastAsiaTheme="minorEastAsia"/>
          <w:lang w:eastAsia="zh-CN"/>
        </w:rPr>
      </w:pPr>
      <w:r>
        <w:rPr>
          <w:b/>
        </w:rPr>
        <w:t>[Proposed Change]</w:t>
      </w:r>
      <w:r>
        <w:t xml:space="preserve">: </w:t>
      </w:r>
    </w:p>
    <w:p w14:paraId="316AA3A5" w14:textId="77777777" w:rsidR="00DB2FAF" w:rsidRPr="002C0476" w:rsidRDefault="00DB2FAF" w:rsidP="00803289">
      <w:pPr>
        <w:pStyle w:val="CommentText"/>
        <w:rPr>
          <w:rFonts w:eastAsiaTheme="minorEastAsia"/>
          <w:lang w:eastAsia="zh-CN"/>
        </w:rPr>
      </w:pPr>
      <w:r>
        <w:rPr>
          <w:rFonts w:eastAsiaTheme="minorEastAsia" w:hint="eastAsia"/>
          <w:lang w:eastAsia="zh-CN"/>
        </w:rPr>
        <w:t>We prepare a TDoc for this issue.</w:t>
      </w:r>
    </w:p>
    <w:p w14:paraId="72E49E03" w14:textId="6314C7B5" w:rsidR="00DB2FAF" w:rsidRDefault="00DB2FAF" w:rsidP="00803289">
      <w:pPr>
        <w:pStyle w:val="CommentText"/>
      </w:pPr>
      <w:r>
        <w:rPr>
          <w:b/>
        </w:rPr>
        <w:t>[Comments]</w:t>
      </w:r>
      <w:r>
        <w:t>:</w:t>
      </w:r>
    </w:p>
    <w:p w14:paraId="6EF1F477" w14:textId="43857BA1" w:rsidR="00DB2FAF" w:rsidRPr="00803289" w:rsidRDefault="00DB2FAF">
      <w:pPr>
        <w:pStyle w:val="CommentText"/>
      </w:pPr>
    </w:p>
  </w:comment>
  <w:comment w:id="731" w:author="Samsung (Anil)" w:date="2018-08-07T14:27:00Z" w:initials="Anil">
    <w:p w14:paraId="654D5947" w14:textId="6D847EB6"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hyperlink r:id="rId27" w:history="1">
        <w:r w:rsidRPr="00686F83">
          <w:rPr>
            <w:rStyle w:val="Hyperlink"/>
          </w:rPr>
          <w:t>R2-1811197</w:t>
        </w:r>
      </w:hyperlink>
      <w:r>
        <w:t xml:space="preserve"> </w:t>
      </w:r>
      <w:r>
        <w:rPr>
          <w:b/>
          <w:color w:val="FF0000"/>
        </w:rPr>
        <w:t>[Proposed Conclusion]</w:t>
      </w:r>
      <w:r>
        <w:rPr>
          <w:color w:val="FF0000"/>
        </w:rPr>
        <w:t xml:space="preserve">: </w:t>
      </w:r>
    </w:p>
    <w:p w14:paraId="468A7863" w14:textId="31CB56BB" w:rsidR="00DB2FAF" w:rsidRDefault="00DB2FAF"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DB2FAF" w:rsidRPr="00E53656" w:rsidRDefault="00DB2FAF">
      <w:pPr>
        <w:pStyle w:val="CommentText"/>
      </w:pPr>
    </w:p>
    <w:p w14:paraId="1869A752" w14:textId="62CBEDA1" w:rsidR="00DB2FAF" w:rsidRDefault="00DB2FAF">
      <w:pPr>
        <w:pStyle w:val="CommentText"/>
      </w:pPr>
      <w:r>
        <w:rPr>
          <w:b/>
        </w:rPr>
        <w:t>[Proposed Change]</w:t>
      </w:r>
      <w:r>
        <w:t xml:space="preserve">: Changes are proposed in </w:t>
      </w:r>
      <w:hyperlink r:id="rId28" w:history="1">
        <w:r w:rsidRPr="00686F83">
          <w:rPr>
            <w:rStyle w:val="Hyperlink"/>
          </w:rPr>
          <w:t>R2-1811197</w:t>
        </w:r>
      </w:hyperlink>
    </w:p>
    <w:p w14:paraId="7E0B4A63" w14:textId="77777777" w:rsidR="00DB2FAF" w:rsidRDefault="00DB2FAF">
      <w:pPr>
        <w:pStyle w:val="CommentText"/>
      </w:pPr>
      <w:r>
        <w:rPr>
          <w:b/>
        </w:rPr>
        <w:t>[Comments]</w:t>
      </w:r>
      <w:r>
        <w:t xml:space="preserve">: </w:t>
      </w:r>
    </w:p>
    <w:p w14:paraId="0754554E" w14:textId="7144F8D7" w:rsidR="00DB2FAF" w:rsidRPr="00E53656" w:rsidRDefault="00DB2FAF">
      <w:pPr>
        <w:pStyle w:val="CommentText"/>
      </w:pPr>
    </w:p>
  </w:comment>
  <w:comment w:id="747" w:author="DCM" w:date="2018-08-08T13:41:00Z" w:initials="DCM">
    <w:p w14:paraId="54B80C3C" w14:textId="53396416" w:rsidR="00DB2FAF" w:rsidRDefault="00DB2FA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DB2FAF" w:rsidRPr="003D2DF0" w:rsidRDefault="00DB2FAF">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DB2FAF" w:rsidRDefault="00DB2FAF">
      <w:pPr>
        <w:pStyle w:val="CommentText"/>
        <w:rPr>
          <w:rFonts w:eastAsia="Yu Mincho"/>
        </w:rPr>
      </w:pPr>
      <w:r>
        <w:rPr>
          <w:b/>
        </w:rPr>
        <w:t>[Proposed Change]</w:t>
      </w:r>
      <w:r>
        <w:t xml:space="preserve">: </w:t>
      </w:r>
      <w:r>
        <w:rPr>
          <w:rFonts w:eastAsia="Yu Mincho" w:hint="eastAsia"/>
        </w:rPr>
        <w:t>Change as the following:</w:t>
      </w:r>
    </w:p>
    <w:p w14:paraId="29B08370" w14:textId="0B80B3B8" w:rsidR="00DB2FAF" w:rsidRPr="003D2DF0" w:rsidRDefault="00DB2FAF"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DB2FAF" w:rsidRDefault="00DB2FAF">
      <w:pPr>
        <w:pStyle w:val="CommentText"/>
      </w:pPr>
      <w:r>
        <w:rPr>
          <w:b/>
        </w:rPr>
        <w:t>[Comments]</w:t>
      </w:r>
      <w:r>
        <w:t xml:space="preserve">: </w:t>
      </w:r>
    </w:p>
    <w:p w14:paraId="76E16C3E" w14:textId="36BA7BB3" w:rsidR="00DB2FAF" w:rsidRPr="003D2DF0" w:rsidRDefault="00DB2FAF">
      <w:pPr>
        <w:pStyle w:val="CommentText"/>
      </w:pPr>
    </w:p>
  </w:comment>
  <w:comment w:id="763" w:author="ZTE(Yuan)" w:date="2018-08-09T15:21:00Z" w:initials="Z">
    <w:p w14:paraId="787DDA9C" w14:textId="791ED33C"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5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29" w:history="1">
        <w:r w:rsidRPr="00686F83">
          <w:rPr>
            <w:rStyle w:val="Hyperlink"/>
            <w:rFonts w:hint="eastAsia"/>
          </w:rPr>
          <w:t>R2-181149</w:t>
        </w:r>
        <w:r w:rsidRPr="00686F83">
          <w:rPr>
            <w:rStyle w:val="Hyperlink"/>
            <w:rFonts w:eastAsia="SimSun" w:hint="eastAsia"/>
            <w:lang w:val="en-US" w:eastAsia="zh-CN"/>
          </w:rPr>
          <w:t>5</w:t>
        </w:r>
      </w:hyperlink>
      <w:r>
        <w:t xml:space="preserve">, </w:t>
      </w:r>
      <w:hyperlink r:id="rId30" w:history="1">
        <w:r w:rsidRPr="00686F83">
          <w:rPr>
            <w:rStyle w:val="Hyperlink"/>
            <w:rFonts w:hint="eastAsia"/>
          </w:rPr>
          <w:t>R2-181149</w:t>
        </w:r>
        <w:r w:rsidRPr="00686F83">
          <w:rPr>
            <w:rStyle w:val="Hyperlink"/>
            <w:rFonts w:eastAsia="SimSun" w:hint="eastAsia"/>
            <w:lang w:val="en-US" w:eastAsia="zh-CN"/>
          </w:rPr>
          <w:t>6</w:t>
        </w:r>
      </w:hyperlink>
      <w:r>
        <w:t xml:space="preserve"> </w:t>
      </w:r>
      <w:r>
        <w:rPr>
          <w:b/>
          <w:color w:val="FF0000"/>
        </w:rPr>
        <w:t>[Proposed Conclusion]</w:t>
      </w:r>
      <w:r>
        <w:rPr>
          <w:color w:val="FF0000"/>
        </w:rPr>
        <w:t xml:space="preserve">: </w:t>
      </w:r>
    </w:p>
    <w:p w14:paraId="2C5A2E39" w14:textId="05314E05" w:rsidR="00DB2FAF" w:rsidRDefault="00DB2FAF">
      <w:pPr>
        <w:pStyle w:val="CommentText"/>
      </w:pPr>
      <w:r>
        <w:rPr>
          <w:b/>
        </w:rPr>
        <w:t>[Description]</w:t>
      </w:r>
      <w:r>
        <w:t xml:space="preserve">: There is some discrepancy in the formulas in this section for the description of the SI window determination. </w:t>
      </w:r>
      <w:r w:rsidRPr="006E19C5">
        <w:t>the integer value x = (n – 1)*w slots. The value a = x mod 10 and FLOOR(x/10) seems to be kind of meaningless. Instead, we should define the start slot by a = x mod (number of slots in a radio frame), in the radio frame for which SFN mod T = FLOOR(x/number of slots in a radio frame).</w:t>
      </w:r>
    </w:p>
    <w:p w14:paraId="168CDA72" w14:textId="446B8102" w:rsidR="00DB2FAF" w:rsidRDefault="00DB2FAF">
      <w:pPr>
        <w:pStyle w:val="CommentText"/>
      </w:pPr>
      <w:r>
        <w:rPr>
          <w:b/>
        </w:rPr>
        <w:t>[Proposed Change]</w:t>
      </w:r>
      <w:r>
        <w:t xml:space="preserve">: We provide discussion paper in </w:t>
      </w:r>
      <w:hyperlink r:id="rId31" w:history="1">
        <w:r w:rsidRPr="00686F83">
          <w:rPr>
            <w:rStyle w:val="Hyperlink"/>
          </w:rPr>
          <w:t>R2-</w:t>
        </w:r>
        <w:r w:rsidRPr="00686F83">
          <w:rPr>
            <w:rStyle w:val="Hyperlink"/>
            <w:rFonts w:hint="eastAsia"/>
          </w:rPr>
          <w:t>181149</w:t>
        </w:r>
        <w:r w:rsidRPr="00686F83">
          <w:rPr>
            <w:rStyle w:val="Hyperlink"/>
            <w:rFonts w:eastAsia="SimSun" w:hint="eastAsia"/>
            <w:lang w:val="en-US" w:eastAsia="zh-CN"/>
          </w:rPr>
          <w:t>5</w:t>
        </w:r>
      </w:hyperlink>
      <w:r>
        <w:t xml:space="preserve"> and draft CR in  </w:t>
      </w:r>
      <w:hyperlink r:id="rId32" w:history="1">
        <w:r w:rsidRPr="00686F83">
          <w:rPr>
            <w:rStyle w:val="Hyperlink"/>
            <w:rFonts w:hint="eastAsia"/>
          </w:rPr>
          <w:t>R2-181149</w:t>
        </w:r>
        <w:r w:rsidRPr="00686F83">
          <w:rPr>
            <w:rStyle w:val="Hyperlink"/>
            <w:rFonts w:eastAsia="SimSun" w:hint="eastAsia"/>
            <w:lang w:val="en-US" w:eastAsia="zh-CN"/>
          </w:rPr>
          <w:t>6</w:t>
        </w:r>
      </w:hyperlink>
      <w:r>
        <w:t xml:space="preserve"> to RAN2#103.</w:t>
      </w:r>
    </w:p>
    <w:p w14:paraId="0A3F9924" w14:textId="77777777" w:rsidR="00DB2FAF" w:rsidRDefault="00DB2FAF">
      <w:pPr>
        <w:pStyle w:val="CommentText"/>
      </w:pPr>
      <w:r>
        <w:rPr>
          <w:b/>
        </w:rPr>
        <w:t>[Comments]</w:t>
      </w:r>
      <w:r>
        <w:t xml:space="preserve">: </w:t>
      </w:r>
    </w:p>
    <w:p w14:paraId="4B68896B" w14:textId="3C9DBBEF" w:rsidR="00DB2FAF" w:rsidRPr="006E19C5" w:rsidRDefault="00DB2FAF">
      <w:pPr>
        <w:pStyle w:val="CommentText"/>
      </w:pPr>
    </w:p>
  </w:comment>
  <w:comment w:id="769" w:author="Samsung (Anil)" w:date="2018-08-07T14:39:00Z" w:initials="Anil">
    <w:p w14:paraId="3CABFC0C" w14:textId="11013C2D"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hyperlink r:id="rId33" w:history="1">
        <w:r w:rsidRPr="00686F83">
          <w:rPr>
            <w:rStyle w:val="Hyperlink"/>
          </w:rPr>
          <w:t>R2-1811193</w:t>
        </w:r>
      </w:hyperlink>
      <w:r>
        <w:t xml:space="preserve"> </w:t>
      </w:r>
      <w:r>
        <w:rPr>
          <w:b/>
          <w:color w:val="FF0000"/>
        </w:rPr>
        <w:t>[Proposed Conclusion]</w:t>
      </w:r>
      <w:r>
        <w:rPr>
          <w:color w:val="FF0000"/>
        </w:rPr>
        <w:t xml:space="preserve">: </w:t>
      </w:r>
    </w:p>
    <w:p w14:paraId="0CE35B9F" w14:textId="21809F0B" w:rsidR="00DB2FAF" w:rsidRDefault="00DB2FAF">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1055FC45" w:rsidR="00DB2FAF" w:rsidRDefault="00DB2FAF">
      <w:pPr>
        <w:pStyle w:val="CommentText"/>
      </w:pPr>
      <w:r>
        <w:rPr>
          <w:b/>
        </w:rPr>
        <w:t>[Proposed Change]</w:t>
      </w:r>
      <w:r>
        <w:t xml:space="preserve">: See </w:t>
      </w:r>
      <w:hyperlink r:id="rId34" w:history="1">
        <w:r w:rsidRPr="00686F83">
          <w:rPr>
            <w:rStyle w:val="Hyperlink"/>
          </w:rPr>
          <w:t>R2-1811193</w:t>
        </w:r>
      </w:hyperlink>
    </w:p>
    <w:p w14:paraId="25FD5222" w14:textId="77777777" w:rsidR="00DB2FAF" w:rsidRDefault="00DB2FAF">
      <w:pPr>
        <w:pStyle w:val="CommentText"/>
      </w:pPr>
      <w:r>
        <w:rPr>
          <w:b/>
        </w:rPr>
        <w:t>[Comments]</w:t>
      </w:r>
      <w:r>
        <w:t xml:space="preserve">: </w:t>
      </w:r>
    </w:p>
    <w:p w14:paraId="7779C004" w14:textId="5D29C1D1" w:rsidR="00DB2FAF" w:rsidRPr="00A70AD6" w:rsidRDefault="00DB2FAF">
      <w:pPr>
        <w:pStyle w:val="CommentText"/>
      </w:pPr>
    </w:p>
  </w:comment>
  <w:comment w:id="773" w:author="Huawei (Brian)" w:date="2018-08-09T23:08:00Z" w:initials="BAM">
    <w:p w14:paraId="2D8D8CF8" w14:textId="2904C8D8" w:rsidR="00DB2FAF" w:rsidRPr="001A2168" w:rsidRDefault="00DB2FAF" w:rsidP="00CE6749">
      <w:pPr>
        <w:rPr>
          <w:rFonts w:ascii="Arial" w:hAnsi="Arial" w:cs="Arial"/>
          <w:sz w:val="18"/>
        </w:rPr>
      </w:pPr>
      <w:r>
        <w:rPr>
          <w:rStyle w:val="CommentReference"/>
        </w:rPr>
        <w:annotationRef/>
      </w:r>
      <w:r w:rsidRPr="001A2168">
        <w:rPr>
          <w:rFonts w:ascii="Arial" w:hAnsi="Arial" w:cs="Arial"/>
          <w:sz w:val="18"/>
        </w:rPr>
        <w:fldChar w:fldCharType="begin"/>
      </w:r>
      <w:r w:rsidRPr="001A2168">
        <w:rPr>
          <w:rStyle w:val="CommentReference"/>
          <w:rFonts w:ascii="Arial" w:hAnsi="Arial" w:cs="Arial"/>
          <w:sz w:val="14"/>
        </w:rPr>
        <w:instrText xml:space="preserve"> </w:instrText>
      </w:r>
      <w:r w:rsidRPr="001A2168">
        <w:rPr>
          <w:rFonts w:ascii="Arial" w:hAnsi="Arial" w:cs="Arial"/>
          <w:sz w:val="18"/>
        </w:rPr>
        <w:instrText>PAGE \# "'Page: '#'</w:instrText>
      </w:r>
      <w:r w:rsidRPr="001A2168">
        <w:rPr>
          <w:rFonts w:ascii="Arial" w:hAnsi="Arial" w:cs="Arial"/>
          <w:sz w:val="18"/>
        </w:rPr>
        <w:br/>
        <w:instrText>'"</w:instrText>
      </w:r>
      <w:r w:rsidRPr="001A2168">
        <w:rPr>
          <w:rStyle w:val="CommentReference"/>
          <w:rFonts w:ascii="Arial" w:hAnsi="Arial" w:cs="Arial"/>
          <w:sz w:val="14"/>
        </w:rPr>
        <w:instrText xml:space="preserve"> </w:instrText>
      </w:r>
      <w:r w:rsidRPr="001A2168">
        <w:rPr>
          <w:rFonts w:ascii="Arial" w:hAnsi="Arial" w:cs="Arial"/>
          <w:sz w:val="18"/>
        </w:rPr>
        <w:fldChar w:fldCharType="end"/>
      </w:r>
      <w:r w:rsidRPr="001A2168">
        <w:rPr>
          <w:rFonts w:ascii="Arial" w:hAnsi="Arial" w:cs="Arial"/>
          <w:b/>
          <w:sz w:val="18"/>
        </w:rPr>
        <w:t>[RIL]</w:t>
      </w:r>
      <w:r w:rsidRPr="001A2168">
        <w:rPr>
          <w:rFonts w:ascii="Arial" w:hAnsi="Arial" w:cs="Arial"/>
          <w:sz w:val="18"/>
        </w:rPr>
        <w:t xml:space="preserve">: H381  </w:t>
      </w:r>
      <w:r w:rsidRPr="001A2168">
        <w:rPr>
          <w:rFonts w:ascii="Arial" w:hAnsi="Arial" w:cs="Arial"/>
          <w:b/>
          <w:sz w:val="18"/>
        </w:rPr>
        <w:t>[Delegate]</w:t>
      </w:r>
      <w:r w:rsidRPr="001A2168">
        <w:rPr>
          <w:rFonts w:ascii="Arial" w:hAnsi="Arial" w:cs="Arial"/>
          <w:sz w:val="18"/>
        </w:rPr>
        <w:t xml:space="preserve">: Huawei (Brian) </w:t>
      </w:r>
      <w:r w:rsidRPr="001A2168">
        <w:rPr>
          <w:rFonts w:ascii="Arial" w:hAnsi="Arial" w:cs="Arial"/>
          <w:b/>
          <w:sz w:val="18"/>
        </w:rPr>
        <w:t>[WI]</w:t>
      </w:r>
      <w:r w:rsidRPr="001A2168">
        <w:rPr>
          <w:rFonts w:ascii="Arial" w:hAnsi="Arial" w:cs="Arial"/>
          <w:sz w:val="18"/>
        </w:rPr>
        <w:t>: S</w:t>
      </w:r>
      <w:r>
        <w:rPr>
          <w:rFonts w:ascii="Arial" w:hAnsi="Arial" w:cs="Arial"/>
          <w:sz w:val="18"/>
        </w:rPr>
        <w:t>2</w:t>
      </w:r>
      <w:r w:rsidRPr="001A2168">
        <w:rPr>
          <w:rFonts w:ascii="Arial" w:hAnsi="Arial" w:cs="Arial"/>
          <w:sz w:val="18"/>
        </w:rPr>
        <w:t xml:space="preserve"> </w:t>
      </w:r>
      <w:r w:rsidRPr="001A2168">
        <w:rPr>
          <w:rFonts w:ascii="Arial" w:hAnsi="Arial" w:cs="Arial"/>
          <w:b/>
          <w:sz w:val="18"/>
        </w:rPr>
        <w:t>[Class]</w:t>
      </w:r>
      <w:r w:rsidRPr="001A2168">
        <w:rPr>
          <w:rFonts w:ascii="Arial" w:hAnsi="Arial" w:cs="Arial"/>
          <w:sz w:val="18"/>
        </w:rPr>
        <w:t xml:space="preserve">: 3 </w:t>
      </w:r>
      <w:r w:rsidRPr="001A2168">
        <w:rPr>
          <w:rFonts w:ascii="Arial" w:hAnsi="Arial" w:cs="Arial"/>
          <w:b/>
          <w:color w:val="FF0000"/>
          <w:sz w:val="18"/>
        </w:rPr>
        <w:t>[Status]</w:t>
      </w:r>
      <w:r w:rsidRPr="001A2168">
        <w:rPr>
          <w:rFonts w:ascii="Arial" w:hAnsi="Arial" w:cs="Arial"/>
          <w:color w:val="FF0000"/>
          <w:sz w:val="18"/>
        </w:rPr>
        <w:t xml:space="preserve">: ToDo </w:t>
      </w:r>
      <w:r w:rsidRPr="001A2168">
        <w:rPr>
          <w:rFonts w:ascii="Arial" w:hAnsi="Arial" w:cs="Arial"/>
          <w:b/>
          <w:sz w:val="18"/>
        </w:rPr>
        <w:t>[TDoc]</w:t>
      </w:r>
      <w:r w:rsidRPr="001A2168">
        <w:rPr>
          <w:rFonts w:ascii="Arial" w:hAnsi="Arial" w:cs="Arial"/>
          <w:sz w:val="18"/>
        </w:rPr>
        <w:t xml:space="preserve">: </w:t>
      </w:r>
      <w:hyperlink r:id="rId35" w:history="1">
        <w:r w:rsidRPr="00686F83">
          <w:rPr>
            <w:rStyle w:val="Hyperlink"/>
            <w:rFonts w:ascii="Arial" w:hAnsi="Arial" w:cs="Arial"/>
            <w:sz w:val="18"/>
          </w:rPr>
          <w:t>R2-1812425</w:t>
        </w:r>
      </w:hyperlink>
      <w:r w:rsidRPr="001A2168">
        <w:rPr>
          <w:rFonts w:ascii="Arial" w:hAnsi="Arial" w:cs="Arial"/>
          <w:b/>
          <w:color w:val="FF0000"/>
          <w:sz w:val="18"/>
        </w:rPr>
        <w:t xml:space="preserve"> [Proposed Conclusion]</w:t>
      </w:r>
      <w:r w:rsidRPr="001A2168">
        <w:rPr>
          <w:rFonts w:ascii="Arial" w:hAnsi="Arial" w:cs="Arial"/>
          <w:color w:val="FF0000"/>
          <w:sz w:val="18"/>
        </w:rPr>
        <w:t xml:space="preserve">: </w:t>
      </w:r>
    </w:p>
    <w:p w14:paraId="2A65CE07" w14:textId="77777777" w:rsidR="00DB2FAF" w:rsidRPr="001A2168" w:rsidRDefault="00DB2FAF" w:rsidP="00CE6749">
      <w:pPr>
        <w:rPr>
          <w:rFonts w:ascii="Arial" w:hAnsi="Arial" w:cs="Arial"/>
          <w:b/>
          <w:sz w:val="18"/>
        </w:rPr>
      </w:pPr>
      <w:r w:rsidRPr="001A2168">
        <w:rPr>
          <w:rFonts w:ascii="Arial" w:hAnsi="Arial" w:cs="Arial"/>
          <w:b/>
          <w:sz w:val="18"/>
        </w:rPr>
        <w:t>[Description]</w:t>
      </w:r>
      <w:r w:rsidRPr="001A2168">
        <w:rPr>
          <w:rFonts w:ascii="Arial" w:hAnsi="Arial" w:cs="Arial"/>
          <w:sz w:val="18"/>
        </w:rPr>
        <w:t>: RAN2 agreed the unit of SI window length is slot, but the procedure still uses subframes.</w:t>
      </w:r>
      <w:r w:rsidRPr="001A2168">
        <w:rPr>
          <w:rFonts w:ascii="Arial" w:hAnsi="Arial" w:cs="Arial"/>
          <w:b/>
          <w:sz w:val="18"/>
        </w:rPr>
        <w:t xml:space="preserve"> </w:t>
      </w:r>
    </w:p>
    <w:p w14:paraId="1E9DA468" w14:textId="77777777" w:rsidR="00DB2FAF" w:rsidRPr="001A2168" w:rsidRDefault="00DB2FAF" w:rsidP="00CE6749">
      <w:pPr>
        <w:rPr>
          <w:rFonts w:ascii="Arial" w:hAnsi="Arial" w:cs="Arial"/>
          <w:sz w:val="18"/>
        </w:rPr>
      </w:pPr>
      <w:r w:rsidRPr="001A2168">
        <w:rPr>
          <w:rFonts w:ascii="Arial" w:hAnsi="Arial" w:cs="Arial"/>
          <w:b/>
          <w:sz w:val="18"/>
        </w:rPr>
        <w:t>[Proposed Change]</w:t>
      </w:r>
      <w:r w:rsidRPr="001A2168">
        <w:rPr>
          <w:rFonts w:ascii="Arial" w:hAnsi="Arial" w:cs="Arial"/>
          <w:sz w:val="18"/>
        </w:rPr>
        <w:t>: See TDoc</w:t>
      </w:r>
    </w:p>
    <w:p w14:paraId="20B8F6A9" w14:textId="77777777" w:rsidR="00DB2FAF" w:rsidRPr="001A2168" w:rsidRDefault="00DB2FAF" w:rsidP="00CE6749">
      <w:pPr>
        <w:rPr>
          <w:rFonts w:ascii="Arial" w:hAnsi="Arial" w:cs="Arial"/>
          <w:sz w:val="18"/>
        </w:rPr>
      </w:pPr>
      <w:r w:rsidRPr="001A2168">
        <w:rPr>
          <w:rFonts w:ascii="Arial" w:hAnsi="Arial" w:cs="Arial"/>
          <w:b/>
          <w:sz w:val="18"/>
        </w:rPr>
        <w:t>[Comments]</w:t>
      </w:r>
      <w:r w:rsidRPr="001A2168">
        <w:rPr>
          <w:rFonts w:ascii="Arial" w:hAnsi="Arial" w:cs="Arial"/>
          <w:sz w:val="18"/>
        </w:rPr>
        <w:t xml:space="preserve">:  </w:t>
      </w:r>
    </w:p>
    <w:p w14:paraId="10DA932C" w14:textId="2C4CC08C" w:rsidR="00DB2FAF" w:rsidRPr="001A2168" w:rsidRDefault="00DB2FAF">
      <w:pPr>
        <w:pStyle w:val="CommentText"/>
        <w:rPr>
          <w:rFonts w:cs="Arial"/>
          <w:sz w:val="16"/>
        </w:rPr>
      </w:pPr>
    </w:p>
  </w:comment>
  <w:comment w:id="775" w:author="Samsung (Anil)" w:date="2018-08-07T14:51:00Z" w:initials="Anil">
    <w:p w14:paraId="38C4CDAE" w14:textId="602BDC01"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hyperlink r:id="rId36" w:history="1">
        <w:r w:rsidRPr="00686F83">
          <w:rPr>
            <w:rStyle w:val="Hyperlink"/>
          </w:rPr>
          <w:t>R2-1811195</w:t>
        </w:r>
      </w:hyperlink>
      <w:r>
        <w:t xml:space="preserve"> </w:t>
      </w:r>
      <w:r>
        <w:rPr>
          <w:b/>
          <w:color w:val="FF0000"/>
        </w:rPr>
        <w:t>[Proposed Conclusion]</w:t>
      </w:r>
      <w:r>
        <w:rPr>
          <w:color w:val="FF0000"/>
        </w:rPr>
        <w:t xml:space="preserve">: </w:t>
      </w:r>
    </w:p>
    <w:p w14:paraId="1061BEE5" w14:textId="77777777" w:rsidR="00DB2FAF" w:rsidRDefault="00DB2FAF"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DB2FAF" w:rsidRDefault="00DB2FAF" w:rsidP="008B15F5">
      <w:pPr>
        <w:pStyle w:val="TAL"/>
        <w:rPr>
          <w:sz w:val="20"/>
          <w:szCs w:val="22"/>
          <w:lang w:eastAsia="ko-KR"/>
        </w:rPr>
      </w:pPr>
    </w:p>
    <w:p w14:paraId="6ECCC3EA" w14:textId="091E14E3" w:rsidR="00DB2FAF" w:rsidRDefault="00DB2FAF"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DB2FAF" w:rsidRPr="008B15F5" w:rsidRDefault="00DB2FAF" w:rsidP="008B15F5">
      <w:pPr>
        <w:pStyle w:val="TAL"/>
      </w:pPr>
    </w:p>
    <w:p w14:paraId="46F1C40D" w14:textId="62E998E1" w:rsidR="00DB2FAF" w:rsidRDefault="00DB2FAF">
      <w:pPr>
        <w:pStyle w:val="CommentText"/>
      </w:pPr>
      <w:r>
        <w:rPr>
          <w:b/>
        </w:rPr>
        <w:t>[Proposed Change]</w:t>
      </w:r>
      <w:r>
        <w:t xml:space="preserve">: See </w:t>
      </w:r>
      <w:hyperlink r:id="rId37" w:history="1">
        <w:r w:rsidRPr="00686F83">
          <w:rPr>
            <w:rStyle w:val="Hyperlink"/>
          </w:rPr>
          <w:t>R2-1811195</w:t>
        </w:r>
      </w:hyperlink>
    </w:p>
    <w:p w14:paraId="076A6C2A" w14:textId="77777777" w:rsidR="00DB2FAF" w:rsidRDefault="00DB2FAF">
      <w:pPr>
        <w:pStyle w:val="CommentText"/>
      </w:pPr>
      <w:r>
        <w:rPr>
          <w:b/>
        </w:rPr>
        <w:t>[Comments]</w:t>
      </w:r>
      <w:r>
        <w:t xml:space="preserve">: </w:t>
      </w:r>
    </w:p>
    <w:p w14:paraId="306C0E0C" w14:textId="10BB95B1" w:rsidR="00DB2FAF" w:rsidRPr="008B15F5" w:rsidRDefault="00DB2FAF">
      <w:pPr>
        <w:pStyle w:val="CommentText"/>
      </w:pPr>
    </w:p>
  </w:comment>
  <w:comment w:id="777" w:author="Ericsson (Janne)" w:date="2018-06-20T21:36:00Z" w:initials="E">
    <w:p w14:paraId="03C0A8F5" w14:textId="15C4CFE1"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38" w:history="1">
        <w:r w:rsidRPr="00686F83">
          <w:rPr>
            <w:rStyle w:val="Hyperlink"/>
          </w:rPr>
          <w:t>R2-1809698</w:t>
        </w:r>
      </w:hyperlink>
      <w:r w:rsidRPr="00E91E49">
        <w:t xml:space="preserve">, </w:t>
      </w:r>
      <w:hyperlink r:id="rId39" w:history="1">
        <w:r w:rsidRPr="00686F83">
          <w:rPr>
            <w:rStyle w:val="Hyperlink"/>
          </w:rPr>
          <w:t>R2-1809699</w:t>
        </w:r>
      </w:hyperlink>
      <w:r>
        <w:t xml:space="preserve"> </w:t>
      </w:r>
      <w:r>
        <w:rPr>
          <w:b/>
          <w:color w:val="FF0000"/>
        </w:rPr>
        <w:t>[Proposed Conclusion]</w:t>
      </w:r>
      <w:r>
        <w:rPr>
          <w:color w:val="FF0000"/>
        </w:rPr>
        <w:t xml:space="preserve">: Implemented based on decisions on </w:t>
      </w:r>
      <w:hyperlink r:id="rId40" w:history="1">
        <w:r w:rsidRPr="00686F83">
          <w:rPr>
            <w:rStyle w:val="Hyperlink"/>
          </w:rPr>
          <w:t>R2-1809699</w:t>
        </w:r>
      </w:hyperlink>
      <w:r>
        <w:rPr>
          <w:color w:val="FF0000"/>
        </w:rPr>
        <w:t>.</w:t>
      </w:r>
    </w:p>
    <w:p w14:paraId="111E65F8" w14:textId="77777777" w:rsidR="00DB2FAF" w:rsidRDefault="00DB2FAF" w:rsidP="002C0E0C">
      <w:pPr>
        <w:pStyle w:val="CommentText"/>
      </w:pPr>
      <w:r>
        <w:rPr>
          <w:b/>
        </w:rPr>
        <w:t>[Description]</w:t>
      </w:r>
      <w:r>
        <w:t>: Several open issues on system information scheduling in section 5.2.2.3.2.</w:t>
      </w:r>
    </w:p>
    <w:p w14:paraId="563A9FF4" w14:textId="77777777" w:rsidR="00DB2FAF" w:rsidRPr="00AC59AA" w:rsidRDefault="00DB2FAF"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DB2FAF" w:rsidRDefault="00DB2FAF" w:rsidP="002C0E0C">
      <w:pPr>
        <w:pStyle w:val="CommentText"/>
      </w:pPr>
      <w:r>
        <w:rPr>
          <w:b/>
        </w:rPr>
        <w:t>[Comments]</w:t>
      </w:r>
      <w:r>
        <w:t xml:space="preserve">: </w:t>
      </w:r>
    </w:p>
    <w:p w14:paraId="6DCE3E23" w14:textId="77777777" w:rsidR="00DB2FAF" w:rsidRPr="00AC59AA" w:rsidRDefault="00DB2FAF" w:rsidP="002C0E0C">
      <w:pPr>
        <w:pStyle w:val="CommentText"/>
      </w:pPr>
    </w:p>
  </w:comment>
  <w:comment w:id="789" w:author="CATT(Jiangsheng)" w:date="2018-08-08T17:06:00Z" w:initials="C">
    <w:p w14:paraId="1C32C37F" w14:textId="0B1085BA" w:rsidR="00DB2FAF" w:rsidRPr="001A2168" w:rsidRDefault="00DB2FAF" w:rsidP="002C0E0C">
      <w:pPr>
        <w:pStyle w:val="CommentText"/>
        <w:rPr>
          <w:rFonts w:eastAsia="SimSun" w:cs="Arial"/>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w:t>
      </w:r>
      <w:r w:rsidRPr="001A2168">
        <w:rPr>
          <w:rFonts w:cs="Arial"/>
          <w:b/>
        </w:rPr>
        <w:t>Delegate]</w:t>
      </w:r>
      <w:r w:rsidRPr="001A2168">
        <w:rPr>
          <w:rFonts w:cs="Arial"/>
        </w:rPr>
        <w:t xml:space="preserve">: CATT(Jiangsheng)  </w:t>
      </w:r>
      <w:r w:rsidRPr="001A2168">
        <w:rPr>
          <w:rFonts w:cs="Arial"/>
          <w:b/>
        </w:rPr>
        <w:t>[WI]</w:t>
      </w:r>
      <w:r w:rsidRPr="001A2168">
        <w:rPr>
          <w:rFonts w:cs="Arial"/>
        </w:rPr>
        <w:t>:</w:t>
      </w:r>
      <w:r w:rsidRPr="001A2168">
        <w:rPr>
          <w:rFonts w:eastAsia="SimSun" w:cs="Arial"/>
          <w:lang w:eastAsia="zh-CN"/>
        </w:rPr>
        <w:t>SA</w:t>
      </w:r>
      <w:r w:rsidRPr="001A2168">
        <w:rPr>
          <w:rFonts w:cs="Arial"/>
        </w:rPr>
        <w:t xml:space="preserve"> </w:t>
      </w:r>
      <w:r w:rsidRPr="001A2168">
        <w:rPr>
          <w:rFonts w:cs="Arial"/>
          <w:b/>
        </w:rPr>
        <w:t>[Class]</w:t>
      </w:r>
      <w:r w:rsidRPr="001A2168">
        <w:rPr>
          <w:rFonts w:cs="Arial"/>
        </w:rPr>
        <w:t>:</w:t>
      </w:r>
      <w:r w:rsidRPr="001A2168">
        <w:rPr>
          <w:rFonts w:eastAsia="SimSun" w:cs="Arial"/>
          <w:lang w:eastAsia="zh-CN"/>
        </w:rPr>
        <w:t>3</w:t>
      </w:r>
      <w:r w:rsidRPr="001A2168">
        <w:rPr>
          <w:rFonts w:cs="Arial"/>
        </w:rPr>
        <w:t xml:space="preserve"> </w:t>
      </w:r>
      <w:r w:rsidRPr="001A2168">
        <w:rPr>
          <w:rFonts w:cs="Arial"/>
          <w:b/>
          <w:color w:val="FF0000"/>
        </w:rPr>
        <w:t>[Status]</w:t>
      </w:r>
      <w:r w:rsidRPr="001A2168">
        <w:rPr>
          <w:rFonts w:cs="Arial"/>
          <w:color w:val="FF0000"/>
        </w:rPr>
        <w:t xml:space="preserve">: ToDisc </w:t>
      </w:r>
      <w:r w:rsidRPr="001A2168">
        <w:rPr>
          <w:rFonts w:cs="Arial"/>
          <w:b/>
        </w:rPr>
        <w:t>[TDoc]</w:t>
      </w:r>
      <w:r w:rsidRPr="001A2168">
        <w:rPr>
          <w:rFonts w:cs="Arial"/>
        </w:rPr>
        <w:t xml:space="preserve">: </w:t>
      </w:r>
      <w:hyperlink r:id="rId41" w:history="1">
        <w:r w:rsidRPr="00686F83">
          <w:rPr>
            <w:rStyle w:val="Hyperlink"/>
            <w:rFonts w:cs="Arial"/>
            <w:lang w:eastAsia="zh-CN"/>
          </w:rPr>
          <w:t>R2-1809537</w:t>
        </w:r>
      </w:hyperlink>
      <w:r w:rsidRPr="001A2168">
        <w:rPr>
          <w:rFonts w:eastAsia="SimSun" w:cs="Arial"/>
          <w:lang w:eastAsia="zh-CN"/>
        </w:rPr>
        <w:t>,</w:t>
      </w:r>
      <w:r w:rsidRPr="001A2168">
        <w:rPr>
          <w:rFonts w:cs="Arial"/>
          <w:lang w:eastAsia="zh-CN"/>
        </w:rPr>
        <w:t xml:space="preserve"> </w:t>
      </w:r>
      <w:hyperlink r:id="rId42" w:history="1">
        <w:r w:rsidRPr="00686F83">
          <w:rPr>
            <w:rStyle w:val="Hyperlink"/>
            <w:rFonts w:cs="Arial"/>
            <w:lang w:eastAsia="zh-CN"/>
          </w:rPr>
          <w:t>R2-1811239</w:t>
        </w:r>
      </w:hyperlink>
      <w:r w:rsidRPr="001A2168">
        <w:rPr>
          <w:rFonts w:cs="Arial"/>
          <w:b/>
          <w:color w:val="FF0000"/>
        </w:rPr>
        <w:t xml:space="preserve"> [Proposed Conclusion]</w:t>
      </w:r>
      <w:r w:rsidRPr="001A2168">
        <w:rPr>
          <w:rFonts w:cs="Arial"/>
          <w:color w:val="FF0000"/>
        </w:rPr>
        <w:t>: Discuss based on contributions to RAN2#103.</w:t>
      </w:r>
    </w:p>
    <w:p w14:paraId="62829F80" w14:textId="77777777" w:rsidR="00DB2FAF" w:rsidRPr="001A2168" w:rsidRDefault="00DB2FAF" w:rsidP="002C0E0C">
      <w:pPr>
        <w:pStyle w:val="CommentText"/>
        <w:rPr>
          <w:rFonts w:cs="Arial"/>
        </w:rPr>
      </w:pPr>
      <w:r w:rsidRPr="001A2168">
        <w:rPr>
          <w:rFonts w:cs="Arial"/>
          <w:b/>
        </w:rPr>
        <w:t>[Description]</w:t>
      </w:r>
      <w:r w:rsidRPr="001A2168">
        <w:rPr>
          <w:rFonts w:cs="Arial"/>
        </w:rPr>
        <w:t xml:space="preserve">: </w:t>
      </w:r>
      <w:r w:rsidRPr="001A2168">
        <w:rPr>
          <w:rFonts w:eastAsiaTheme="minorEastAsia" w:cs="Arial"/>
          <w:lang w:eastAsia="zh-CN"/>
        </w:rPr>
        <w:t xml:space="preserve">The UE actions of SI request may not clear in the related sections, and we </w:t>
      </w:r>
      <w:r w:rsidRPr="001A2168">
        <w:rPr>
          <w:rFonts w:cs="Arial"/>
        </w:rPr>
        <w:t xml:space="preserve">provide a contribution and a </w:t>
      </w:r>
      <w:r w:rsidRPr="001A2168">
        <w:rPr>
          <w:rFonts w:cs="Arial"/>
          <w:lang w:eastAsia="zh-CN"/>
        </w:rPr>
        <w:t>TP is attached in the end.</w:t>
      </w:r>
    </w:p>
    <w:p w14:paraId="482DCC76" w14:textId="38741D3E" w:rsidR="00DB2FAF" w:rsidRDefault="00DB2FAF" w:rsidP="002C0E0C">
      <w:pPr>
        <w:pStyle w:val="CommentText"/>
      </w:pPr>
      <w:r>
        <w:rPr>
          <w:b/>
        </w:rPr>
        <w:t>[Proposed Change]</w:t>
      </w:r>
      <w:r>
        <w:t xml:space="preserve">: </w:t>
      </w:r>
      <w:r>
        <w:rPr>
          <w:rFonts w:hint="eastAsia"/>
          <w:lang w:eastAsia="zh-CN"/>
        </w:rPr>
        <w:t xml:space="preserve">Number of contribution is </w:t>
      </w:r>
      <w:hyperlink r:id="rId43" w:history="1">
        <w:r w:rsidRPr="00686F83">
          <w:rPr>
            <w:rStyle w:val="Hyperlink"/>
            <w:lang w:eastAsia="zh-CN"/>
          </w:rPr>
          <w:t>R2-1</w:t>
        </w:r>
        <w:r w:rsidRPr="00686F83">
          <w:rPr>
            <w:rStyle w:val="Hyperlink"/>
            <w:rFonts w:hint="eastAsia"/>
            <w:lang w:eastAsia="zh-CN"/>
          </w:rPr>
          <w:t>809537</w:t>
        </w:r>
      </w:hyperlink>
    </w:p>
    <w:p w14:paraId="2009B857" w14:textId="2BF4DAEB" w:rsidR="00DB2FAF" w:rsidRDefault="00DB2FAF"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 xml:space="preserve">a new contribution </w:t>
      </w:r>
      <w:hyperlink r:id="rId44" w:history="1">
        <w:r w:rsidRPr="00686F83">
          <w:rPr>
            <w:rStyle w:val="Hyperlink"/>
            <w:rFonts w:hint="eastAsia"/>
            <w:lang w:eastAsia="zh-CN"/>
          </w:rPr>
          <w:t>R2-1811239</w:t>
        </w:r>
      </w:hyperlink>
    </w:p>
    <w:p w14:paraId="2FF1A38B" w14:textId="77777777" w:rsidR="00DB2FAF" w:rsidRPr="006540C9" w:rsidRDefault="00DB2FAF" w:rsidP="002C0E0C">
      <w:pPr>
        <w:pStyle w:val="CommentText"/>
      </w:pPr>
    </w:p>
  </w:comment>
  <w:comment w:id="790" w:author="Chenli-vivo" w:date="2018-08-08T18:36:00Z" w:initials="vivo">
    <w:p w14:paraId="57F3DEC4" w14:textId="7EAF4D47"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45" w:history="1">
        <w:r w:rsidRPr="00686F83">
          <w:rPr>
            <w:rStyle w:val="Hyperlink"/>
            <w:b/>
          </w:rPr>
          <w:t>R2-1811223</w:t>
        </w:r>
      </w:hyperlink>
      <w:r>
        <w:t xml:space="preserve"> </w:t>
      </w:r>
      <w:r>
        <w:rPr>
          <w:b/>
          <w:color w:val="FF0000"/>
        </w:rPr>
        <w:t>[Proposed Conclusion]</w:t>
      </w:r>
      <w:r>
        <w:rPr>
          <w:color w:val="FF0000"/>
        </w:rPr>
        <w:t xml:space="preserve">: </w:t>
      </w:r>
    </w:p>
    <w:p w14:paraId="35B9B6AA" w14:textId="77777777" w:rsidR="00DB2FAF" w:rsidRDefault="00DB2FAF"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DB2FAF" w:rsidRDefault="00DB2FAF"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19524212" w:rsidR="00DB2FAF" w:rsidRDefault="00DB2FAF">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hyperlink r:id="rId46" w:history="1">
        <w:r w:rsidRPr="00686F83">
          <w:rPr>
            <w:rStyle w:val="Hyperlink"/>
          </w:rPr>
          <w:t>R2-1811223</w:t>
        </w:r>
      </w:hyperlink>
      <w:r>
        <w:t xml:space="preserve"> to address this issue.</w:t>
      </w:r>
    </w:p>
    <w:p w14:paraId="05A6F41D" w14:textId="77777777" w:rsidR="00DB2FAF" w:rsidRDefault="00DB2FAF">
      <w:pPr>
        <w:pStyle w:val="CommentText"/>
      </w:pPr>
      <w:r>
        <w:rPr>
          <w:b/>
        </w:rPr>
        <w:t>[Comments]</w:t>
      </w:r>
      <w:r>
        <w:t xml:space="preserve">: </w:t>
      </w:r>
    </w:p>
    <w:p w14:paraId="556C3BDC" w14:textId="7F5F4A01" w:rsidR="00DB2FAF" w:rsidRPr="009F31F6" w:rsidRDefault="00DB2FAF">
      <w:pPr>
        <w:pStyle w:val="CommentText"/>
      </w:pPr>
    </w:p>
  </w:comment>
  <w:comment w:id="793" w:author="Chenli-vivo" w:date="2018-08-08T18:32:00Z" w:initials="vivo">
    <w:p w14:paraId="364248AF" w14:textId="485577CB"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47" w:history="1">
        <w:r w:rsidRPr="00686F83">
          <w:rPr>
            <w:rStyle w:val="Hyperlink"/>
            <w:b/>
          </w:rPr>
          <w:t>R2-1811222</w:t>
        </w:r>
      </w:hyperlink>
      <w:r>
        <w:t xml:space="preserve"> </w:t>
      </w:r>
      <w:r>
        <w:rPr>
          <w:b/>
          <w:color w:val="FF0000"/>
        </w:rPr>
        <w:t>[Proposed Conclusion]</w:t>
      </w:r>
      <w:r>
        <w:rPr>
          <w:color w:val="FF0000"/>
        </w:rPr>
        <w:t xml:space="preserve">: </w:t>
      </w:r>
    </w:p>
    <w:p w14:paraId="652BEAD1" w14:textId="77777777" w:rsidR="00DB2FAF" w:rsidRDefault="00DB2FAF"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DB2FAF" w:rsidRPr="000235D4" w:rsidRDefault="00DB2FAF"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DB2FAF" w:rsidRPr="0039220A" w:rsidRDefault="00DB2FAF"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DB2FAF" w:rsidRPr="00B25A6C" w:rsidRDefault="00DB2FAF"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535E6324" w:rsidR="00DB2FAF" w:rsidRPr="00B25A6C" w:rsidRDefault="00DB2FAF">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hyperlink r:id="rId48" w:history="1">
        <w:r w:rsidRPr="00686F83">
          <w:rPr>
            <w:rStyle w:val="Hyperlink"/>
          </w:rPr>
          <w:t>R2-1811222</w:t>
        </w:r>
      </w:hyperlink>
      <w:r>
        <w:t xml:space="preserve"> to address this issue</w:t>
      </w:r>
      <w:r>
        <w:rPr>
          <w:rFonts w:eastAsiaTheme="minorEastAsia" w:hint="eastAsia"/>
          <w:lang w:eastAsia="zh-CN"/>
        </w:rPr>
        <w:t>.</w:t>
      </w:r>
    </w:p>
    <w:p w14:paraId="64B10EC0" w14:textId="77777777" w:rsidR="00DB2FAF" w:rsidRDefault="00DB2FAF">
      <w:pPr>
        <w:pStyle w:val="CommentText"/>
      </w:pPr>
      <w:r>
        <w:rPr>
          <w:b/>
        </w:rPr>
        <w:t>[Comments]</w:t>
      </w:r>
      <w:r>
        <w:t xml:space="preserve">: </w:t>
      </w:r>
    </w:p>
    <w:p w14:paraId="6048A160" w14:textId="21195A7C" w:rsidR="00DB2FAF" w:rsidRPr="00B25A6C" w:rsidRDefault="00DB2FAF">
      <w:pPr>
        <w:pStyle w:val="CommentText"/>
      </w:pPr>
    </w:p>
  </w:comment>
  <w:comment w:id="794" w:author="Ericsson (Janne)" w:date="2018-06-21T10:06:00Z" w:initials="E">
    <w:p w14:paraId="641BDF57" w14:textId="52F35494" w:rsidR="00DB2FAF" w:rsidRPr="00E91E49" w:rsidRDefault="00DB2FAF"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49" w:history="1">
        <w:r w:rsidRPr="00686F83">
          <w:rPr>
            <w:rStyle w:val="Hyperlink"/>
          </w:rPr>
          <w:t>R2-1809981</w:t>
        </w:r>
      </w:hyperlink>
      <w:r w:rsidRPr="00E91E49">
        <w:t xml:space="preserve">, </w:t>
      </w:r>
      <w:hyperlink r:id="rId50" w:history="1">
        <w:r w:rsidRPr="00686F83">
          <w:rPr>
            <w:rStyle w:val="Hyperlink"/>
          </w:rPr>
          <w:t>R2-1809982</w:t>
        </w:r>
      </w:hyperlink>
      <w:r>
        <w:t xml:space="preserve">; RAN2#103: </w:t>
      </w:r>
      <w:hyperlink r:id="rId51" w:history="1">
        <w:r w:rsidRPr="00686F83">
          <w:rPr>
            <w:rStyle w:val="Hyperlink"/>
          </w:rPr>
          <w:t>R2-1811641</w:t>
        </w:r>
      </w:hyperlink>
      <w:r>
        <w:t xml:space="preserve">, </w:t>
      </w:r>
      <w:hyperlink r:id="rId52" w:history="1">
        <w:r w:rsidRPr="00686F83">
          <w:rPr>
            <w:rStyle w:val="Hyperlink"/>
          </w:rPr>
          <w:t>R2-1811642</w:t>
        </w:r>
      </w:hyperlink>
      <w:r>
        <w:t xml:space="preserve"> </w:t>
      </w:r>
      <w:r>
        <w:rPr>
          <w:b/>
          <w:color w:val="FF0000"/>
        </w:rPr>
        <w:t>[Proposed Conclusion]</w:t>
      </w:r>
      <w:r>
        <w:rPr>
          <w:color w:val="FF0000"/>
        </w:rPr>
        <w:t>: Discuss based on contributions to RAN2#103.</w:t>
      </w:r>
    </w:p>
    <w:p w14:paraId="1C53F043" w14:textId="77777777" w:rsidR="00DB2FAF" w:rsidRPr="00A65132" w:rsidRDefault="00DB2FAF"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DB2FAF" w:rsidRDefault="00DB2FAF" w:rsidP="002C0E0C">
      <w:pPr>
        <w:pStyle w:val="CommentText"/>
      </w:pPr>
      <w:r>
        <w:rPr>
          <w:b/>
        </w:rPr>
        <w:t>[Proposed Change]</w:t>
      </w:r>
      <w:r>
        <w:t>: We will provide a contribution and a draft CR.</w:t>
      </w:r>
    </w:p>
    <w:p w14:paraId="1BECD610" w14:textId="25B01B53" w:rsidR="00DB2FAF" w:rsidRDefault="00DB2FAF" w:rsidP="002C0E0C">
      <w:pPr>
        <w:pStyle w:val="CommentText"/>
      </w:pPr>
      <w:r>
        <w:rPr>
          <w:b/>
        </w:rPr>
        <w:t>[Comments]</w:t>
      </w:r>
      <w:r>
        <w:t xml:space="preserve">: [Ericsson]: We provide discussion paper in </w:t>
      </w:r>
      <w:hyperlink r:id="rId53" w:history="1">
        <w:r w:rsidRPr="00686F83">
          <w:rPr>
            <w:rStyle w:val="Hyperlink"/>
          </w:rPr>
          <w:t>R2-1811641</w:t>
        </w:r>
      </w:hyperlink>
      <w:r>
        <w:t xml:space="preserve"> and draft CR in </w:t>
      </w:r>
      <w:hyperlink r:id="rId54" w:history="1">
        <w:r w:rsidRPr="00686F83">
          <w:rPr>
            <w:rStyle w:val="Hyperlink"/>
          </w:rPr>
          <w:t>R2-1811642</w:t>
        </w:r>
      </w:hyperlink>
      <w:r>
        <w:t xml:space="preserve"> to RAN2#103.</w:t>
      </w:r>
    </w:p>
    <w:p w14:paraId="67DCD663" w14:textId="77777777" w:rsidR="00DB2FAF" w:rsidRPr="00A65132" w:rsidRDefault="00DB2FAF" w:rsidP="002C0E0C">
      <w:pPr>
        <w:pStyle w:val="CommentText"/>
      </w:pPr>
    </w:p>
  </w:comment>
  <w:comment w:id="797" w:author="Chenli-vivo" w:date="2018-08-08T18:39:00Z" w:initials="vivo">
    <w:p w14:paraId="46053809" w14:textId="25FDC063"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55" w:history="1">
        <w:r w:rsidRPr="00686F83">
          <w:rPr>
            <w:rStyle w:val="Hyperlink"/>
            <w:b/>
          </w:rPr>
          <w:t>R2-1811222</w:t>
        </w:r>
      </w:hyperlink>
      <w:r>
        <w:t xml:space="preserve"> </w:t>
      </w:r>
      <w:r>
        <w:rPr>
          <w:b/>
          <w:color w:val="FF0000"/>
        </w:rPr>
        <w:t>[Proposed Conclusion]</w:t>
      </w:r>
      <w:r>
        <w:rPr>
          <w:color w:val="FF0000"/>
        </w:rPr>
        <w:t xml:space="preserve">: </w:t>
      </w:r>
    </w:p>
    <w:p w14:paraId="39F42C0C" w14:textId="720771C7" w:rsidR="00DB2FAF" w:rsidRDefault="00DB2FAF">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057C9EB7" w:rsidR="00DB2FAF" w:rsidRDefault="00DB2FAF">
      <w:pPr>
        <w:pStyle w:val="CommentText"/>
      </w:pPr>
      <w:r>
        <w:rPr>
          <w:b/>
        </w:rPr>
        <w:t>[Proposed Change]</w:t>
      </w:r>
      <w:r>
        <w:t>: Remove the FFS here.</w:t>
      </w:r>
      <w:r w:rsidRPr="00317CF1">
        <w:t xml:space="preserve"> </w:t>
      </w:r>
      <w:r>
        <w:t>We will submit a paper and corresponding CR</w:t>
      </w:r>
      <w:r w:rsidRPr="003A3C4B">
        <w:t xml:space="preserve"> </w:t>
      </w:r>
      <w:hyperlink r:id="rId56" w:history="1">
        <w:r w:rsidRPr="00686F83">
          <w:rPr>
            <w:rStyle w:val="Hyperlink"/>
          </w:rPr>
          <w:t>R2-1811222</w:t>
        </w:r>
      </w:hyperlink>
      <w:r>
        <w:t xml:space="preserve"> to address this issue.</w:t>
      </w:r>
    </w:p>
    <w:p w14:paraId="605EED13" w14:textId="77777777" w:rsidR="00DB2FAF" w:rsidRDefault="00DB2FAF">
      <w:pPr>
        <w:pStyle w:val="CommentText"/>
      </w:pPr>
      <w:r>
        <w:rPr>
          <w:b/>
        </w:rPr>
        <w:t>[Comments]</w:t>
      </w:r>
      <w:r>
        <w:t xml:space="preserve">: </w:t>
      </w:r>
    </w:p>
    <w:p w14:paraId="05350AB7" w14:textId="092EB83F" w:rsidR="00DB2FAF" w:rsidRPr="00116446" w:rsidRDefault="00DB2FAF">
      <w:pPr>
        <w:pStyle w:val="CommentText"/>
      </w:pPr>
    </w:p>
  </w:comment>
  <w:comment w:id="800" w:author="Chenli-vivo" w:date="2018-08-08T18:40:00Z" w:initials="vivo">
    <w:p w14:paraId="35BF001C" w14:textId="7E2E99BE"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xml:space="preserve">: Chenli-vivo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hyperlink r:id="rId57" w:history="1">
        <w:r w:rsidRPr="00686F83">
          <w:rPr>
            <w:rStyle w:val="Hyperlink"/>
            <w:b/>
          </w:rPr>
          <w:t>R2-1811222</w:t>
        </w:r>
      </w:hyperlink>
      <w:r>
        <w:t xml:space="preserve"> </w:t>
      </w:r>
      <w:r>
        <w:rPr>
          <w:b/>
          <w:color w:val="FF0000"/>
        </w:rPr>
        <w:t>[Proposed Conclusion]</w:t>
      </w:r>
      <w:r>
        <w:rPr>
          <w:color w:val="FF0000"/>
        </w:rPr>
        <w:t xml:space="preserve">: </w:t>
      </w:r>
    </w:p>
    <w:p w14:paraId="727DA450" w14:textId="2AD447C9" w:rsidR="00DB2FAF" w:rsidRDefault="00DB2FAF">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95DD03B" w:rsidR="00DB2FAF" w:rsidRDefault="00DB2FAF">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w:t>
      </w:r>
      <w:hyperlink r:id="rId58" w:history="1">
        <w:r w:rsidRPr="00686F83">
          <w:rPr>
            <w:rStyle w:val="Hyperlink"/>
          </w:rPr>
          <w:t>R2-1811222</w:t>
        </w:r>
      </w:hyperlink>
      <w:r>
        <w:t xml:space="preserve"> to address this issue.</w:t>
      </w:r>
    </w:p>
    <w:p w14:paraId="5A2835E3" w14:textId="77777777" w:rsidR="00DB2FAF" w:rsidRDefault="00DB2FAF">
      <w:pPr>
        <w:pStyle w:val="CommentText"/>
      </w:pPr>
      <w:r>
        <w:rPr>
          <w:b/>
        </w:rPr>
        <w:t>[Comments]</w:t>
      </w:r>
      <w:r>
        <w:t xml:space="preserve">: </w:t>
      </w:r>
    </w:p>
    <w:p w14:paraId="12D76BCB" w14:textId="12E44498" w:rsidR="00DB2FAF" w:rsidRPr="0072302E" w:rsidRDefault="00DB2FAF">
      <w:pPr>
        <w:pStyle w:val="CommentText"/>
      </w:pPr>
    </w:p>
  </w:comment>
  <w:comment w:id="799" w:author="Chenli-vivo" w:date="2018-08-08T18:38:00Z" w:initials="vivo">
    <w:p w14:paraId="67C1D928" w14:textId="6E288AA4"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59" w:history="1">
        <w:r w:rsidRPr="00686F83">
          <w:rPr>
            <w:rStyle w:val="Hyperlink"/>
            <w:b/>
          </w:rPr>
          <w:t>R2-1811223</w:t>
        </w:r>
      </w:hyperlink>
      <w:r>
        <w:t xml:space="preserve"> </w:t>
      </w:r>
      <w:r>
        <w:rPr>
          <w:b/>
          <w:color w:val="FF0000"/>
        </w:rPr>
        <w:t>[Proposed Conclusion]</w:t>
      </w:r>
      <w:r>
        <w:rPr>
          <w:color w:val="FF0000"/>
        </w:rPr>
        <w:t xml:space="preserve">: </w:t>
      </w:r>
    </w:p>
    <w:p w14:paraId="17EB61A5" w14:textId="77777777" w:rsidR="00DB2FAF" w:rsidRDefault="00DB2FAF" w:rsidP="00116446">
      <w:r>
        <w:rPr>
          <w:b/>
        </w:rPr>
        <w:t>[Description]</w:t>
      </w:r>
      <w:r>
        <w:t xml:space="preserve">: Same as V120. </w:t>
      </w:r>
    </w:p>
    <w:p w14:paraId="3C0DB5F5" w14:textId="77777777" w:rsidR="00DB2FAF" w:rsidRDefault="00DB2FAF"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DB2FAF" w:rsidRPr="00116446" w:rsidRDefault="00DB2FAF"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504993B4" w:rsidR="00DB2FAF" w:rsidRDefault="00DB2FAF">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hyperlink r:id="rId60" w:history="1">
        <w:r w:rsidRPr="00686F83">
          <w:rPr>
            <w:rStyle w:val="Hyperlink"/>
          </w:rPr>
          <w:t>R2-1811223</w:t>
        </w:r>
      </w:hyperlink>
      <w:r>
        <w:t xml:space="preserve"> to address this issue.</w:t>
      </w:r>
    </w:p>
    <w:p w14:paraId="5D17562A" w14:textId="77777777" w:rsidR="00DB2FAF" w:rsidRDefault="00DB2FAF">
      <w:pPr>
        <w:pStyle w:val="CommentText"/>
      </w:pPr>
      <w:r>
        <w:rPr>
          <w:b/>
        </w:rPr>
        <w:t>[Comments]</w:t>
      </w:r>
      <w:r>
        <w:t xml:space="preserve">: </w:t>
      </w:r>
    </w:p>
    <w:p w14:paraId="09C42D28" w14:textId="1A8435F9" w:rsidR="00DB2FAF" w:rsidRPr="00540016" w:rsidRDefault="00DB2FAF">
      <w:pPr>
        <w:pStyle w:val="CommentText"/>
      </w:pPr>
    </w:p>
  </w:comment>
  <w:comment w:id="802" w:author="Chenli-vivo" w:date="2018-08-08T18:41:00Z" w:initials="vivo">
    <w:p w14:paraId="1CDF2903" w14:textId="49134C80" w:rsidR="00DB2FAF" w:rsidRDefault="00DB2FA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61" w:history="1">
        <w:r w:rsidRPr="00686F83">
          <w:rPr>
            <w:rStyle w:val="Hyperlink"/>
          </w:rPr>
          <w:t>R2-1811223</w:t>
        </w:r>
      </w:hyperlink>
      <w:r>
        <w:t xml:space="preserve"> </w:t>
      </w:r>
      <w:r>
        <w:rPr>
          <w:b/>
          <w:color w:val="FF0000"/>
        </w:rPr>
        <w:t>[Proposed Conclusion]</w:t>
      </w:r>
      <w:r>
        <w:rPr>
          <w:color w:val="FF0000"/>
        </w:rPr>
        <w:t xml:space="preserve">: </w:t>
      </w:r>
    </w:p>
    <w:p w14:paraId="27827D30" w14:textId="77777777" w:rsidR="00DB2FAF" w:rsidRDefault="00DB2FAF" w:rsidP="0072302E">
      <w:r>
        <w:rPr>
          <w:b/>
        </w:rPr>
        <w:t>[Description]</w:t>
      </w:r>
      <w:r>
        <w:t xml:space="preserve">: Same as V120. </w:t>
      </w:r>
    </w:p>
    <w:p w14:paraId="54096CB6" w14:textId="77777777" w:rsidR="00DB2FAF" w:rsidRDefault="00DB2FAF"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DB2FAF" w:rsidRPr="0072302E" w:rsidRDefault="00DB2FAF"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46162806" w:rsidR="00DB2FAF" w:rsidRDefault="00DB2FAF">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w:t>
      </w:r>
      <w:hyperlink r:id="rId62" w:history="1">
        <w:r w:rsidRPr="00686F83">
          <w:rPr>
            <w:rStyle w:val="Hyperlink"/>
          </w:rPr>
          <w:t>R2-1811223</w:t>
        </w:r>
      </w:hyperlink>
      <w:r>
        <w:t xml:space="preserve"> to address this issue.</w:t>
      </w:r>
    </w:p>
    <w:p w14:paraId="1B63CB58" w14:textId="77777777" w:rsidR="00DB2FAF" w:rsidRDefault="00DB2FAF">
      <w:pPr>
        <w:pStyle w:val="CommentText"/>
      </w:pPr>
      <w:r>
        <w:rPr>
          <w:b/>
        </w:rPr>
        <w:t>[Comments]</w:t>
      </w:r>
      <w:r>
        <w:t xml:space="preserve">: </w:t>
      </w:r>
    </w:p>
    <w:p w14:paraId="020C40B1" w14:textId="55899D49" w:rsidR="00DB2FAF" w:rsidRPr="0072302E" w:rsidRDefault="00DB2FAF">
      <w:pPr>
        <w:pStyle w:val="CommentText"/>
      </w:pPr>
    </w:p>
  </w:comment>
  <w:comment w:id="803" w:author="Intel" w:date="2018-08-09T11:12:00Z" w:initials="Intel">
    <w:p w14:paraId="7E25CCFB" w14:textId="7461C49D" w:rsidR="00DB2FAF" w:rsidRDefault="00DB2FAF" w:rsidP="00A260E9">
      <w:pPr>
        <w:pStyle w:val="CommentText"/>
      </w:pPr>
      <w:r>
        <w:rPr>
          <w:rStyle w:val="CommentReference"/>
        </w:rPr>
        <w:annotationRef/>
      </w:r>
      <w:r>
        <w:rPr>
          <w:rStyle w:val="CommentReference"/>
        </w:rPr>
        <w:annotationRef/>
      </w:r>
      <w:r>
        <w:rPr>
          <w:b/>
        </w:rPr>
        <w:t>[RIL]</w:t>
      </w:r>
      <w:r>
        <w:t xml:space="preserve">: I608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hyperlink r:id="rId63" w:history="1">
        <w:r w:rsidRPr="00686F83">
          <w:rPr>
            <w:rStyle w:val="Hyperlink"/>
          </w:rPr>
          <w:t>R2-1811660</w:t>
        </w:r>
      </w:hyperlink>
      <w:r>
        <w:t xml:space="preserve"> </w:t>
      </w:r>
      <w:r>
        <w:rPr>
          <w:b/>
          <w:color w:val="FF0000"/>
        </w:rPr>
        <w:t>[Proposed Conclusion]</w:t>
      </w:r>
      <w:r>
        <w:rPr>
          <w:color w:val="FF0000"/>
        </w:rPr>
        <w:t xml:space="preserve">: </w:t>
      </w:r>
    </w:p>
    <w:p w14:paraId="0B35B21F" w14:textId="77777777" w:rsidR="00DB2FAF" w:rsidRDefault="00DB2FAF" w:rsidP="00A260E9">
      <w:pPr>
        <w:pStyle w:val="CommentText"/>
      </w:pPr>
      <w:r>
        <w:rPr>
          <w:b/>
        </w:rPr>
        <w:t>[Description]</w:t>
      </w:r>
      <w:r>
        <w:t xml:space="preserve">: </w:t>
      </w:r>
      <w:r>
        <w:rPr>
          <w:rStyle w:val="CommentReference"/>
        </w:rPr>
        <w:annotationRef/>
      </w:r>
      <w:r>
        <w:rPr>
          <w:color w:val="1F497D"/>
          <w:lang w:val="en-US"/>
        </w:rPr>
        <w:t>We have a contribution to discuss these 2 FFSs.</w:t>
      </w:r>
    </w:p>
    <w:p w14:paraId="25FF0955" w14:textId="77777777" w:rsidR="00DB2FAF" w:rsidRPr="0076043E" w:rsidRDefault="00DB2FAF" w:rsidP="00A260E9">
      <w:pPr>
        <w:pStyle w:val="CommentText"/>
        <w:rPr>
          <w:lang w:val="en-US"/>
        </w:rPr>
      </w:pPr>
    </w:p>
    <w:p w14:paraId="4415D2F4" w14:textId="77777777" w:rsidR="00DB2FAF" w:rsidRDefault="00DB2FAF" w:rsidP="00A260E9">
      <w:pPr>
        <w:pStyle w:val="CommentText"/>
      </w:pPr>
      <w:r>
        <w:rPr>
          <w:b/>
        </w:rPr>
        <w:t>[Proposed Change]</w:t>
      </w:r>
      <w:r>
        <w:t>: We will provide Tdoc/CR for these FFSs.</w:t>
      </w:r>
    </w:p>
    <w:p w14:paraId="144AA2A6" w14:textId="77777777" w:rsidR="00DB2FAF" w:rsidRDefault="00DB2FAF" w:rsidP="00A260E9">
      <w:pPr>
        <w:pStyle w:val="CommentText"/>
      </w:pPr>
      <w:r>
        <w:rPr>
          <w:b/>
        </w:rPr>
        <w:t>[Comments]</w:t>
      </w:r>
      <w:r>
        <w:t>:</w:t>
      </w:r>
    </w:p>
    <w:p w14:paraId="42E72A06" w14:textId="3943EE9D" w:rsidR="00DB2FAF" w:rsidRDefault="00DB2FAF">
      <w:pPr>
        <w:pStyle w:val="CommentText"/>
      </w:pPr>
    </w:p>
  </w:comment>
  <w:comment w:id="804" w:author="Sharp" w:date="2018-06-26T10:13:00Z" w:initials="Sh">
    <w:p w14:paraId="1E19851C" w14:textId="2D6253CC"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4" w:history="1">
        <w:r w:rsidRPr="00686F83">
          <w:rPr>
            <w:rStyle w:val="Hyperlink"/>
          </w:rPr>
          <w:t>R2-1809837</w:t>
        </w:r>
      </w:hyperlink>
      <w:r>
        <w:t xml:space="preserve"> </w:t>
      </w:r>
      <w:r>
        <w:rPr>
          <w:b/>
          <w:color w:val="FF0000"/>
        </w:rPr>
        <w:t>[Proposed Conclusion]</w:t>
      </w:r>
      <w:r>
        <w:rPr>
          <w:color w:val="FF0000"/>
        </w:rPr>
        <w:t>: See RIL E160</w:t>
      </w:r>
    </w:p>
    <w:p w14:paraId="54144149" w14:textId="77777777" w:rsidR="00DB2FAF" w:rsidRDefault="00DB2FAF" w:rsidP="002C0E0C">
      <w:pPr>
        <w:pStyle w:val="CommentText"/>
      </w:pPr>
      <w:r>
        <w:rPr>
          <w:b/>
        </w:rPr>
        <w:t>[Description]</w:t>
      </w:r>
      <w:r>
        <w:t>:  This FFS needs to be addressed.</w:t>
      </w:r>
    </w:p>
    <w:p w14:paraId="28197D9D" w14:textId="41F2F7D8" w:rsidR="00DB2FAF" w:rsidRDefault="00DB2FAF" w:rsidP="002C0E0C">
      <w:pPr>
        <w:pStyle w:val="CommentText"/>
      </w:pPr>
      <w:r>
        <w:rPr>
          <w:b/>
        </w:rPr>
        <w:t>[Proposed Change]</w:t>
      </w:r>
      <w:r>
        <w:t xml:space="preserve">: See our contribution </w:t>
      </w:r>
      <w:hyperlink r:id="rId65" w:history="1">
        <w:r w:rsidRPr="00686F83">
          <w:rPr>
            <w:rStyle w:val="Hyperlink"/>
          </w:rPr>
          <w:t>R2-1809837</w:t>
        </w:r>
      </w:hyperlink>
      <w:r>
        <w:t>.</w:t>
      </w:r>
    </w:p>
    <w:p w14:paraId="74F4BFAE" w14:textId="77777777" w:rsidR="00DB2FAF" w:rsidRDefault="00DB2FAF" w:rsidP="002C0E0C">
      <w:pPr>
        <w:pStyle w:val="CommentText"/>
      </w:pPr>
      <w:r>
        <w:rPr>
          <w:b/>
        </w:rPr>
        <w:t>[Comments]</w:t>
      </w:r>
      <w:r>
        <w:t xml:space="preserve">: </w:t>
      </w:r>
    </w:p>
    <w:p w14:paraId="6C6A79A2" w14:textId="77777777" w:rsidR="00DB2FAF" w:rsidRPr="00745BA3" w:rsidRDefault="00DB2FAF" w:rsidP="002C0E0C">
      <w:pPr>
        <w:pStyle w:val="CommentText"/>
      </w:pPr>
    </w:p>
  </w:comment>
  <w:comment w:id="813" w:author="ZTE(Yuan)" w:date="2018-08-09T15:19:00Z" w:initials="Z">
    <w:p w14:paraId="56A8AE7A" w14:textId="6048A0C3"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4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66" w:history="1">
        <w:r w:rsidRPr="00686F83">
          <w:rPr>
            <w:rStyle w:val="Hyperlink"/>
            <w:rFonts w:hint="eastAsia"/>
          </w:rPr>
          <w:t>R2-1811490</w:t>
        </w:r>
      </w:hyperlink>
      <w:r>
        <w:t xml:space="preserve">, </w:t>
      </w:r>
      <w:hyperlink r:id="rId67" w:history="1">
        <w:r w:rsidRPr="00686F83">
          <w:rPr>
            <w:rStyle w:val="Hyperlink"/>
            <w:rFonts w:hint="eastAsia"/>
          </w:rPr>
          <w:t>R2-181149</w:t>
        </w:r>
        <w:r w:rsidRPr="00686F83">
          <w:rPr>
            <w:rStyle w:val="Hyperlink"/>
            <w:rFonts w:eastAsia="SimSun" w:hint="eastAsia"/>
            <w:lang w:val="en-US" w:eastAsia="zh-CN"/>
          </w:rPr>
          <w:t>1</w:t>
        </w:r>
      </w:hyperlink>
      <w:r>
        <w:t xml:space="preserve"> </w:t>
      </w:r>
      <w:r>
        <w:rPr>
          <w:b/>
          <w:color w:val="FF0000"/>
        </w:rPr>
        <w:t>[Proposed Conclusion]</w:t>
      </w:r>
      <w:r>
        <w:rPr>
          <w:color w:val="FF0000"/>
        </w:rPr>
        <w:t xml:space="preserve">: </w:t>
      </w:r>
    </w:p>
    <w:p w14:paraId="095D9809" w14:textId="4DF8E746" w:rsidR="00DB2FAF" w:rsidRPr="007B0175" w:rsidRDefault="00DB2FAF">
      <w:pPr>
        <w:pStyle w:val="CommentText"/>
        <w:rPr>
          <w:rFonts w:eastAsia="SimSun"/>
          <w:lang w:val="en-US" w:eastAsia="zh-CN"/>
        </w:rPr>
      </w:pPr>
      <w:r>
        <w:rPr>
          <w:b/>
        </w:rPr>
        <w:t>[Description]</w:t>
      </w:r>
      <w:r>
        <w:t xml:space="preserve">: </w:t>
      </w:r>
      <w:r>
        <w:rPr>
          <w:rFonts w:eastAsia="SimSun" w:hint="eastAsia"/>
          <w:lang w:val="en-US" w:eastAsia="zh-CN"/>
        </w:rPr>
        <w:t>All the FFS in 5.2.2.3.3 need to be addressed.</w:t>
      </w:r>
    </w:p>
    <w:p w14:paraId="3811648A" w14:textId="68D8E9AF" w:rsidR="00DB2FAF" w:rsidRDefault="00DB2FAF">
      <w:pPr>
        <w:pStyle w:val="CommentText"/>
      </w:pPr>
      <w:r>
        <w:rPr>
          <w:b/>
        </w:rPr>
        <w:t>[Proposed Change]</w:t>
      </w:r>
      <w:r>
        <w:t xml:space="preserve">: We provide discussion paper in </w:t>
      </w:r>
      <w:hyperlink r:id="rId68" w:history="1">
        <w:r w:rsidRPr="00686F83">
          <w:rPr>
            <w:rStyle w:val="Hyperlink"/>
          </w:rPr>
          <w:t>R2-</w:t>
        </w:r>
        <w:r w:rsidRPr="00686F83">
          <w:rPr>
            <w:rStyle w:val="Hyperlink"/>
            <w:rFonts w:hint="eastAsia"/>
          </w:rPr>
          <w:t>1811490</w:t>
        </w:r>
      </w:hyperlink>
      <w:r>
        <w:t xml:space="preserve"> and draft CR in  </w:t>
      </w:r>
      <w:hyperlink r:id="rId69" w:history="1">
        <w:r w:rsidRPr="00686F83">
          <w:rPr>
            <w:rStyle w:val="Hyperlink"/>
            <w:rFonts w:hint="eastAsia"/>
          </w:rPr>
          <w:t>R2-181149</w:t>
        </w:r>
        <w:r w:rsidRPr="00686F83">
          <w:rPr>
            <w:rStyle w:val="Hyperlink"/>
            <w:rFonts w:eastAsia="SimSun" w:hint="eastAsia"/>
            <w:lang w:val="en-US" w:eastAsia="zh-CN"/>
          </w:rPr>
          <w:t>1</w:t>
        </w:r>
      </w:hyperlink>
      <w:r>
        <w:t xml:space="preserve"> to RAN2#103.</w:t>
      </w:r>
    </w:p>
    <w:p w14:paraId="1C3DE8C2" w14:textId="77777777" w:rsidR="00DB2FAF" w:rsidRDefault="00DB2FAF">
      <w:pPr>
        <w:pStyle w:val="CommentText"/>
      </w:pPr>
      <w:r>
        <w:rPr>
          <w:b/>
        </w:rPr>
        <w:t>[Comments]</w:t>
      </w:r>
      <w:r>
        <w:t xml:space="preserve">: </w:t>
      </w:r>
    </w:p>
    <w:p w14:paraId="7A5EACB3" w14:textId="64F4BE85" w:rsidR="00DB2FAF" w:rsidRPr="007B0175" w:rsidRDefault="00DB2FAF">
      <w:pPr>
        <w:pStyle w:val="CommentText"/>
      </w:pPr>
    </w:p>
  </w:comment>
  <w:comment w:id="829" w:author="Samsung (Anil)" w:date="2018-08-08T17:12:00Z" w:initials="Anil">
    <w:p w14:paraId="2C15B570" w14:textId="026CE962"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Anil)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DB2FAF" w:rsidRDefault="00DB2FAF">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DB2FAF" w:rsidRDefault="00DB2FAF">
      <w:pPr>
        <w:pStyle w:val="CommentText"/>
      </w:pPr>
      <w:r>
        <w:rPr>
          <w:b/>
        </w:rPr>
        <w:t>[Proposed Change]</w:t>
      </w:r>
      <w:r>
        <w:t xml:space="preserve">: </w:t>
      </w:r>
    </w:p>
    <w:p w14:paraId="35A2E18A" w14:textId="1B62D8E5" w:rsidR="00DB2FAF" w:rsidRDefault="00DB2FAF">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DB2FAF" w:rsidRPr="00B677E2" w:rsidRDefault="00DB2FAF">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r w:rsidRPr="00FD7064">
        <w:rPr>
          <w:rFonts w:eastAsiaTheme="minorEastAsia"/>
          <w:strike/>
          <w:color w:val="FF0000"/>
          <w:lang w:eastAsia="zh-CN"/>
        </w:rPr>
        <w:t>si-Request-Config</w:t>
      </w:r>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DB2FAF" w:rsidRPr="004E597C" w:rsidRDefault="00DB2FAF">
      <w:pPr>
        <w:pStyle w:val="CommentText"/>
      </w:pPr>
    </w:p>
  </w:comment>
  <w:comment w:id="833" w:author="Ericsson (Jens)" w:date="2018-08-06T17:31:00Z" w:initials="E">
    <w:p w14:paraId="66B8FBB5" w14:textId="32181A41"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DB2FAF" w:rsidRDefault="00DB2FAF" w:rsidP="00A11272">
      <w:pPr>
        <w:pStyle w:val="CommentText"/>
      </w:pPr>
      <w:r>
        <w:rPr>
          <w:b/>
        </w:rPr>
        <w:t>[Description]</w:t>
      </w:r>
      <w:r>
        <w:t>: Not all required SI messages are necessarily provided on-demand</w:t>
      </w:r>
    </w:p>
    <w:p w14:paraId="6A276778" w14:textId="77777777" w:rsidR="00DB2FAF" w:rsidRDefault="00DB2FAF"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DB2FAF" w:rsidRDefault="00DB2FAF" w:rsidP="00A11272">
      <w:pPr>
        <w:pStyle w:val="CommentText"/>
      </w:pPr>
      <w:r>
        <w:t>It is thus proposed to do the following updates:</w:t>
      </w:r>
    </w:p>
    <w:p w14:paraId="5398E099" w14:textId="77777777" w:rsidR="00DB2FAF" w:rsidRDefault="00DB2FAF"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DB2FAF" w:rsidRDefault="00DB2FAF" w:rsidP="00A1127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DB2FAF" w:rsidRDefault="00DB2FAF" w:rsidP="00A11272">
      <w:pPr>
        <w:pStyle w:val="CommentText"/>
      </w:pPr>
      <w:r>
        <w:rPr>
          <w:b/>
        </w:rPr>
        <w:t>[Comments]</w:t>
      </w:r>
      <w:r>
        <w:t xml:space="preserve">: </w:t>
      </w:r>
    </w:p>
    <w:p w14:paraId="141CC3AC" w14:textId="77777777" w:rsidR="00DB2FAF" w:rsidRPr="00DC5ECF" w:rsidRDefault="00DB2FAF" w:rsidP="00A11272">
      <w:pPr>
        <w:pStyle w:val="CommentText"/>
      </w:pPr>
    </w:p>
  </w:comment>
  <w:comment w:id="835" w:author="Nokia (Tero)" w:date="2018-06-25T13:43:00Z" w:initials="Nokia">
    <w:p w14:paraId="4BC92CC5"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DB2FAF" w:rsidRDefault="00DB2FAF" w:rsidP="002C0E0C">
      <w:pPr>
        <w:pStyle w:val="CommentText"/>
      </w:pPr>
      <w:r>
        <w:rPr>
          <w:b/>
        </w:rPr>
        <w:t>[Description]</w:t>
      </w:r>
      <w:r>
        <w:t>: Definition of required on-demand SI is not clear</w:t>
      </w:r>
    </w:p>
    <w:p w14:paraId="1C83880B" w14:textId="77777777" w:rsidR="00DB2FAF" w:rsidRDefault="00DB2FAF"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DB2FAF" w:rsidRDefault="00DB2FAF" w:rsidP="002C0E0C">
      <w:pPr>
        <w:pStyle w:val="CommentText"/>
      </w:pPr>
      <w:r>
        <w:rPr>
          <w:b/>
        </w:rPr>
        <w:t>[Comments]</w:t>
      </w:r>
      <w:r>
        <w:t xml:space="preserve">: </w:t>
      </w:r>
    </w:p>
    <w:p w14:paraId="0AAE68CD" w14:textId="77777777" w:rsidR="00DB2FAF" w:rsidRPr="00957F6B" w:rsidRDefault="00DB2FAF" w:rsidP="002C0E0C">
      <w:pPr>
        <w:pStyle w:val="CommentText"/>
      </w:pPr>
    </w:p>
  </w:comment>
  <w:comment w:id="827" w:author="Nokia (Tero)" w:date="2018-06-25T13:59:00Z" w:initials="Nokia">
    <w:p w14:paraId="5FF7305A"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DB2FAF" w:rsidRDefault="00DB2FAF" w:rsidP="002C0E0C">
      <w:pPr>
        <w:pStyle w:val="CommentText"/>
      </w:pPr>
      <w:r>
        <w:rPr>
          <w:b/>
        </w:rPr>
        <w:t>[Description]</w:t>
      </w:r>
      <w:r>
        <w:t>: Ambiguous sentence – better refer to the exact fields that contain the RACH preamble.</w:t>
      </w:r>
    </w:p>
    <w:p w14:paraId="045FE2EB" w14:textId="77777777" w:rsidR="00DB2FAF" w:rsidRDefault="00DB2FAF"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DB2FAF" w:rsidRDefault="00DB2FAF" w:rsidP="002C0E0C">
      <w:pPr>
        <w:pStyle w:val="CommentText"/>
      </w:pPr>
      <w:r>
        <w:rPr>
          <w:b/>
        </w:rPr>
        <w:t>[Comments]</w:t>
      </w:r>
      <w:r>
        <w:t xml:space="preserve">: </w:t>
      </w:r>
    </w:p>
    <w:p w14:paraId="70C41B5F" w14:textId="77777777" w:rsidR="00DB2FAF" w:rsidRPr="002C076C" w:rsidRDefault="00DB2FAF" w:rsidP="002C0E0C">
      <w:pPr>
        <w:pStyle w:val="CommentText"/>
      </w:pPr>
    </w:p>
  </w:comment>
  <w:comment w:id="844" w:author="Samsung (Anil)" w:date="2018-08-07T14:55:00Z" w:initials="Anil">
    <w:p w14:paraId="036E0D9A" w14:textId="4CBF5907"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hyperlink r:id="rId70" w:history="1">
        <w:r w:rsidRPr="00686F83">
          <w:rPr>
            <w:rStyle w:val="Hyperlink"/>
          </w:rPr>
          <w:t>R2-1811200</w:t>
        </w:r>
      </w:hyperlink>
      <w:r>
        <w:t xml:space="preserve"> </w:t>
      </w:r>
      <w:r>
        <w:rPr>
          <w:b/>
          <w:color w:val="FF0000"/>
        </w:rPr>
        <w:t>[Proposed Conclusion]</w:t>
      </w:r>
      <w:r>
        <w:rPr>
          <w:color w:val="FF0000"/>
        </w:rPr>
        <w:t xml:space="preserve">: </w:t>
      </w:r>
    </w:p>
    <w:p w14:paraId="354156B7" w14:textId="560612BE" w:rsidR="00DB2FAF" w:rsidRDefault="00DB2FAF"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35BCA557" w:rsidR="00DB2FAF" w:rsidRDefault="00DB2FAF">
      <w:pPr>
        <w:pStyle w:val="CommentText"/>
      </w:pPr>
      <w:r>
        <w:rPr>
          <w:b/>
        </w:rPr>
        <w:t>[Proposed Change]</w:t>
      </w:r>
      <w:r>
        <w:t xml:space="preserve">: See </w:t>
      </w:r>
      <w:hyperlink r:id="rId71" w:history="1">
        <w:r w:rsidRPr="00686F83">
          <w:rPr>
            <w:rStyle w:val="Hyperlink"/>
          </w:rPr>
          <w:t>R2-1811200</w:t>
        </w:r>
      </w:hyperlink>
    </w:p>
    <w:p w14:paraId="4F27FEC4" w14:textId="77777777" w:rsidR="00DB2FAF" w:rsidRDefault="00DB2FAF">
      <w:pPr>
        <w:pStyle w:val="CommentText"/>
      </w:pPr>
      <w:r>
        <w:rPr>
          <w:b/>
        </w:rPr>
        <w:t>[Comments]</w:t>
      </w:r>
      <w:r>
        <w:t xml:space="preserve">: </w:t>
      </w:r>
    </w:p>
    <w:p w14:paraId="0E22616E" w14:textId="0B68D109" w:rsidR="00DB2FAF" w:rsidRPr="004E597C" w:rsidRDefault="00DB2FAF">
      <w:pPr>
        <w:pStyle w:val="CommentText"/>
      </w:pPr>
    </w:p>
  </w:comment>
  <w:comment w:id="849" w:author="Nokia (Tero)" w:date="2018-06-25T13:44:00Z" w:initials="Nokia">
    <w:p w14:paraId="2E5AF589"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DB2FAF" w:rsidRDefault="00DB2FAF" w:rsidP="002C0E0C">
      <w:pPr>
        <w:pStyle w:val="CommentText"/>
      </w:pPr>
      <w:r>
        <w:rPr>
          <w:b/>
        </w:rPr>
        <w:t>[Description]</w:t>
      </w:r>
      <w:r>
        <w:t>: Same comment as N071</w:t>
      </w:r>
    </w:p>
    <w:p w14:paraId="42184ACB" w14:textId="77777777" w:rsidR="00DB2FAF" w:rsidRDefault="00DB2FAF" w:rsidP="002C0E0C">
      <w:pPr>
        <w:pStyle w:val="CommentText"/>
      </w:pPr>
      <w:r>
        <w:rPr>
          <w:b/>
        </w:rPr>
        <w:t>[Proposed Change]</w:t>
      </w:r>
      <w:r>
        <w:t xml:space="preserve">: </w:t>
      </w:r>
    </w:p>
    <w:p w14:paraId="6E188AD2" w14:textId="66012532" w:rsidR="00DB2FAF" w:rsidRDefault="00DB2FAF" w:rsidP="002C0E0C">
      <w:pPr>
        <w:pStyle w:val="CommentText"/>
      </w:pPr>
      <w:r>
        <w:rPr>
          <w:b/>
        </w:rPr>
        <w:t>[Comments]</w:t>
      </w:r>
      <w:r>
        <w:t xml:space="preserve">: </w:t>
      </w:r>
    </w:p>
    <w:p w14:paraId="3E928044" w14:textId="77777777" w:rsidR="00DB2FAF" w:rsidRPr="00957F6B" w:rsidRDefault="00DB2FAF" w:rsidP="002C0E0C">
      <w:pPr>
        <w:pStyle w:val="CommentText"/>
      </w:pPr>
    </w:p>
  </w:comment>
  <w:comment w:id="855" w:author="ZTE(Eswar)" w:date="2018-08-09T07:18:00Z" w:initials="Z">
    <w:p w14:paraId="7B6061EA" w14:textId="0480B461"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60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hyperlink r:id="rId72" w:history="1">
        <w:r w:rsidRPr="00686F83">
          <w:rPr>
            <w:rStyle w:val="Hyperlink"/>
          </w:rPr>
          <w:t>R2-1811488</w:t>
        </w:r>
      </w:hyperlink>
      <w:r>
        <w:t xml:space="preserve"> and </w:t>
      </w:r>
      <w:hyperlink r:id="rId73" w:history="1">
        <w:r w:rsidRPr="00686F83">
          <w:rPr>
            <w:rStyle w:val="Hyperlink"/>
          </w:rPr>
          <w:t>R2-1811489</w:t>
        </w:r>
      </w:hyperlink>
      <w:r>
        <w:t xml:space="preserve"> None </w:t>
      </w:r>
      <w:r>
        <w:rPr>
          <w:b/>
          <w:color w:val="FF0000"/>
        </w:rPr>
        <w:t>[Proposed Conclusion]</w:t>
      </w:r>
      <w:r>
        <w:rPr>
          <w:color w:val="FF0000"/>
        </w:rPr>
        <w:t xml:space="preserve">: </w:t>
      </w:r>
    </w:p>
    <w:p w14:paraId="4E4465AD" w14:textId="4F450C41" w:rsidR="00DB2FAF" w:rsidRDefault="00DB2FAF">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hyperlink r:id="rId74" w:history="1">
        <w:r w:rsidRPr="00686F83">
          <w:rPr>
            <w:rStyle w:val="Hyperlink"/>
          </w:rPr>
          <w:t>R2-1811488</w:t>
        </w:r>
      </w:hyperlink>
      <w:r>
        <w:t xml:space="preserve"> and </w:t>
      </w:r>
      <w:hyperlink r:id="rId75" w:history="1">
        <w:r w:rsidRPr="00686F83">
          <w:rPr>
            <w:rStyle w:val="Hyperlink"/>
          </w:rPr>
          <w:t>R2-1811489</w:t>
        </w:r>
      </w:hyperlink>
      <w:r>
        <w:t>)</w:t>
      </w:r>
    </w:p>
    <w:p w14:paraId="19E71AA2" w14:textId="5208609E" w:rsidR="00DB2FAF" w:rsidRDefault="00DB2FAF">
      <w:pPr>
        <w:pStyle w:val="CommentText"/>
      </w:pPr>
      <w:r>
        <w:rPr>
          <w:b/>
        </w:rPr>
        <w:t>[Proposed Change]</w:t>
      </w:r>
      <w:r>
        <w:t xml:space="preserve">: Perform MAC reset if cell reselection happens before receiving the acknowledgement for SI request. See </w:t>
      </w:r>
      <w:hyperlink r:id="rId76" w:history="1">
        <w:r w:rsidRPr="00686F83">
          <w:rPr>
            <w:rStyle w:val="Hyperlink"/>
          </w:rPr>
          <w:t>R2-1811489</w:t>
        </w:r>
      </w:hyperlink>
      <w:r>
        <w:t xml:space="preserve"> for details. </w:t>
      </w:r>
    </w:p>
    <w:p w14:paraId="0DE2EDE7" w14:textId="77777777" w:rsidR="00DB2FAF" w:rsidRDefault="00DB2FAF">
      <w:pPr>
        <w:pStyle w:val="CommentText"/>
      </w:pPr>
      <w:r>
        <w:rPr>
          <w:b/>
        </w:rPr>
        <w:t>[Comments]</w:t>
      </w:r>
      <w:r>
        <w:t xml:space="preserve">: </w:t>
      </w:r>
    </w:p>
    <w:p w14:paraId="4D074715" w14:textId="51D906B3" w:rsidR="00DB2FAF" w:rsidRPr="00CA4DEC" w:rsidRDefault="00DB2FAF">
      <w:pPr>
        <w:pStyle w:val="CommentText"/>
      </w:pPr>
    </w:p>
  </w:comment>
  <w:comment w:id="856" w:author="CATT(Jiangsheng)" w:date="2018-08-08T17:14:00Z" w:initials="C">
    <w:p w14:paraId="154F92CA" w14:textId="3DAA4F7B"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hyperlink r:id="rId77" w:history="1">
        <w:r w:rsidRPr="00686F83">
          <w:rPr>
            <w:rStyle w:val="Hyperlink"/>
            <w:lang w:eastAsia="zh-CN"/>
          </w:rPr>
          <w:t>R2-1</w:t>
        </w:r>
        <w:r w:rsidRPr="00686F83">
          <w:rPr>
            <w:rStyle w:val="Hyperlink"/>
            <w:rFonts w:hint="eastAsia"/>
            <w:lang w:eastAsia="zh-CN"/>
          </w:rPr>
          <w:t>809538</w:t>
        </w:r>
      </w:hyperlink>
      <w:r>
        <w:rPr>
          <w:rFonts w:hint="eastAsia"/>
          <w:lang w:eastAsia="zh-CN"/>
        </w:rPr>
        <w:t xml:space="preserve">, </w:t>
      </w:r>
      <w:hyperlink r:id="rId78" w:history="1">
        <w:r w:rsidRPr="00686F83">
          <w:rPr>
            <w:rStyle w:val="Hyperlink"/>
            <w:rFonts w:eastAsiaTheme="minorEastAsia" w:hint="eastAsia"/>
            <w:lang w:eastAsia="zh-CN"/>
          </w:rPr>
          <w:t>R2-1811240</w:t>
        </w:r>
      </w:hyperlink>
      <w:r>
        <w:rPr>
          <w:rFonts w:eastAsiaTheme="minorEastAsia" w:hint="eastAsia"/>
          <w:lang w:eastAsia="zh-CN"/>
        </w:rPr>
        <w:t xml:space="preserve">, </w:t>
      </w:r>
      <w:hyperlink r:id="rId79" w:history="1">
        <w:r w:rsidRPr="00686F83">
          <w:rPr>
            <w:rStyle w:val="Hyperlink"/>
            <w:rFonts w:eastAsiaTheme="minorEastAsia" w:hint="eastAsia"/>
            <w:lang w:eastAsia="zh-CN"/>
          </w:rPr>
          <w:t>R2-1811241</w:t>
        </w:r>
      </w:hyperlink>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DB2FAF" w:rsidRDefault="00DB2FAF"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1B71CEAC" w:rsidR="00DB2FAF" w:rsidRDefault="00DB2FAF" w:rsidP="002C0E0C">
      <w:pPr>
        <w:pStyle w:val="CommentText"/>
      </w:pPr>
      <w:r>
        <w:rPr>
          <w:b/>
        </w:rPr>
        <w:t>[Proposed Change]</w:t>
      </w:r>
      <w:r>
        <w:t xml:space="preserve">: </w:t>
      </w:r>
      <w:r>
        <w:rPr>
          <w:rFonts w:hint="eastAsia"/>
          <w:lang w:eastAsia="zh-CN"/>
        </w:rPr>
        <w:t xml:space="preserve">Number of contribution is </w:t>
      </w:r>
      <w:hyperlink r:id="rId80" w:history="1">
        <w:r w:rsidRPr="00686F83">
          <w:rPr>
            <w:rStyle w:val="Hyperlink"/>
            <w:lang w:eastAsia="zh-CN"/>
          </w:rPr>
          <w:t>R2-1</w:t>
        </w:r>
        <w:r w:rsidRPr="00686F83">
          <w:rPr>
            <w:rStyle w:val="Hyperlink"/>
            <w:rFonts w:hint="eastAsia"/>
            <w:lang w:eastAsia="zh-CN"/>
          </w:rPr>
          <w:t>809538</w:t>
        </w:r>
      </w:hyperlink>
      <w:r>
        <w:rPr>
          <w:rFonts w:hint="eastAsia"/>
          <w:lang w:eastAsia="zh-CN"/>
        </w:rPr>
        <w:t>.</w:t>
      </w:r>
    </w:p>
    <w:p w14:paraId="0452FEA0" w14:textId="696655B6" w:rsidR="00DB2FAF" w:rsidRDefault="00DB2FAF" w:rsidP="002C0E0C">
      <w:pPr>
        <w:pStyle w:val="CommentText"/>
      </w:pPr>
      <w:r>
        <w:rPr>
          <w:b/>
        </w:rPr>
        <w:t>[Comments]</w:t>
      </w:r>
      <w:r>
        <w:t xml:space="preserve">: </w:t>
      </w:r>
      <w:r>
        <w:rPr>
          <w:rFonts w:hint="eastAsia"/>
          <w:lang w:eastAsia="zh-CN"/>
        </w:rPr>
        <w:t xml:space="preserve">[CATT] We prepare a new contribution </w:t>
      </w:r>
      <w:hyperlink r:id="rId81" w:history="1">
        <w:r w:rsidRPr="00686F83">
          <w:rPr>
            <w:rStyle w:val="Hyperlink"/>
            <w:rFonts w:hint="eastAsia"/>
            <w:lang w:eastAsia="zh-CN"/>
          </w:rPr>
          <w:t>R2-1811240</w:t>
        </w:r>
      </w:hyperlink>
      <w:r>
        <w:rPr>
          <w:rFonts w:hint="eastAsia"/>
          <w:lang w:eastAsia="zh-CN"/>
        </w:rPr>
        <w:t xml:space="preserve"> and the related CR </w:t>
      </w:r>
      <w:hyperlink r:id="rId82" w:history="1">
        <w:r w:rsidRPr="00686F83">
          <w:rPr>
            <w:rStyle w:val="Hyperlink"/>
            <w:rFonts w:hint="eastAsia"/>
            <w:lang w:eastAsia="zh-CN"/>
          </w:rPr>
          <w:t>R2-1811241</w:t>
        </w:r>
      </w:hyperlink>
      <w:r>
        <w:rPr>
          <w:rFonts w:hint="eastAsia"/>
          <w:lang w:eastAsia="zh-CN"/>
        </w:rPr>
        <w:t xml:space="preserve"> for this issue.</w:t>
      </w:r>
    </w:p>
    <w:p w14:paraId="7EFEE1C4" w14:textId="77777777" w:rsidR="00DB2FAF" w:rsidRPr="00470FCF" w:rsidRDefault="00DB2FAF" w:rsidP="002C0E0C">
      <w:pPr>
        <w:pStyle w:val="CommentText"/>
      </w:pPr>
    </w:p>
  </w:comment>
  <w:comment w:id="862" w:author="Nokia (Tero)" w:date="2018-06-25T13:44:00Z" w:initials="Nokia">
    <w:p w14:paraId="13280B66"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DB2FAF" w:rsidRDefault="00DB2FAF" w:rsidP="002C0E0C">
      <w:pPr>
        <w:pStyle w:val="CommentText"/>
      </w:pPr>
      <w:r>
        <w:rPr>
          <w:b/>
        </w:rPr>
        <w:t>[Description]</w:t>
      </w:r>
      <w:r>
        <w:t>: Obsolete Editor’s Note</w:t>
      </w:r>
    </w:p>
    <w:p w14:paraId="6E73BD59" w14:textId="77777777" w:rsidR="00DB2FAF" w:rsidRDefault="00DB2FAF" w:rsidP="002C0E0C">
      <w:pPr>
        <w:pStyle w:val="CommentText"/>
      </w:pPr>
      <w:r>
        <w:rPr>
          <w:b/>
        </w:rPr>
        <w:t>[Proposed Change]</w:t>
      </w:r>
      <w:r>
        <w:t>: Delete the Editor’s Note and FFS since the Msg 1 SI request details is now in this section.</w:t>
      </w:r>
    </w:p>
    <w:p w14:paraId="6933EB9B" w14:textId="77777777" w:rsidR="00DB2FAF" w:rsidRDefault="00DB2FAF" w:rsidP="002C0E0C">
      <w:pPr>
        <w:pStyle w:val="CommentText"/>
      </w:pPr>
      <w:r>
        <w:rPr>
          <w:b/>
        </w:rPr>
        <w:t>[Comments]</w:t>
      </w:r>
      <w:r>
        <w:t xml:space="preserve">: </w:t>
      </w:r>
    </w:p>
    <w:p w14:paraId="07E275D9" w14:textId="77777777" w:rsidR="00DB2FAF" w:rsidRPr="00957F6B" w:rsidRDefault="00DB2FAF" w:rsidP="002C0E0C">
      <w:pPr>
        <w:pStyle w:val="CommentText"/>
      </w:pPr>
    </w:p>
  </w:comment>
  <w:comment w:id="869" w:author="Samsung (Sangkyu)" w:date="2018-08-10T11:51:00Z" w:initials="S">
    <w:p w14:paraId="1929292F" w14:textId="106D7B79" w:rsidR="00DB2FAF" w:rsidRDefault="00DB2FA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Pr>
          <w:rFonts w:eastAsia="Malgun Gothic" w:hint="eastAsia"/>
          <w:lang w:eastAsia="ko-KR"/>
        </w:rPr>
        <w:t>051</w:t>
      </w:r>
      <w:r>
        <w:t xml:space="preserve"> </w:t>
      </w:r>
      <w:r>
        <w:rPr>
          <w:b/>
        </w:rPr>
        <w:t>[Delegate]</w:t>
      </w:r>
      <w:r>
        <w:t xml:space="preserve">: Samsung (Sangkyu)  </w:t>
      </w:r>
      <w:r>
        <w:rPr>
          <w:b/>
        </w:rPr>
        <w:t>[WI]</w:t>
      </w:r>
      <w:r>
        <w:t xml:space="preserve">: </w:t>
      </w:r>
      <w:r>
        <w:rPr>
          <w:rFonts w:eastAsia="Malgun Gothic" w:hint="eastAsia"/>
          <w:lang w:eastAsia="ko-KR"/>
        </w:rPr>
        <w:t xml:space="preserve">SA </w:t>
      </w:r>
      <w:r>
        <w:rPr>
          <w:b/>
        </w:rPr>
        <w:t>[Class]</w:t>
      </w:r>
      <w:r>
        <w:t xml:space="preserve">: </w:t>
      </w:r>
      <w:r>
        <w:rPr>
          <w:rFonts w:eastAsia="Malgun Gothic" w:hint="eastAsia"/>
          <w:lang w:eastAsia="ko-KR"/>
        </w:rPr>
        <w:t xml:space="preserve">2 </w:t>
      </w:r>
      <w:r>
        <w:rPr>
          <w:b/>
          <w:color w:val="FF0000"/>
        </w:rPr>
        <w:t>[Status]</w:t>
      </w:r>
      <w:r>
        <w:rPr>
          <w:color w:val="FF0000"/>
        </w:rPr>
        <w:t xml:space="preserve">: ToDo </w:t>
      </w:r>
      <w:r>
        <w:rPr>
          <w:b/>
        </w:rPr>
        <w:t>[TDoc]</w:t>
      </w:r>
      <w:r>
        <w:t xml:space="preserve">: </w:t>
      </w:r>
      <w:hyperlink r:id="rId83" w:history="1">
        <w:r w:rsidRPr="00686F83">
          <w:rPr>
            <w:rStyle w:val="Hyperlink"/>
            <w:rFonts w:eastAsia="Malgun Gothic" w:hint="eastAsia"/>
            <w:lang w:eastAsia="ko-KR"/>
          </w:rPr>
          <w:t>R2-1812525</w:t>
        </w:r>
      </w:hyperlink>
      <w:r>
        <w:t xml:space="preserve"> </w:t>
      </w:r>
      <w:r>
        <w:rPr>
          <w:b/>
          <w:color w:val="FF0000"/>
        </w:rPr>
        <w:t>[Proposed Conclusion]</w:t>
      </w:r>
      <w:r>
        <w:rPr>
          <w:color w:val="FF0000"/>
        </w:rPr>
        <w:t xml:space="preserve">: </w:t>
      </w:r>
    </w:p>
    <w:p w14:paraId="2A793AA1" w14:textId="571AEED0" w:rsidR="00DB2FAF" w:rsidRPr="002C7D1D" w:rsidRDefault="00DB2FAF">
      <w:pPr>
        <w:pStyle w:val="CommentText"/>
        <w:rPr>
          <w:rFonts w:eastAsia="Malgun Gothic"/>
          <w:lang w:eastAsia="ko-KR"/>
        </w:rPr>
      </w:pPr>
      <w:r>
        <w:rPr>
          <w:b/>
        </w:rPr>
        <w:t>[Description]</w:t>
      </w:r>
      <w:r>
        <w:t xml:space="preserve">: </w:t>
      </w:r>
      <w:r>
        <w:rPr>
          <w:rFonts w:eastAsia="Malgun Gothic" w:hint="eastAsia"/>
          <w:lang w:eastAsia="ko-KR"/>
        </w:rPr>
        <w:t xml:space="preserve">Applying CCCH configuration and timeAlignmentTimer is missing. </w:t>
      </w:r>
    </w:p>
    <w:p w14:paraId="1586F904" w14:textId="62B988B7" w:rsidR="00DB2FAF" w:rsidRDefault="00DB2FAF">
      <w:pPr>
        <w:pStyle w:val="CommentText"/>
      </w:pPr>
      <w:r>
        <w:rPr>
          <w:b/>
        </w:rPr>
        <w:t>[Proposed Change]</w:t>
      </w:r>
      <w:r>
        <w:t xml:space="preserve">: </w:t>
      </w:r>
      <w:r w:rsidRPr="002C7D1D">
        <w:t xml:space="preserve">As like other CCCH related procedure, for for RRCSystemInfoRequest transmission, CCCH configuration and timeAlignmentTimer should be applied, as proposed in </w:t>
      </w:r>
      <w:hyperlink r:id="rId84" w:history="1">
        <w:r w:rsidRPr="00686F83">
          <w:rPr>
            <w:rStyle w:val="Hyperlink"/>
          </w:rPr>
          <w:t>R2-1812525</w:t>
        </w:r>
      </w:hyperlink>
      <w:r w:rsidRPr="002C7D1D">
        <w:t>.</w:t>
      </w:r>
    </w:p>
    <w:p w14:paraId="3E7ED4B7" w14:textId="77777777" w:rsidR="00DB2FAF" w:rsidRDefault="00DB2FAF">
      <w:pPr>
        <w:pStyle w:val="CommentText"/>
      </w:pPr>
      <w:r>
        <w:rPr>
          <w:b/>
        </w:rPr>
        <w:t>[Comments]</w:t>
      </w:r>
      <w:r>
        <w:t xml:space="preserve">: </w:t>
      </w:r>
    </w:p>
    <w:p w14:paraId="341F5994" w14:textId="3EFE57E5" w:rsidR="00DB2FAF" w:rsidRPr="002C7D1D" w:rsidRDefault="00DB2FAF">
      <w:pPr>
        <w:pStyle w:val="CommentText"/>
      </w:pPr>
    </w:p>
  </w:comment>
  <w:comment w:id="880" w:author="Nokia (Tero)" w:date="2018-06-25T13:45:00Z" w:initials="Nokia">
    <w:p w14:paraId="15CFC5D3"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DB2FAF" w:rsidRDefault="00DB2FAF" w:rsidP="002C0E0C">
      <w:pPr>
        <w:pStyle w:val="CommentText"/>
      </w:pPr>
      <w:r>
        <w:rPr>
          <w:b/>
        </w:rPr>
        <w:t>[Description]</w:t>
      </w:r>
      <w:r>
        <w:t>: No clue about what the lower layer ACK is</w:t>
      </w:r>
    </w:p>
    <w:p w14:paraId="0E9C72A5" w14:textId="77777777" w:rsidR="00DB2FAF" w:rsidRDefault="00DB2FAF" w:rsidP="002C0E0C">
      <w:pPr>
        <w:pStyle w:val="CommentText"/>
      </w:pPr>
      <w:r>
        <w:rPr>
          <w:b/>
        </w:rPr>
        <w:t>[Proposed Change]</w:t>
      </w:r>
      <w:r>
        <w:t>: Clarify that in both Msg1 and Msg3 SI request case the lower layer ACK is for the RACH access</w:t>
      </w:r>
    </w:p>
    <w:p w14:paraId="22E6E402" w14:textId="77777777" w:rsidR="00DB2FAF" w:rsidRDefault="00DB2FAF" w:rsidP="002C0E0C">
      <w:pPr>
        <w:pStyle w:val="CommentText"/>
      </w:pPr>
      <w:r>
        <w:rPr>
          <w:b/>
        </w:rPr>
        <w:t>[Comments]</w:t>
      </w:r>
      <w:r>
        <w:t xml:space="preserve">: </w:t>
      </w:r>
    </w:p>
    <w:p w14:paraId="0EC5DFD2" w14:textId="77777777" w:rsidR="00DB2FAF" w:rsidRPr="009E3D58" w:rsidRDefault="00DB2FAF" w:rsidP="002C0E0C">
      <w:pPr>
        <w:pStyle w:val="CommentText"/>
      </w:pPr>
    </w:p>
  </w:comment>
  <w:comment w:id="891" w:author="Ericsson (Jens)" w:date="2018-08-06T17:56:00Z" w:initials="E">
    <w:p w14:paraId="2DA0EBEE" w14:textId="77777777"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DB2FAF" w:rsidRDefault="00DB2FAF" w:rsidP="00A11272">
      <w:pPr>
        <w:pStyle w:val="CommentText"/>
      </w:pPr>
      <w:r>
        <w:rPr>
          <w:b/>
        </w:rPr>
        <w:t>[Description]</w:t>
      </w:r>
      <w:r>
        <w:t>: Sentence in Note not relevant in specification.</w:t>
      </w:r>
    </w:p>
    <w:p w14:paraId="21ACBABD" w14:textId="77777777" w:rsidR="00DB2FAF" w:rsidRDefault="00DB2FAF"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DB2FAF" w:rsidRDefault="00DB2FAF" w:rsidP="00A11272">
      <w:pPr>
        <w:pStyle w:val="CommentText"/>
      </w:pPr>
      <w:r>
        <w:t>It is thus proposed to do the following change:</w:t>
      </w:r>
    </w:p>
    <w:p w14:paraId="4D76B53F" w14:textId="77777777" w:rsidR="00DB2FAF" w:rsidRDefault="00DB2FAF" w:rsidP="00A11272">
      <w:pPr>
        <w:pStyle w:val="CommentText"/>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DB2FAF" w:rsidRDefault="00DB2FAF" w:rsidP="00A11272">
      <w:pPr>
        <w:pStyle w:val="CommentText"/>
      </w:pPr>
      <w:r>
        <w:rPr>
          <w:b/>
        </w:rPr>
        <w:t>[Comments]</w:t>
      </w:r>
      <w:r>
        <w:t xml:space="preserve">: </w:t>
      </w:r>
    </w:p>
    <w:p w14:paraId="429CAA09" w14:textId="77777777" w:rsidR="00DB2FAF" w:rsidRPr="0090045A" w:rsidRDefault="00DB2FAF" w:rsidP="00A11272">
      <w:pPr>
        <w:pStyle w:val="CommentText"/>
      </w:pPr>
    </w:p>
  </w:comment>
  <w:comment w:id="922" w:author="Ericsson (Jens)" w:date="2018-08-06T18:04:00Z" w:initials="E">
    <w:p w14:paraId="5809E145" w14:textId="13BCF4EC"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5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DB2FAF" w:rsidRDefault="00DB2FAF" w:rsidP="00A11272">
      <w:pPr>
        <w:pStyle w:val="CommentText"/>
      </w:pPr>
      <w:r>
        <w:rPr>
          <w:b/>
        </w:rPr>
        <w:t>[Description]</w:t>
      </w:r>
      <w:r>
        <w:t>: Not clear that SI request should only list required SI messages that are on-demand.</w:t>
      </w:r>
    </w:p>
    <w:p w14:paraId="2C83DB80" w14:textId="77777777" w:rsidR="00DB2FAF" w:rsidRDefault="00DB2FAF"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DB2FAF" w:rsidRDefault="00DB2FAF"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DB2FAF" w:rsidRDefault="00DB2FAF" w:rsidP="00A11272">
      <w:pPr>
        <w:pStyle w:val="CommentText"/>
      </w:pPr>
      <w:r>
        <w:rPr>
          <w:b/>
        </w:rPr>
        <w:t>[Comments]</w:t>
      </w:r>
      <w:r>
        <w:t xml:space="preserve">: </w:t>
      </w:r>
    </w:p>
    <w:p w14:paraId="11604651" w14:textId="77777777" w:rsidR="00DB2FAF" w:rsidRPr="00405885" w:rsidRDefault="00DB2FAF" w:rsidP="00A11272">
      <w:pPr>
        <w:pStyle w:val="CommentText"/>
      </w:pPr>
    </w:p>
  </w:comment>
  <w:comment w:id="924" w:author="Nokia (Tero)" w:date="2018-06-25T13:45:00Z" w:initials="Nokia">
    <w:p w14:paraId="58282C8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DB2FAF" w:rsidRDefault="00DB2FAF" w:rsidP="002C0E0C">
      <w:pPr>
        <w:pStyle w:val="CommentText"/>
      </w:pPr>
      <w:r>
        <w:rPr>
          <w:b/>
        </w:rPr>
        <w:t>[Description]</w:t>
      </w:r>
      <w:r>
        <w:t>: Same comment as N071,N072</w:t>
      </w:r>
    </w:p>
    <w:p w14:paraId="03E3900C" w14:textId="77777777" w:rsidR="00DB2FAF" w:rsidRDefault="00DB2FAF" w:rsidP="002C0E0C">
      <w:pPr>
        <w:pStyle w:val="CommentText"/>
      </w:pPr>
      <w:r>
        <w:rPr>
          <w:b/>
        </w:rPr>
        <w:t>[Proposed Change]</w:t>
      </w:r>
      <w:r>
        <w:t xml:space="preserve">: </w:t>
      </w:r>
    </w:p>
    <w:p w14:paraId="4C19DF58" w14:textId="77777777" w:rsidR="00DB2FAF" w:rsidRDefault="00DB2FAF" w:rsidP="002C0E0C">
      <w:pPr>
        <w:pStyle w:val="CommentText"/>
      </w:pPr>
      <w:r>
        <w:rPr>
          <w:b/>
        </w:rPr>
        <w:t>[Comments]</w:t>
      </w:r>
      <w:r>
        <w:t xml:space="preserve">: </w:t>
      </w:r>
    </w:p>
    <w:p w14:paraId="179A1BA5" w14:textId="77777777" w:rsidR="00DB2FAF" w:rsidRPr="009E3D58" w:rsidRDefault="00DB2FAF" w:rsidP="002C0E0C">
      <w:pPr>
        <w:pStyle w:val="CommentText"/>
      </w:pPr>
    </w:p>
  </w:comment>
  <w:comment w:id="929" w:author="Nokia (Tero)" w:date="2018-06-25T13:45:00Z" w:initials="Nokia">
    <w:p w14:paraId="0E235945"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DB2FAF" w:rsidRDefault="00DB2FAF" w:rsidP="002C0E0C">
      <w:pPr>
        <w:pStyle w:val="CommentText"/>
      </w:pPr>
      <w:r>
        <w:rPr>
          <w:b/>
        </w:rPr>
        <w:t>[Description]</w:t>
      </w:r>
      <w:r>
        <w:t>: Extra unneeded text</w:t>
      </w:r>
    </w:p>
    <w:p w14:paraId="75D43BCA" w14:textId="77777777" w:rsidR="00DB2FAF" w:rsidRDefault="00DB2FAF" w:rsidP="002C0E0C">
      <w:pPr>
        <w:pStyle w:val="CommentText"/>
      </w:pPr>
      <w:r>
        <w:rPr>
          <w:b/>
        </w:rPr>
        <w:t>[Proposed Change]</w:t>
      </w:r>
      <w:r>
        <w:t>: Remove “for SI request”</w:t>
      </w:r>
    </w:p>
    <w:p w14:paraId="6A069FE7" w14:textId="77777777" w:rsidR="00DB2FAF" w:rsidRDefault="00DB2FAF" w:rsidP="002C0E0C">
      <w:pPr>
        <w:pStyle w:val="CommentText"/>
      </w:pPr>
      <w:r>
        <w:rPr>
          <w:b/>
        </w:rPr>
        <w:t>[Comments]</w:t>
      </w:r>
      <w:r>
        <w:t>: [Rapp]: Addressed in I018.</w:t>
      </w:r>
    </w:p>
    <w:p w14:paraId="1B3153EF" w14:textId="77777777" w:rsidR="00DB2FAF" w:rsidRPr="009E3D58" w:rsidRDefault="00DB2FAF" w:rsidP="002C0E0C">
      <w:pPr>
        <w:pStyle w:val="CommentText"/>
      </w:pPr>
    </w:p>
  </w:comment>
  <w:comment w:id="930" w:author="Intel3" w:date="2018-06-26T14:30:00Z" w:initials="Intel">
    <w:p w14:paraId="4E6DCAB2" w14:textId="77777777" w:rsidR="00DB2FAF" w:rsidRDefault="00DB2FAF"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DB2FAF" w:rsidRDefault="00DB2FAF" w:rsidP="002C0E0C">
      <w:pPr>
        <w:pStyle w:val="CommentText"/>
      </w:pPr>
      <w:r>
        <w:rPr>
          <w:b/>
        </w:rPr>
        <w:t>[Description]</w:t>
      </w:r>
      <w:r>
        <w:t>: for SI request shall be changed to “for transmission” as other RRC message transmission</w:t>
      </w:r>
    </w:p>
    <w:p w14:paraId="2E1A3585" w14:textId="77777777" w:rsidR="00DB2FAF" w:rsidRDefault="00DB2FAF" w:rsidP="002C0E0C">
      <w:pPr>
        <w:pStyle w:val="CommentText"/>
      </w:pPr>
      <w:r>
        <w:rPr>
          <w:b/>
        </w:rPr>
        <w:t>[Proposed Change]</w:t>
      </w:r>
      <w:r>
        <w:t>: Change “for SI request” to “for transimission” to align with other RRC message transmission.</w:t>
      </w:r>
    </w:p>
    <w:p w14:paraId="369750BD" w14:textId="77777777" w:rsidR="00DB2FAF" w:rsidRDefault="00DB2FAF" w:rsidP="002C0E0C">
      <w:pPr>
        <w:pStyle w:val="CommentText"/>
      </w:pPr>
      <w:r>
        <w:rPr>
          <w:b/>
        </w:rPr>
        <w:t>[Comments]</w:t>
      </w:r>
      <w:r>
        <w:t>:</w:t>
      </w:r>
    </w:p>
    <w:p w14:paraId="3E840110" w14:textId="37363B8D" w:rsidR="00DB2FAF" w:rsidRDefault="00DB2FAF" w:rsidP="002C0E0C">
      <w:pPr>
        <w:pStyle w:val="CommentText"/>
      </w:pPr>
    </w:p>
  </w:comment>
  <w:comment w:id="941" w:author="Nokia (Tero)" w:date="2018-06-25T13:46:00Z" w:initials="Nokia">
    <w:p w14:paraId="6929A32B"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DB2FAF" w:rsidRDefault="00DB2FAF" w:rsidP="002C0E0C">
      <w:pPr>
        <w:pStyle w:val="CommentText"/>
      </w:pPr>
      <w:r>
        <w:rPr>
          <w:b/>
        </w:rPr>
        <w:t>[Description]</w:t>
      </w:r>
      <w:r>
        <w:t>: MIB and SIB1 should not be stored and reused</w:t>
      </w:r>
    </w:p>
    <w:p w14:paraId="3DAED37C" w14:textId="77777777" w:rsidR="00DB2FAF" w:rsidRDefault="00DB2FAF" w:rsidP="002C0E0C">
      <w:pPr>
        <w:pStyle w:val="CommentText"/>
      </w:pPr>
      <w:r>
        <w:rPr>
          <w:b/>
        </w:rPr>
        <w:t>[Proposed Change]</w:t>
      </w:r>
      <w:r>
        <w:t>: MIB and SIB1 should always re-acquired.</w:t>
      </w:r>
    </w:p>
    <w:p w14:paraId="76F40480" w14:textId="77777777" w:rsidR="00DB2FAF" w:rsidRDefault="00DB2FAF" w:rsidP="002C0E0C">
      <w:pPr>
        <w:pStyle w:val="CommentText"/>
      </w:pPr>
      <w:r>
        <w:rPr>
          <w:b/>
        </w:rPr>
        <w:t>[Comments]</w:t>
      </w:r>
      <w:r>
        <w:t xml:space="preserve">: </w:t>
      </w:r>
    </w:p>
    <w:p w14:paraId="0A5D9525" w14:textId="77777777" w:rsidR="00DB2FAF" w:rsidRPr="009E3D58" w:rsidRDefault="00DB2FAF" w:rsidP="002C0E0C">
      <w:pPr>
        <w:pStyle w:val="CommentText"/>
      </w:pPr>
    </w:p>
  </w:comment>
  <w:comment w:id="968" w:author="Ericsson (Jens)" w:date="2018-08-06T18:18:00Z" w:initials="E">
    <w:p w14:paraId="3F7DB3ED" w14:textId="77777777"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DB2FAF" w:rsidRDefault="00DB2FAF" w:rsidP="00A11272">
      <w:pPr>
        <w:pStyle w:val="CommentText"/>
      </w:pPr>
      <w:r>
        <w:rPr>
          <w:b/>
        </w:rPr>
        <w:t>[Description]</w:t>
      </w:r>
      <w:r>
        <w:t>: UE not always required to acquire SIB1 even if it is transmitted.</w:t>
      </w:r>
    </w:p>
    <w:p w14:paraId="5ECD8CD2" w14:textId="77777777" w:rsidR="00DB2FAF" w:rsidRDefault="00DB2FAF"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DB2FAF" w:rsidRDefault="00DB2FAF"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DB2FAF" w:rsidRDefault="00DB2FAF" w:rsidP="00A11272">
      <w:pPr>
        <w:pStyle w:val="CommentText"/>
      </w:pPr>
      <w:r>
        <w:rPr>
          <w:b/>
        </w:rPr>
        <w:t>[Comments]</w:t>
      </w:r>
      <w:r>
        <w:t xml:space="preserve">: </w:t>
      </w:r>
    </w:p>
    <w:p w14:paraId="75579863" w14:textId="77777777" w:rsidR="00DB2FAF" w:rsidRPr="001960F9" w:rsidRDefault="00DB2FAF" w:rsidP="00A11272">
      <w:pPr>
        <w:pStyle w:val="CommentText"/>
      </w:pPr>
    </w:p>
  </w:comment>
  <w:comment w:id="976" w:author="Nokia (Tero)" w:date="2018-06-25T13:46:00Z" w:initials="Nokia">
    <w:p w14:paraId="432F5C9F"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DB2FAF" w:rsidRDefault="00DB2FAF" w:rsidP="002C0E0C">
      <w:pPr>
        <w:pStyle w:val="CommentText"/>
      </w:pPr>
      <w:r>
        <w:rPr>
          <w:b/>
        </w:rPr>
        <w:t>[Description]</w:t>
      </w:r>
      <w:r>
        <w:t>: Same comment as N077</w:t>
      </w:r>
    </w:p>
    <w:p w14:paraId="43122832" w14:textId="77777777" w:rsidR="00DB2FAF" w:rsidRDefault="00DB2FAF" w:rsidP="002C0E0C">
      <w:pPr>
        <w:pStyle w:val="CommentText"/>
      </w:pPr>
      <w:r>
        <w:rPr>
          <w:b/>
        </w:rPr>
        <w:t>[Proposed Change]</w:t>
      </w:r>
      <w:r>
        <w:t xml:space="preserve">: </w:t>
      </w:r>
    </w:p>
    <w:p w14:paraId="783C2A78" w14:textId="77777777" w:rsidR="00DB2FAF" w:rsidRDefault="00DB2FAF" w:rsidP="002C0E0C">
      <w:pPr>
        <w:pStyle w:val="CommentText"/>
      </w:pPr>
      <w:r>
        <w:rPr>
          <w:b/>
        </w:rPr>
        <w:t>[Comments]</w:t>
      </w:r>
      <w:r>
        <w:t>:</w:t>
      </w:r>
    </w:p>
    <w:p w14:paraId="2A9CEA45" w14:textId="45375EC9" w:rsidR="00DB2FAF" w:rsidRPr="009E3D58" w:rsidRDefault="00DB2FAF" w:rsidP="002C0E0C">
      <w:pPr>
        <w:pStyle w:val="CommentText"/>
      </w:pPr>
    </w:p>
  </w:comment>
  <w:comment w:id="979" w:author="Nokia (Tero)" w:date="2018-06-25T14:00:00Z" w:initials="Nokia">
    <w:p w14:paraId="60D42651" w14:textId="6FD664B0"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hyperlink r:id="rId85" w:history="1">
        <w:r w:rsidRPr="00686F83">
          <w:rPr>
            <w:rStyle w:val="Hyperlink"/>
          </w:rPr>
          <w:t>R2-1809908</w:t>
        </w:r>
      </w:hyperlink>
      <w:r>
        <w:t xml:space="preserve"> </w:t>
      </w:r>
      <w:r>
        <w:rPr>
          <w:b/>
          <w:color w:val="FF0000"/>
        </w:rPr>
        <w:t>[Proposed Conclusion]</w:t>
      </w:r>
      <w:r>
        <w:rPr>
          <w:color w:val="FF0000"/>
        </w:rPr>
        <w:t xml:space="preserve">: </w:t>
      </w:r>
    </w:p>
    <w:p w14:paraId="45CED5AE" w14:textId="77777777" w:rsidR="00DB2FAF" w:rsidRDefault="00DB2FAF" w:rsidP="002C0E0C">
      <w:pPr>
        <w:pStyle w:val="CommentText"/>
      </w:pPr>
      <w:r>
        <w:rPr>
          <w:b/>
        </w:rPr>
        <w:t>[Description]</w:t>
      </w:r>
      <w:r>
        <w:t>: Missing procedural text for RAN area update procedure starting</w:t>
      </w:r>
    </w:p>
    <w:p w14:paraId="2AE84F66" w14:textId="3B58BDB5" w:rsidR="00DB2FAF" w:rsidRDefault="00DB2FAF" w:rsidP="002C0E0C">
      <w:pPr>
        <w:pStyle w:val="CommentText"/>
      </w:pPr>
      <w:r>
        <w:rPr>
          <w:b/>
        </w:rPr>
        <w:t>[Proposed Change]</w:t>
      </w:r>
      <w:r>
        <w:t xml:space="preserve">: Some procedural text required – see </w:t>
      </w:r>
      <w:hyperlink r:id="rId86" w:history="1">
        <w:r w:rsidRPr="00686F83">
          <w:rPr>
            <w:rStyle w:val="Hyperlink"/>
          </w:rPr>
          <w:t>R2-1809908</w:t>
        </w:r>
      </w:hyperlink>
      <w:r>
        <w:t>.</w:t>
      </w:r>
    </w:p>
    <w:p w14:paraId="2D3AD811" w14:textId="77777777" w:rsidR="00DB2FAF" w:rsidRDefault="00DB2FAF" w:rsidP="002C0E0C">
      <w:pPr>
        <w:pStyle w:val="CommentText"/>
      </w:pPr>
      <w:r>
        <w:rPr>
          <w:b/>
        </w:rPr>
        <w:t>[Comments]</w:t>
      </w:r>
      <w:r>
        <w:t xml:space="preserve">: </w:t>
      </w:r>
    </w:p>
    <w:p w14:paraId="457FE01D" w14:textId="77777777" w:rsidR="00DB2FAF" w:rsidRPr="002C076C" w:rsidRDefault="00DB2FAF" w:rsidP="002C0E0C">
      <w:pPr>
        <w:pStyle w:val="CommentText"/>
      </w:pPr>
    </w:p>
  </w:comment>
  <w:comment w:id="984" w:author="Ericsson (Jens)" w:date="2018-08-06T18:45:00Z" w:initials="E">
    <w:p w14:paraId="019E0336" w14:textId="77777777" w:rsidR="00DB2FAF" w:rsidRDefault="00DB2FAF"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DB2FAF" w:rsidRDefault="00DB2FAF" w:rsidP="00A11272">
      <w:pPr>
        <w:pStyle w:val="CommentText"/>
      </w:pPr>
      <w:r>
        <w:rPr>
          <w:b/>
        </w:rPr>
        <w:t>[Description]</w:t>
      </w:r>
      <w:r>
        <w:t>: Reference should be to entity on lower level</w:t>
      </w:r>
    </w:p>
    <w:p w14:paraId="31AB8888" w14:textId="1E699F75" w:rsidR="00DB2FAF" w:rsidRDefault="00DB2FAF"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DB2FAF" w:rsidRDefault="00DB2FAF" w:rsidP="00A11272">
      <w:pPr>
        <w:pStyle w:val="CommentText"/>
      </w:pPr>
      <w:r>
        <w:rPr>
          <w:b/>
        </w:rPr>
        <w:t>[Comments]</w:t>
      </w:r>
      <w:r>
        <w:t xml:space="preserve">: </w:t>
      </w:r>
    </w:p>
    <w:p w14:paraId="7E6C9BBA" w14:textId="77777777" w:rsidR="00DB2FAF" w:rsidRPr="002A25D0" w:rsidRDefault="00DB2FAF" w:rsidP="00A11272">
      <w:pPr>
        <w:pStyle w:val="CommentText"/>
      </w:pPr>
    </w:p>
  </w:comment>
  <w:comment w:id="987" w:author="DOCOMO (Hideaki)" w:date="2018-06-20T15:27:00Z" w:initials="D">
    <w:p w14:paraId="55C58D81" w14:textId="5087631C"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hyperlink r:id="rId87" w:history="1">
        <w:r w:rsidRPr="00686F83">
          <w:rPr>
            <w:rStyle w:val="Hyperlink"/>
          </w:rPr>
          <w:t>R2-1810851</w:t>
        </w:r>
      </w:hyperlink>
      <w:r>
        <w:rPr>
          <w:color w:val="FF0000"/>
        </w:rPr>
        <w:t>, to be finalized in email discussion [</w:t>
      </w:r>
      <w:r w:rsidRPr="0021051B">
        <w:rPr>
          <w:color w:val="FF0000"/>
        </w:rPr>
        <w:t>AH1807#12</w:t>
      </w:r>
      <w:r>
        <w:rPr>
          <w:color w:val="FF0000"/>
        </w:rPr>
        <w:t>].</w:t>
      </w:r>
    </w:p>
    <w:p w14:paraId="16D266F5" w14:textId="77777777" w:rsidR="00DB2FAF" w:rsidRDefault="00DB2FAF" w:rsidP="002C0E0C">
      <w:pPr>
        <w:pStyle w:val="CommentText"/>
      </w:pPr>
      <w:r>
        <w:rPr>
          <w:b/>
        </w:rPr>
        <w:t>[Description]</w:t>
      </w:r>
      <w:r>
        <w:t>: Procedure text on MFBI (Multiple Frequency Band Indicator) is missing.</w:t>
      </w:r>
    </w:p>
    <w:p w14:paraId="20C4775C" w14:textId="77777777" w:rsidR="00DB2FAF" w:rsidRDefault="00DB2FAF" w:rsidP="002C0E0C">
      <w:pPr>
        <w:pStyle w:val="CommentText"/>
      </w:pPr>
      <w:r>
        <w:rPr>
          <w:b/>
        </w:rPr>
        <w:t>[Proposed Change]</w:t>
      </w:r>
      <w:r>
        <w:t>: As in LTE, the following condition is added before forwarding cell ID to upper layers.</w:t>
      </w:r>
    </w:p>
    <w:p w14:paraId="2C23BA4C" w14:textId="77777777" w:rsidR="00DB2FAF" w:rsidRDefault="00DB2FAF" w:rsidP="002C0E0C">
      <w:pPr>
        <w:pStyle w:val="CommentText"/>
      </w:pPr>
      <w:r>
        <w:t>1&gt; if the frequency band indicated in the freqBandIndicator is part of the frequency bands supported by the UE and it is not a downlink only band; or</w:t>
      </w:r>
    </w:p>
    <w:p w14:paraId="71AEC016" w14:textId="77777777" w:rsidR="00DB2FAF" w:rsidRDefault="00DB2FAF"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DB2FAF" w:rsidRDefault="00DB2FAF" w:rsidP="002C0E0C">
      <w:pPr>
        <w:pStyle w:val="CommentText"/>
      </w:pPr>
      <w:r>
        <w:t>In addition, the UE in connected disregards MFBI in SIB1 as the frequency priority is provided by the dedicated signalling.</w:t>
      </w:r>
    </w:p>
    <w:p w14:paraId="5EA789A7" w14:textId="77777777" w:rsidR="00DB2FAF" w:rsidRDefault="00DB2FAF" w:rsidP="002C0E0C">
      <w:pPr>
        <w:pStyle w:val="CommentText"/>
      </w:pPr>
      <w:r>
        <w:rPr>
          <w:b/>
        </w:rPr>
        <w:t>[Comments]</w:t>
      </w:r>
      <w:r>
        <w:t xml:space="preserve">: </w:t>
      </w:r>
    </w:p>
    <w:p w14:paraId="5C58C726" w14:textId="77777777" w:rsidR="00DB2FAF" w:rsidRPr="0045085A" w:rsidRDefault="00DB2FAF" w:rsidP="002C0E0C">
      <w:pPr>
        <w:pStyle w:val="CommentText"/>
      </w:pPr>
    </w:p>
  </w:comment>
  <w:comment w:id="997" w:author="DCM" w:date="2018-06-26T16:26:00Z" w:initials="DCM">
    <w:p w14:paraId="54DCE3D5" w14:textId="6BBFE87E"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hyperlink r:id="rId88" w:history="1">
        <w:r w:rsidRPr="00686F83">
          <w:rPr>
            <w:rStyle w:val="Hyperlink"/>
          </w:rPr>
          <w:t>R2-1810486</w:t>
        </w:r>
      </w:hyperlink>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DB2FAF" w:rsidRPr="00FB4F5B" w:rsidRDefault="00DB2FAF"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DB2FAF" w:rsidRPr="00FB4F5B" w:rsidRDefault="00DB2FAF"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DB2FAF" w:rsidRDefault="00DB2FAF" w:rsidP="002C0E0C">
      <w:pPr>
        <w:pStyle w:val="CommentText"/>
      </w:pPr>
      <w:r>
        <w:rPr>
          <w:b/>
        </w:rPr>
        <w:t>[Comments]</w:t>
      </w:r>
      <w:r>
        <w:t xml:space="preserve">: </w:t>
      </w:r>
    </w:p>
    <w:p w14:paraId="70AFFF58" w14:textId="77777777" w:rsidR="00DB2FAF" w:rsidRPr="00FB4F5B" w:rsidRDefault="00DB2FAF" w:rsidP="002C0E0C">
      <w:pPr>
        <w:pStyle w:val="CommentText"/>
      </w:pPr>
    </w:p>
  </w:comment>
  <w:comment w:id="1000" w:author="CATT(Jiangsheng)" w:date="2018-06-25T11:10:00Z" w:initials="C">
    <w:p w14:paraId="2AE3D75E"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DB2FAF" w:rsidRPr="002C7ED0" w:rsidRDefault="00DB2FAF"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DB2FAF" w:rsidRPr="002C7ED0" w:rsidRDefault="00DB2FAF"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DB2FAF" w:rsidRDefault="00DB2FAF"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DB2FAF" w:rsidRPr="00413D24" w:rsidRDefault="00DB2FAF" w:rsidP="002C0E0C">
      <w:pPr>
        <w:pStyle w:val="CommentText"/>
      </w:pPr>
      <w:r>
        <w:tab/>
        <w:t>[Rapp2]: After further checking, CATT comment is correctly distinguishing between servingCellConfigCommon and servingCellConfigCommonSIB.</w:t>
      </w:r>
    </w:p>
    <w:p w14:paraId="75B4B73D" w14:textId="77777777" w:rsidR="00DB2FAF" w:rsidRPr="002C7ED0" w:rsidRDefault="00DB2FAF" w:rsidP="002C0E0C">
      <w:pPr>
        <w:pStyle w:val="CommentText"/>
      </w:pPr>
    </w:p>
  </w:comment>
  <w:comment w:id="1003" w:author="Nokia (Tero)" w:date="2018-06-25T13:46:00Z" w:initials="Nokia">
    <w:p w14:paraId="30E68F67"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DB2FAF" w:rsidRDefault="00DB2FAF" w:rsidP="002C0E0C">
      <w:pPr>
        <w:pStyle w:val="CommentText"/>
      </w:pPr>
      <w:r>
        <w:rPr>
          <w:b/>
        </w:rPr>
        <w:t>[Description]</w:t>
      </w:r>
      <w:r>
        <w:t>: What is the definition of “required SIB”? (Relates also to N071, N072, N075</w:t>
      </w:r>
    </w:p>
    <w:p w14:paraId="7561FAEC" w14:textId="77777777" w:rsidR="00DB2FAF" w:rsidRDefault="00DB2FAF" w:rsidP="002C0E0C">
      <w:pPr>
        <w:pStyle w:val="CommentText"/>
      </w:pPr>
      <w:r>
        <w:rPr>
          <w:b/>
        </w:rPr>
        <w:t>[Proposed Change]</w:t>
      </w:r>
      <w:r>
        <w:t>: Define “required SIB” or remove use of this term.</w:t>
      </w:r>
    </w:p>
    <w:p w14:paraId="4AE41902" w14:textId="77777777" w:rsidR="00DB2FAF" w:rsidRDefault="00DB2FAF" w:rsidP="002C0E0C">
      <w:pPr>
        <w:pStyle w:val="CommentText"/>
      </w:pPr>
      <w:r>
        <w:rPr>
          <w:b/>
        </w:rPr>
        <w:t>[Comments]</w:t>
      </w:r>
      <w:r>
        <w:t>: [Rapp]: Implemented same as for the other related issues.</w:t>
      </w:r>
    </w:p>
    <w:p w14:paraId="2BA04382" w14:textId="77777777" w:rsidR="00DB2FAF" w:rsidRPr="009E3D58" w:rsidRDefault="00DB2FAF" w:rsidP="002C0E0C">
      <w:pPr>
        <w:pStyle w:val="CommentText"/>
      </w:pPr>
    </w:p>
  </w:comment>
  <w:comment w:id="1004" w:author="Nokia (Tero)" w:date="2018-06-25T14:02:00Z" w:initials="Nokia">
    <w:p w14:paraId="3E4AADA4"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DB2FAF" w:rsidRDefault="00DB2FAF"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DB2FAF" w:rsidRDefault="00DB2FAF"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DB2FAF" w:rsidRDefault="00DB2FAF" w:rsidP="002C0E0C">
      <w:pPr>
        <w:pStyle w:val="CommentText"/>
      </w:pPr>
      <w:r>
        <w:rPr>
          <w:b/>
        </w:rPr>
        <w:t>[Comments]</w:t>
      </w:r>
      <w:r>
        <w:t xml:space="preserve">: </w:t>
      </w:r>
    </w:p>
    <w:p w14:paraId="34574A54" w14:textId="77777777" w:rsidR="00DB2FAF" w:rsidRPr="002C076C" w:rsidRDefault="00DB2FAF" w:rsidP="002C0E0C">
      <w:pPr>
        <w:pStyle w:val="CommentText"/>
      </w:pPr>
    </w:p>
  </w:comment>
  <w:comment w:id="1021" w:author="Ericsson (Jens)" w:date="2018-06-18T00:08:00Z" w:initials="E">
    <w:p w14:paraId="13CB39C8"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DB2FAF" w:rsidRDefault="00DB2FAF" w:rsidP="002C0E0C">
      <w:pPr>
        <w:pStyle w:val="CommentText"/>
      </w:pPr>
      <w:r>
        <w:rPr>
          <w:b/>
        </w:rPr>
        <w:t>[Description]</w:t>
      </w:r>
      <w:r>
        <w:t xml:space="preserve">: Procedure needs to cover that some SI messages are provided on-demand and some are broadcasted. </w:t>
      </w:r>
    </w:p>
    <w:p w14:paraId="6AF2B92F" w14:textId="77777777" w:rsidR="00DB2FAF" w:rsidRPr="00191FDB" w:rsidRDefault="00DB2FAF"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DB2FAF" w:rsidRDefault="00DB2FAF" w:rsidP="002C0E0C">
      <w:pPr>
        <w:pStyle w:val="CommentText"/>
      </w:pPr>
      <w:r>
        <w:rPr>
          <w:b/>
        </w:rPr>
        <w:t>[Comments]</w:t>
      </w:r>
      <w:r>
        <w:t xml:space="preserve">: </w:t>
      </w:r>
    </w:p>
    <w:p w14:paraId="1A4416E9" w14:textId="77777777" w:rsidR="00DB2FAF" w:rsidRDefault="00DB2FAF" w:rsidP="002C0E0C">
      <w:pPr>
        <w:pStyle w:val="CommentText"/>
      </w:pPr>
    </w:p>
    <w:p w14:paraId="412F97C6" w14:textId="77777777" w:rsidR="00DB2FAF" w:rsidRDefault="00DB2FAF"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DB2FAF" w:rsidRPr="00071F99" w:rsidRDefault="00DB2FAF"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DB2FAF" w:rsidRPr="00071F99" w:rsidRDefault="00DB2FAF" w:rsidP="002C0E0C">
      <w:pPr>
        <w:pStyle w:val="B2"/>
        <w:rPr>
          <w:strike/>
          <w:color w:val="FF0000"/>
        </w:rPr>
      </w:pPr>
      <w:r w:rsidRPr="00071F99">
        <w:rPr>
          <w:strike/>
          <w:color w:val="FF0000"/>
        </w:rPr>
        <w:t xml:space="preserve">    3&gt; if indicated as currently not broadcast; </w:t>
      </w:r>
    </w:p>
    <w:p w14:paraId="30565472" w14:textId="77777777" w:rsidR="00DB2FAF" w:rsidRPr="00071F99" w:rsidRDefault="00DB2FAF"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DB2FAF" w:rsidRPr="00071F99" w:rsidRDefault="00DB2FAF"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DB2FAF" w:rsidRPr="00E367F0" w:rsidRDefault="00DB2FAF"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DB2FAF" w:rsidRDefault="00DB2FAF" w:rsidP="002C0E0C">
      <w:pPr>
        <w:pStyle w:val="CommentText"/>
      </w:pPr>
      <w:r>
        <w:t>to:</w:t>
      </w:r>
    </w:p>
    <w:p w14:paraId="68F85F68" w14:textId="77777777" w:rsidR="00DB2FAF" w:rsidRPr="00314E6D" w:rsidRDefault="00DB2FAF"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DB2FAF" w:rsidRDefault="00DB2FAF"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DB2FAF" w:rsidRPr="00314E6D" w:rsidRDefault="00DB2FAF"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DB2FAF" w:rsidRDefault="00DB2FAF"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DB2FAF" w:rsidRPr="00826E2B" w:rsidRDefault="00DB2FAF" w:rsidP="002C0E0C">
      <w:pPr>
        <w:pStyle w:val="CommentText"/>
      </w:pPr>
    </w:p>
  </w:comment>
  <w:comment w:id="1025" w:author="Panasonic (Ming-Hung)" w:date="2018-08-08T15:10:00Z" w:initials="P">
    <w:p w14:paraId="28073B46" w14:textId="5EC8700E" w:rsidR="00DB2FAF" w:rsidRDefault="00DB2F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89" w:history="1">
        <w:r w:rsidRPr="00686F83">
          <w:rPr>
            <w:rStyle w:val="Hyperlink"/>
          </w:rPr>
          <w:t>R2-1811428</w:t>
        </w:r>
      </w:hyperlink>
      <w:r w:rsidRPr="008C0839">
        <w:t xml:space="preserve"> </w:t>
      </w:r>
      <w:r>
        <w:rPr>
          <w:b/>
          <w:color w:val="FF0000"/>
        </w:rPr>
        <w:t>[Proposed Conclusion]</w:t>
      </w:r>
      <w:r>
        <w:rPr>
          <w:color w:val="FF0000"/>
        </w:rPr>
        <w:t xml:space="preserve">: </w:t>
      </w:r>
    </w:p>
    <w:p w14:paraId="56340F64" w14:textId="32BC4FC5" w:rsidR="00DB2FAF" w:rsidRDefault="00DB2FAF">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5518008C" w:rsidR="00DB2FAF" w:rsidRDefault="00DB2FAF">
      <w:pPr>
        <w:pStyle w:val="CommentText"/>
      </w:pPr>
      <w:r>
        <w:rPr>
          <w:b/>
        </w:rPr>
        <w:t>[Proposed Change]</w:t>
      </w:r>
      <w:r>
        <w:t xml:space="preserve">: Adopt the proposed changes in </w:t>
      </w:r>
      <w:hyperlink r:id="rId90" w:history="1">
        <w:r w:rsidRPr="00686F83">
          <w:rPr>
            <w:rStyle w:val="Hyperlink"/>
          </w:rPr>
          <w:t>R2-1811428</w:t>
        </w:r>
      </w:hyperlink>
      <w:r>
        <w:t>.</w:t>
      </w:r>
    </w:p>
    <w:p w14:paraId="45C6FF6F" w14:textId="77777777" w:rsidR="00DB2FAF" w:rsidRDefault="00DB2FAF">
      <w:pPr>
        <w:pStyle w:val="CommentText"/>
      </w:pPr>
      <w:r>
        <w:rPr>
          <w:b/>
        </w:rPr>
        <w:t>[Comments]</w:t>
      </w:r>
      <w:r>
        <w:t xml:space="preserve">: </w:t>
      </w:r>
    </w:p>
    <w:p w14:paraId="6E91E690" w14:textId="4A19405D" w:rsidR="00DB2FAF" w:rsidRPr="008C0839" w:rsidRDefault="00DB2FAF">
      <w:pPr>
        <w:pStyle w:val="CommentText"/>
      </w:pPr>
    </w:p>
  </w:comment>
  <w:comment w:id="1032" w:author="DCM" w:date="2018-06-26T16:37:00Z" w:initials="DCM">
    <w:p w14:paraId="2A6158C1" w14:textId="77777777" w:rsidR="00DB2FAF" w:rsidRDefault="00DB2FAF"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DB2FAF" w:rsidRPr="00FB4F5B" w:rsidRDefault="00DB2FAF"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DB2FAF" w:rsidRPr="00FB4F5B" w:rsidRDefault="00DB2FAF"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DB2FAF" w:rsidRDefault="00DB2FAF" w:rsidP="002C0E0C">
      <w:pPr>
        <w:pStyle w:val="CommentText"/>
      </w:pPr>
      <w:r>
        <w:rPr>
          <w:b/>
        </w:rPr>
        <w:t>[Comments]</w:t>
      </w:r>
      <w:r>
        <w:t xml:space="preserve">: </w:t>
      </w:r>
    </w:p>
    <w:p w14:paraId="604732D7" w14:textId="77777777" w:rsidR="00DB2FAF" w:rsidRPr="00FB4F5B" w:rsidRDefault="00DB2FAF" w:rsidP="002C0E0C">
      <w:pPr>
        <w:pStyle w:val="CommentText"/>
      </w:pPr>
    </w:p>
  </w:comment>
  <w:comment w:id="1221" w:author="Nokia (Tero)" w:date="2018-06-25T14:03:00Z" w:initials="Nokia">
    <w:p w14:paraId="267644DD" w14:textId="77777777" w:rsidR="00DB2FAF" w:rsidRDefault="00DB2FAF"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DB2FAF" w:rsidRDefault="00DB2FAF"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DB2FAF" w:rsidRDefault="00DB2FAF" w:rsidP="002C0E0C">
      <w:pPr>
        <w:pStyle w:val="CommentText"/>
      </w:pPr>
      <w:r>
        <w:rPr>
          <w:b/>
        </w:rPr>
        <w:t>[Proposed Change]</w:t>
      </w:r>
      <w:r>
        <w:t>: Describe what is UE behaviour if not able to receive SIB1 (or not transmitted e.g. NSA).  end results being for whole section:</w:t>
      </w:r>
    </w:p>
    <w:p w14:paraId="3E40BF75" w14:textId="77777777" w:rsidR="00DB2FAF" w:rsidRPr="009B1A83" w:rsidRDefault="00DB2FAF" w:rsidP="002C0E0C">
      <w:pPr>
        <w:ind w:left="568" w:hanging="284"/>
      </w:pPr>
      <w:r w:rsidRPr="009B1A83">
        <w:t>1&gt;</w:t>
      </w:r>
      <w:r w:rsidRPr="009B1A83">
        <w:tab/>
        <w:t>if in RRC_IDLE or in RRC_INACTIVE or in RRC_CONNECTED while T311 is running:</w:t>
      </w:r>
    </w:p>
    <w:p w14:paraId="54FDBA2D" w14:textId="77777777" w:rsidR="00DB2FAF" w:rsidRPr="009B1A83" w:rsidRDefault="00DB2FAF"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DB2FAF" w:rsidRPr="009B1A83" w:rsidRDefault="00DB2FAF" w:rsidP="002C0E0C">
      <w:pPr>
        <w:ind w:left="1135" w:hanging="284"/>
      </w:pPr>
      <w:r w:rsidRPr="009B1A83">
        <w:t>3&gt;</w:t>
      </w:r>
      <w:r w:rsidRPr="009B1A83">
        <w:tab/>
        <w:t>consider the cell as barred in accordance with TS 38.304 [X]; and</w:t>
      </w:r>
    </w:p>
    <w:p w14:paraId="3172D543" w14:textId="77777777" w:rsidR="00DB2FAF" w:rsidRPr="009B1A83" w:rsidRDefault="00DB2FAF"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DB2FAF" w:rsidRPr="009B1A83" w:rsidRDefault="00DB2FAF"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DB2FAF" w:rsidRPr="009B1A83" w:rsidRDefault="00DB2FAF"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DB2FAF" w:rsidRPr="009B1A83" w:rsidRDefault="00DB2FAF"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DB2FAF" w:rsidRPr="009B1A83" w:rsidRDefault="00DB2FAF" w:rsidP="002C0E0C">
      <w:pPr>
        <w:rPr>
          <w:rFonts w:ascii="Arial" w:hAnsi="Arial"/>
          <w:sz w:val="18"/>
        </w:rPr>
      </w:pPr>
    </w:p>
    <w:p w14:paraId="3687E015" w14:textId="77777777" w:rsidR="00DB2FAF" w:rsidRPr="009B1A83" w:rsidRDefault="00DB2FAF"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DB2FAF" w:rsidRPr="00380AFB" w:rsidRDefault="00DB2FAF"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552D5586" w15:done="0"/>
  <w15:commentEx w15:paraId="4540C7E1" w15:done="0"/>
  <w15:commentEx w15:paraId="4632A00E" w15:done="1"/>
  <w15:commentEx w15:paraId="4A5E41DD" w15:done="0"/>
  <w15:commentEx w15:paraId="78EA47A3" w15:done="1"/>
  <w15:commentEx w15:paraId="621D019C" w15:done="1"/>
  <w15:commentEx w15:paraId="4D32BE1E" w15:done="1"/>
  <w15:commentEx w15:paraId="0416B480" w15:done="1"/>
  <w15:commentEx w15:paraId="39A25B28" w15:done="1"/>
  <w15:commentEx w15:paraId="2B4F1683" w15:done="1"/>
  <w15:commentEx w15:paraId="1083E20A" w15:done="1"/>
  <w15:commentEx w15:paraId="3A5455EC" w15:done="1"/>
  <w15:commentEx w15:paraId="05BFD54C" w15:done="1"/>
  <w15:commentEx w15:paraId="072E66E1" w15:done="1"/>
  <w15:commentEx w15:paraId="4117E6BB" w15:done="1"/>
  <w15:commentEx w15:paraId="1C6E7731" w15:done="1"/>
  <w15:commentEx w15:paraId="1A5EDAF4" w15:done="1"/>
  <w15:commentEx w15:paraId="41DA418A" w15:done="1"/>
  <w15:commentEx w15:paraId="7CC6727F" w15:done="1"/>
  <w15:commentEx w15:paraId="0A2C66AD" w15:done="1"/>
  <w15:commentEx w15:paraId="2A8CFE6E" w15:done="1"/>
  <w15:commentEx w15:paraId="1D21FE98" w15:done="1"/>
  <w15:commentEx w15:paraId="0E2AECC2" w15:done="1"/>
  <w15:commentEx w15:paraId="5DE9844E" w15:done="1"/>
  <w15:commentEx w15:paraId="2BB3AE03" w15:done="0"/>
  <w15:commentEx w15:paraId="2EC85EDA" w15:done="1"/>
  <w15:commentEx w15:paraId="36A10F25" w15:done="1"/>
  <w15:commentEx w15:paraId="50F6AC1A" w15:done="1"/>
  <w15:commentEx w15:paraId="75FCABDE" w15:done="1"/>
  <w15:commentEx w15:paraId="6F4EA041" w15:done="1"/>
  <w15:commentEx w15:paraId="78E702F0" w15:done="1"/>
  <w15:commentEx w15:paraId="0878CD75" w15:done="1"/>
  <w15:commentEx w15:paraId="4C778ADF" w15:done="0"/>
  <w15:commentEx w15:paraId="7A07B3A2" w15:done="1"/>
  <w15:commentEx w15:paraId="1FF5DE2A" w15:done="0"/>
  <w15:commentEx w15:paraId="12249C0E" w15:done="1"/>
  <w15:commentEx w15:paraId="77159CF2" w15:done="1"/>
  <w15:commentEx w15:paraId="4F111F30" w15:done="0"/>
  <w15:commentEx w15:paraId="33A7D8ED" w15:done="0"/>
  <w15:commentEx w15:paraId="2B3EB868" w15:done="1"/>
  <w15:commentEx w15:paraId="689C8860" w15:done="1"/>
  <w15:commentEx w15:paraId="4D5656A2" w15:done="1"/>
  <w15:commentEx w15:paraId="78FD36E6" w15:done="1"/>
  <w15:commentEx w15:paraId="183AE822" w15:done="1"/>
  <w15:commentEx w15:paraId="796DE798" w15:done="0"/>
  <w15:commentEx w15:paraId="6000B690" w15:done="0"/>
  <w15:commentEx w15:paraId="16DADBB9" w15:done="1"/>
  <w15:commentEx w15:paraId="140F4E3C" w15:done="1"/>
  <w15:commentEx w15:paraId="14E1DBC1" w15:done="1"/>
  <w15:commentEx w15:paraId="2916F495" w15:done="1"/>
  <w15:commentEx w15:paraId="79A66186" w15:done="1"/>
  <w15:commentEx w15:paraId="363540AA" w15:done="1"/>
  <w15:commentEx w15:paraId="6291E23C" w15:done="1"/>
  <w15:commentEx w15:paraId="446F8DB0" w15:done="0"/>
  <w15:commentEx w15:paraId="7218F801" w15:done="0"/>
  <w15:commentEx w15:paraId="4D69B81A" w15:done="1"/>
  <w15:commentEx w15:paraId="1ABEE078" w15:done="1"/>
  <w15:commentEx w15:paraId="6C6C6E31" w15:done="1"/>
  <w15:commentEx w15:paraId="3F0E9ECE" w15:done="0"/>
  <w15:commentEx w15:paraId="58CECCA6" w15:done="1"/>
  <w15:commentEx w15:paraId="5277DAEA" w15:done="1"/>
  <w15:commentEx w15:paraId="576147C4" w15:done="1"/>
  <w15:commentEx w15:paraId="254A4F35" w15:done="1"/>
  <w15:commentEx w15:paraId="40700665" w15:done="0"/>
  <w15:commentEx w15:paraId="158E7514" w15:done="1"/>
  <w15:commentEx w15:paraId="6F8DDB43" w15:done="0"/>
  <w15:commentEx w15:paraId="6363FA55" w15:done="1"/>
  <w15:commentEx w15:paraId="4D31F194" w15:done="1"/>
  <w15:commentEx w15:paraId="55CA65F7" w15:done="1"/>
  <w15:commentEx w15:paraId="330F9274" w15:done="0"/>
  <w15:commentEx w15:paraId="1BFD286C" w15:done="0"/>
  <w15:commentEx w15:paraId="58ED42A7" w15:done="0"/>
  <w15:commentEx w15:paraId="4B1F141D" w15:done="0"/>
  <w15:commentEx w15:paraId="1F4C8AD6" w15:done="1"/>
  <w15:commentEx w15:paraId="0197AC9C" w15:done="1"/>
  <w15:commentEx w15:paraId="6A4C4ECB" w15:done="1"/>
  <w15:commentEx w15:paraId="5E3B109C" w15:done="1"/>
  <w15:commentEx w15:paraId="4154A997" w15:done="1"/>
  <w15:commentEx w15:paraId="275DF5B0" w15:done="0"/>
  <w15:commentEx w15:paraId="6694A9AE" w15:done="1"/>
  <w15:commentEx w15:paraId="32F0631B" w15:done="1"/>
  <w15:commentEx w15:paraId="5F80A80F" w15:done="1"/>
  <w15:commentEx w15:paraId="725E6300" w15:done="1"/>
  <w15:commentEx w15:paraId="0745DD46" w15:done="0"/>
  <w15:commentEx w15:paraId="5E1E2D70" w15:done="1"/>
  <w15:commentEx w15:paraId="47AAAD5E" w15:done="1"/>
  <w15:commentEx w15:paraId="3F12567A" w15:done="1"/>
  <w15:commentEx w15:paraId="2661DA6D" w15:done="1"/>
  <w15:commentEx w15:paraId="77EFC612" w15:done="0"/>
  <w15:commentEx w15:paraId="7FD59F43" w15:done="0"/>
  <w15:commentEx w15:paraId="0A5533EA" w15:done="1"/>
  <w15:commentEx w15:paraId="1B970795" w15:done="0"/>
  <w15:commentEx w15:paraId="65DDA99C" w15:done="1"/>
  <w15:commentEx w15:paraId="6EF1F477" w15:done="0"/>
  <w15:commentEx w15:paraId="0754554E" w15:done="0"/>
  <w15:commentEx w15:paraId="76E16C3E" w15:done="0"/>
  <w15:commentEx w15:paraId="4B68896B" w15:done="0"/>
  <w15:commentEx w15:paraId="7779C004" w15:done="0"/>
  <w15:commentEx w15:paraId="10DA932C" w15:done="0"/>
  <w15:commentEx w15:paraId="306C0E0C" w15:done="0"/>
  <w15:commentEx w15:paraId="6DCE3E23" w15:done="1"/>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42E72A06" w15:done="0"/>
  <w15:commentEx w15:paraId="6C6A79A2" w15:done="1"/>
  <w15:commentEx w15:paraId="7A5EACB3" w15:done="0"/>
  <w15:commentEx w15:paraId="07F591AA" w15:done="0"/>
  <w15:commentEx w15:paraId="141CC3AC" w15:done="0"/>
  <w15:commentEx w15:paraId="0AAE68CD" w15:done="1"/>
  <w15:commentEx w15:paraId="70C41B5F" w15:done="1"/>
  <w15:commentEx w15:paraId="0E22616E" w15:done="0"/>
  <w15:commentEx w15:paraId="3E928044" w15:done="1"/>
  <w15:commentEx w15:paraId="4D074715" w15:done="0"/>
  <w15:commentEx w15:paraId="7EFEE1C4" w15:done="0"/>
  <w15:commentEx w15:paraId="07E275D9" w15:done="1"/>
  <w15:commentEx w15:paraId="341F5994" w15:done="0"/>
  <w15:commentEx w15:paraId="0EC5DFD2" w15:done="1"/>
  <w15:commentEx w15:paraId="429CAA09" w15:done="0"/>
  <w15:commentEx w15:paraId="11604651" w15:done="0"/>
  <w15:commentEx w15:paraId="179A1BA5" w15:done="1"/>
  <w15:commentEx w15:paraId="1B3153EF" w15:done="1"/>
  <w15:commentEx w15:paraId="3E840110" w15:done="1"/>
  <w15:commentEx w15:paraId="0A5D9525" w15:done="1"/>
  <w15:commentEx w15:paraId="75579863" w15:done="0"/>
  <w15:commentEx w15:paraId="2A9CEA45" w15:done="1"/>
  <w15:commentEx w15:paraId="457FE01D" w15:done="0"/>
  <w15:commentEx w15:paraId="7E6C9BBA" w15:done="0"/>
  <w15:commentEx w15:paraId="5C58C726" w15:done="0"/>
  <w15:commentEx w15:paraId="70AFFF58" w15:done="0"/>
  <w15:commentEx w15:paraId="75B4B73D" w15:done="1"/>
  <w15:commentEx w15:paraId="2BA04382" w15:done="1"/>
  <w15:commentEx w15:paraId="34574A54" w15:done="1"/>
  <w15:commentEx w15:paraId="578BD46E" w15:done="1"/>
  <w15:commentEx w15:paraId="6E91E690" w15:done="0"/>
  <w15:commentEx w15:paraId="604732D7" w15:done="1"/>
  <w15:commentEx w15:paraId="15AC60E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33A7D8ED" w16cid:durableId="1F175AAB"/>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796DE798" w16cid:durableId="1F175AB1"/>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46F8DB0" w16cid:durableId="1F16D990"/>
  <w16cid:commentId w16cid:paraId="7218F801" w16cid:durableId="1F166ABC"/>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F8DDB43" w16cid:durableId="1F175AC1"/>
  <w16cid:commentId w16cid:paraId="6363FA55" w16cid:durableId="1EDCE13B"/>
  <w16cid:commentId w16cid:paraId="4D31F194" w16cid:durableId="1EDCE13C"/>
  <w16cid:commentId w16cid:paraId="55CA65F7" w16cid:durableId="1EDCE13D"/>
  <w16cid:commentId w16cid:paraId="330F9274" w16cid:durableId="1F13D83D"/>
  <w16cid:commentId w16cid:paraId="1BFD286C" w16cid:durableId="1F166490"/>
  <w16cid:commentId w16cid:paraId="58ED42A7" w16cid:durableId="1F175AC7"/>
  <w16cid:commentId w16cid:paraId="4B1F141D" w16cid:durableId="1F15FD25"/>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2661DA6D" w16cid:durableId="1EDCE149"/>
  <w16cid:commentId w16cid:paraId="77EFC612" w16cid:durableId="1F131C2F"/>
  <w16cid:commentId w16cid:paraId="7FD59F43" w16cid:durableId="1F15FDC6"/>
  <w16cid:commentId w16cid:paraId="0A5533EA" w16cid:durableId="1EDCE14A"/>
  <w16cid:commentId w16cid:paraId="1B970795" w16cid:durableId="1F175B7F"/>
  <w16cid:commentId w16cid:paraId="65DDA99C" w16cid:durableId="1EDCE14B"/>
  <w16cid:commentId w16cid:paraId="6EF1F477" w16cid:durableId="1F15FD36"/>
  <w16cid:commentId w16cid:paraId="0754554E" w16cid:durableId="1F13D84E"/>
  <w16cid:commentId w16cid:paraId="76E16C3E" w16cid:durableId="1F15FD38"/>
  <w16cid:commentId w16cid:paraId="4B68896B" w16cid:durableId="1F16DA87"/>
  <w16cid:commentId w16cid:paraId="7779C004" w16cid:durableId="1F13D84F"/>
  <w16cid:commentId w16cid:paraId="10DA932C" w16cid:durableId="1F175AD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42E72A06" w16cid:durableId="1F16D9BE"/>
  <w16cid:commentId w16cid:paraId="6C6A79A2" w16cid:durableId="1EDC9050"/>
  <w16cid:commentId w16cid:paraId="7A5EACB3" w16cid:durableId="1F16DA52"/>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4D074715" w16cid:durableId="1F166975"/>
  <w16cid:commentId w16cid:paraId="7EFEE1C4" w16cid:durableId="1EDCE152"/>
  <w16cid:commentId w16cid:paraId="07E275D9" w16cid:durableId="1EDCE153"/>
  <w16cid:commentId w16cid:paraId="341F5994" w16cid:durableId="1F182564"/>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83853B" w14:textId="77777777" w:rsidR="00DB2FAF" w:rsidRDefault="00DB2FAF">
      <w:pPr>
        <w:spacing w:after="0"/>
      </w:pPr>
      <w:r>
        <w:separator/>
      </w:r>
    </w:p>
  </w:endnote>
  <w:endnote w:type="continuationSeparator" w:id="0">
    <w:p w14:paraId="7188F01A" w14:textId="77777777" w:rsidR="00DB2FAF" w:rsidRDefault="00DB2F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icrosoft JhengHei">
    <w:panose1 w:val="020B0604030504040204"/>
    <w:charset w:val="88"/>
    <w:family w:val="swiss"/>
    <w:pitch w:val="variable"/>
    <w:sig w:usb0="00000087" w:usb1="288F4000" w:usb2="00000016" w:usb3="00000000" w:csb0="00100009"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DB2FAF" w:rsidRDefault="00DB2FA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DB2FAF" w:rsidRDefault="00DB2FA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DB2FAF" w:rsidRDefault="00DB2F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02B5F" w14:textId="77777777" w:rsidR="00DB2FAF" w:rsidRDefault="00DB2FAF">
      <w:pPr>
        <w:spacing w:after="0"/>
      </w:pPr>
      <w:r>
        <w:separator/>
      </w:r>
    </w:p>
  </w:footnote>
  <w:footnote w:type="continuationSeparator" w:id="0">
    <w:p w14:paraId="58AD8F09" w14:textId="77777777" w:rsidR="00DB2FAF" w:rsidRDefault="00DB2FA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52223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0"/>
  </w:num>
  <w:num w:numId="6">
    <w:abstractNumId w:val="14"/>
  </w:num>
  <w:num w:numId="7">
    <w:abstractNumId w:val="53"/>
  </w:num>
  <w:num w:numId="8">
    <w:abstractNumId w:val="34"/>
  </w:num>
  <w:num w:numId="9">
    <w:abstractNumId w:val="36"/>
  </w:num>
  <w:num w:numId="10">
    <w:abstractNumId w:val="47"/>
  </w:num>
  <w:num w:numId="11">
    <w:abstractNumId w:val="13"/>
  </w:num>
  <w:num w:numId="12">
    <w:abstractNumId w:val="23"/>
  </w:num>
  <w:num w:numId="13">
    <w:abstractNumId w:val="44"/>
  </w:num>
  <w:num w:numId="14">
    <w:abstractNumId w:val="57"/>
  </w:num>
  <w:num w:numId="15">
    <w:abstractNumId w:val="74"/>
  </w:num>
  <w:num w:numId="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45"/>
  </w:num>
  <w:num w:numId="19">
    <w:abstractNumId w:val="38"/>
  </w:num>
  <w:num w:numId="2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3"/>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num>
  <w:num w:numId="26">
    <w:abstractNumId w:val="68"/>
  </w:num>
  <w:num w:numId="27">
    <w:abstractNumId w:val="48"/>
  </w:num>
  <w:num w:numId="28">
    <w:abstractNumId w:val="50"/>
  </w:num>
  <w:num w:numId="29">
    <w:abstractNumId w:val="50"/>
  </w:num>
  <w:num w:numId="30">
    <w:abstractNumId w:val="39"/>
  </w:num>
  <w:num w:numId="31">
    <w:abstractNumId w:val="71"/>
  </w:num>
  <w:num w:numId="32">
    <w:abstractNumId w:val="8"/>
  </w:num>
  <w:num w:numId="33">
    <w:abstractNumId w:val="70"/>
  </w:num>
  <w:num w:numId="34">
    <w:abstractNumId w:val="52"/>
  </w:num>
  <w:num w:numId="35">
    <w:abstractNumId w:val="10"/>
  </w:num>
  <w:num w:numId="36">
    <w:abstractNumId w:val="29"/>
  </w:num>
  <w:num w:numId="37">
    <w:abstractNumId w:val="30"/>
  </w:num>
  <w:num w:numId="38">
    <w:abstractNumId w:val="37"/>
  </w:num>
  <w:num w:numId="39">
    <w:abstractNumId w:val="61"/>
  </w:num>
  <w:num w:numId="40">
    <w:abstractNumId w:val="46"/>
  </w:num>
  <w:num w:numId="41">
    <w:abstractNumId w:val="51"/>
  </w:num>
  <w:num w:numId="42">
    <w:abstractNumId w:val="19"/>
  </w:num>
  <w:num w:numId="43">
    <w:abstractNumId w:val="49"/>
  </w:num>
  <w:num w:numId="44">
    <w:abstractNumId w:val="32"/>
  </w:num>
  <w:num w:numId="45">
    <w:abstractNumId w:val="9"/>
  </w:num>
  <w:num w:numId="46">
    <w:abstractNumId w:val="72"/>
  </w:num>
  <w:num w:numId="47">
    <w:abstractNumId w:val="55"/>
  </w:num>
  <w:num w:numId="48">
    <w:abstractNumId w:val="25"/>
  </w:num>
  <w:num w:numId="49">
    <w:abstractNumId w:val="16"/>
  </w:num>
  <w:num w:numId="50">
    <w:abstractNumId w:val="12"/>
  </w:num>
  <w:num w:numId="51">
    <w:abstractNumId w:val="20"/>
  </w:num>
  <w:num w:numId="52">
    <w:abstractNumId w:val="59"/>
  </w:num>
  <w:num w:numId="53">
    <w:abstractNumId w:val="15"/>
  </w:num>
  <w:num w:numId="54">
    <w:abstractNumId w:val="56"/>
  </w:num>
  <w:num w:numId="55">
    <w:abstractNumId w:val="31"/>
  </w:num>
  <w:num w:numId="56">
    <w:abstractNumId w:val="24"/>
  </w:num>
  <w:num w:numId="57">
    <w:abstractNumId w:val="69"/>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3"/>
  </w:num>
  <w:num w:numId="70">
    <w:abstractNumId w:val="63"/>
  </w:num>
  <w:num w:numId="71">
    <w:abstractNumId w:val="63"/>
  </w:num>
  <w:num w:numId="72">
    <w:abstractNumId w:val="27"/>
  </w:num>
  <w:num w:numId="73">
    <w:abstractNumId w:val="64"/>
  </w:num>
  <w:num w:numId="74">
    <w:abstractNumId w:val="11"/>
  </w:num>
  <w:num w:numId="75">
    <w:abstractNumId w:val="63"/>
  </w:num>
  <w:num w:numId="76">
    <w:abstractNumId w:val="27"/>
  </w:num>
  <w:num w:numId="77">
    <w:abstractNumId w:val="64"/>
  </w:num>
  <w:num w:numId="78">
    <w:abstractNumId w:val="58"/>
  </w:num>
  <w:num w:numId="79">
    <w:abstractNumId w:val="41"/>
  </w:num>
  <w:num w:numId="80">
    <w:abstractNumId w:val="33"/>
  </w:num>
  <w:num w:numId="81">
    <w:abstractNumId w:val="67"/>
  </w:num>
  <w:num w:numId="82">
    <w:abstractNumId w:val="66"/>
  </w:num>
  <w:num w:numId="83">
    <w:abstractNumId w:val="54"/>
  </w:num>
  <w:num w:numId="84">
    <w:abstractNumId w:val="35"/>
  </w:num>
  <w:num w:numId="85">
    <w:abstractNumId w:val="40"/>
  </w:num>
  <w:num w:numId="86">
    <w:abstractNumId w:val="42"/>
  </w:num>
  <w:num w:numId="87">
    <w:abstractNumId w:val="17"/>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Rapporteur SA ASN1">
    <w15:presenceInfo w15:providerId="None" w15:userId="Rapporteur SA ASN1"/>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CATT(Jiangsheng)">
    <w15:presenceInfo w15:providerId="None" w15:userId="CATT(Jiangsheng)"/>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SA R2-1809109">
    <w15:presenceInfo w15:providerId="None" w15:userId="SA R2-1809109"/>
  </w15:person>
  <w15:person w15:author="Huawei (Brian)">
    <w15:presenceInfo w15:providerId="None" w15:userId="Huawei (Brian)"/>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 Rapporteur Rev1b">
    <w15:presenceInfo w15:providerId="None" w15:userId="SA Rapporteur Rev1b"/>
  </w15:person>
  <w15:person w15:author="Samsung (Anil)">
    <w15:presenceInfo w15:providerId="None" w15:userId="Samsung (Anil)"/>
  </w15:person>
  <w15:person w15:author="Windows User">
    <w15:presenceInfo w15:providerId="None" w15:userId="Windows User"/>
  </w15:person>
  <w15:person w15:author="DCM">
    <w15:presenceInfo w15:providerId="None" w15:userId="DCM"/>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R2-1810896 SA">
    <w15:presenceInfo w15:providerId="None" w15:userId="R2-1810896 SA"/>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Rapporteur SA">
    <w15:presenceInfo w15:providerId="None" w15:userId="Rapporteur SA"/>
  </w15:person>
  <w15:person w15:author="YuanY Zhang (张园园)">
    <w15:presenceInfo w15:providerId="None" w15:userId="YuanY Zhang (张园园)"/>
  </w15:person>
  <w15:person w15:author="R2-1810926">
    <w15:presenceInfo w15:providerId="None" w15:userId="R2-1810926"/>
  </w15:person>
  <w15:person w15:author="Rapporteur SA Rev 1">
    <w15:presenceInfo w15:providerId="None" w15:userId="Rapporteur SA Rev 1"/>
  </w15:person>
  <w15:person w15:author="R2-1810924 SA">
    <w15:presenceInfo w15:providerId="None" w15:userId="R2-1810924 SA"/>
  </w15:person>
  <w15:person w15:author="Ericsson (Oumer)">
    <w15:presenceInfo w15:providerId="None" w15:userId="Ericsson (Oumer)"/>
  </w15:person>
  <w15:person w15:author="Mediatek (Yuanyuan)">
    <w15:presenceInfo w15:providerId="None" w15:userId="Mediatek (Yuanyuan)"/>
  </w15:person>
  <w15:person w15:author="SA Rapporteur Rev 1b">
    <w15:presenceInfo w15:providerId="None" w15:userId="SA Rapporteur Rev 1b"/>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R2-1810848 SA">
    <w15:presenceInfo w15:providerId="None" w15:userId="R2-1810848 SA"/>
  </w15:person>
  <w15:person w15:author="ZTE">
    <w15:presenceInfo w15:providerId="None" w15:userId="ZTE"/>
  </w15:person>
  <w15:person w15:author="Ericsson (Icaro)">
    <w15:presenceInfo w15:providerId="None" w15:userId="Ericsson (Ica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2-1810036">
    <w15:presenceInfo w15:providerId="None" w15:userId="R2-1810036"/>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R2-1810869">
    <w15:presenceInfo w15:providerId="None" w15:userId="R2-1810869"/>
  </w15:person>
  <w15:person w15:author="R1-1807866 URLLC L1 Param">
    <w15:presenceInfo w15:providerId="None" w15:userId="R1-1807866 URLLC L1 Param"/>
  </w15:person>
  <w15:person w15:author="R2-1810039">
    <w15:presenceInfo w15:providerId="None" w15:userId="R2-1810039"/>
  </w15:person>
  <w15:person w15:author="R2-1810889">
    <w15:presenceInfo w15:providerId="None" w15:userId="R2-1810889"/>
  </w15:person>
  <w15:person w15:author="Ericsson (Henning)">
    <w15:presenceInfo w15:providerId="None" w15:userId="Ericsson (Henning)"/>
  </w15:person>
  <w15:person w15:author="SA R2-1809060">
    <w15:presenceInfo w15:providerId="None" w15:userId="SA R2-1809060"/>
  </w15:person>
  <w15:person w15:author="SA Rapporteur">
    <w15:presenceInfo w15:providerId="None" w15:userId="SA Rapporteur"/>
  </w15:person>
  <w15:person w15:author="R2-1809555">
    <w15:presenceInfo w15:providerId="None" w15:userId="R2-1809555"/>
  </w15:person>
  <w15:person w15:author="R2-1810895">
    <w15:presenceInfo w15:providerId="None" w15:userId="R2-1810895"/>
  </w15:person>
  <w15:person w15:author="R2-1810262">
    <w15:presenceInfo w15:providerId="None" w15:userId="R2-1810262"/>
  </w15:person>
  <w15:person w15:author="R2-1810939">
    <w15:presenceInfo w15:providerId="None" w15:userId="R2-1810939"/>
  </w15:person>
  <w15:person w15:author="R2-1810854 SA">
    <w15:presenceInfo w15:providerId="None" w15:userId="R2-1810854 SA"/>
  </w15:person>
  <w15:person w15:author="R2-1810853 SA">
    <w15:presenceInfo w15:providerId="None" w15:userId="R2-1810853 SA"/>
  </w15:person>
  <w15:person w15:author="R2-1810870">
    <w15:presenceInfo w15:providerId="None" w15:userId="R2-1810870"/>
  </w15:person>
  <w15:person w15:author="SA Rapporteur Rev 1a">
    <w15:presenceInfo w15:providerId="None" w15:userId="SA Rapporteur Rev 1a"/>
  </w15:person>
  <w15:person w15:author="MediaTek (Pavan)">
    <w15:presenceInfo w15:providerId="None" w15:userId="MediaTek (Pavan)"/>
  </w15:person>
  <w15:person w15:author="Henning">
    <w15:presenceInfo w15:providerId="None" w15:userId="Henning"/>
  </w15:person>
  <w15:person w15:author="R2-1810886 SA">
    <w15:presenceInfo w15:providerId="None" w15:userId="R2-1810886 SA"/>
  </w15:person>
  <w15:person w15:author="ZTE (Sergio)">
    <w15:presenceInfo w15:providerId="None" w15:userId="ZTE (Sergio)"/>
  </w15:person>
  <w15:person w15:author="R2-1810850 SA">
    <w15:presenceInfo w15:providerId="None" w15:userId="R2-1810850 SA"/>
  </w15:person>
  <w15:person w15:author="R2-1810868">
    <w15:presenceInfo w15:providerId="None" w15:userId="R2-1810868"/>
  </w15:person>
  <w15:person w15:author="R2-1810910">
    <w15:presenceInfo w15:providerId="None" w15:userId="R2-1810910"/>
  </w15:person>
  <w15:person w15:author="NTT DOCOMO, INC.">
    <w15:presenceInfo w15:providerId="None" w15:userId="NTT DOCOMO, INC."/>
  </w15:person>
  <w15:person w15:author="R2-1810907">
    <w15:presenceInfo w15:providerId="None" w15:userId="R2-1810907"/>
  </w15:person>
  <w15:person w15:author="MediaTek (Alex)">
    <w15:presenceInfo w15:providerId="None" w15:userId="MediaTek (Alex)"/>
  </w15:person>
  <w15:person w15:author="R2-1810919 SA">
    <w15:presenceInfo w15:providerId="None" w15:userId="R2-1810919 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011"/>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68E1"/>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68"/>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6E75"/>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0D"/>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1D"/>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2E71"/>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1D1"/>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35"/>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45"/>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6CD4"/>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A5D"/>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CE0"/>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2E05"/>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6F83"/>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9C5"/>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16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175"/>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2A5"/>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6F5B"/>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3F"/>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C38"/>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AFB"/>
    <w:rsid w:val="00923BE1"/>
    <w:rsid w:val="00923CBE"/>
    <w:rsid w:val="00923CC4"/>
    <w:rsid w:val="00924435"/>
    <w:rsid w:val="009245E9"/>
    <w:rsid w:val="00924B0D"/>
    <w:rsid w:val="00924C09"/>
    <w:rsid w:val="00925221"/>
    <w:rsid w:val="0092588A"/>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27A"/>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0E9"/>
    <w:rsid w:val="00A262C2"/>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69B"/>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2B4"/>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D79"/>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4A3"/>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3FF9"/>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A71"/>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4DEC"/>
    <w:rsid w:val="00CA505E"/>
    <w:rsid w:val="00CA5296"/>
    <w:rsid w:val="00CA5361"/>
    <w:rsid w:val="00CA5903"/>
    <w:rsid w:val="00CA6050"/>
    <w:rsid w:val="00CA60C5"/>
    <w:rsid w:val="00CA69EE"/>
    <w:rsid w:val="00CA6A83"/>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49"/>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2FAF"/>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358"/>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B99"/>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492"/>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v:textbox inset="5.85pt,.7pt,5.85pt,.7pt"/>
    </o:shapedefaults>
    <o:shapelayout v:ext="edit">
      <o:idmap v:ext="edit" data="1"/>
    </o:shapelayout>
  </w:shapeDefaults>
  <w:decimalSymbol w:val=","/>
  <w:listSeparator w:val=";"/>
  <w14:docId w14:val="4F853924"/>
  <w15:docId w15:val="{597BB36A-644F-45D1-B925-9A37F9B4C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styleId="UnresolvedMention">
    <w:name w:val="Unresolved Mention"/>
    <w:basedOn w:val="DefaultParagraphFont"/>
    <w:uiPriority w:val="99"/>
    <w:semiHidden/>
    <w:unhideWhenUsed/>
    <w:rsid w:val="00686F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11512890">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35383990">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ftp://ftp.3gpp.org/tsg_ran/WG2_RL2/TSGR2_103/Docs//R2-1811427.zip" TargetMode="External"/><Relationship Id="rId18" Type="http://schemas.openxmlformats.org/officeDocument/2006/relationships/hyperlink" Target="ftp://ftp.3gpp.org/tsg_ran/WG2_RL2/TSGR2_AHs/2018_07_NR/Docs//R2-1810124.zip" TargetMode="External"/><Relationship Id="rId26" Type="http://schemas.openxmlformats.org/officeDocument/2006/relationships/hyperlink" Target="ftp://ftp.3gpp.org/tsg_ran/WG2_RL2/TSGR2_103/Docs//R2-1811231.zip" TargetMode="External"/><Relationship Id="rId39" Type="http://schemas.openxmlformats.org/officeDocument/2006/relationships/hyperlink" Target="ftp://ftp.3gpp.org/tsg_ran/WG2_RL2/TSGR2_AHs/2018_07_NR/Docs//R2-1809699.zip" TargetMode="External"/><Relationship Id="rId21" Type="http://schemas.openxmlformats.org/officeDocument/2006/relationships/hyperlink" Target="ftp://ftp.3gpp.org/tsg_ran/WG2_RL2/TSGR2_103/Docs//R2-1811196.zip" TargetMode="External"/><Relationship Id="rId34" Type="http://schemas.openxmlformats.org/officeDocument/2006/relationships/hyperlink" Target="ftp://ftp.3gpp.org/tsg_ran/WG2_RL2/TSGR2_103/Docs//R2-1811193.zip" TargetMode="External"/><Relationship Id="rId42" Type="http://schemas.openxmlformats.org/officeDocument/2006/relationships/hyperlink" Target="ftp://ftp.3gpp.org/tsg_ran/WG2_RL2/TSGR2_103/Docs//R2-1811239.zip" TargetMode="External"/><Relationship Id="rId47" Type="http://schemas.openxmlformats.org/officeDocument/2006/relationships/hyperlink" Target="ftp://ftp.3gpp.org/tsg_ran/WG2_RL2/TSGR2_103/Docs//R2-1811222.zip" TargetMode="External"/><Relationship Id="rId50" Type="http://schemas.openxmlformats.org/officeDocument/2006/relationships/hyperlink" Target="ftp://ftp.3gpp.org/tsg_ran/WG2_RL2/TSGR2_AHs/2018_07_NR/Docs//R2-1809982.zip" TargetMode="External"/><Relationship Id="rId55" Type="http://schemas.openxmlformats.org/officeDocument/2006/relationships/hyperlink" Target="ftp://ftp.3gpp.org/tsg_ran/WG2_RL2/TSGR2_103/Docs//R2-1811222.zip" TargetMode="External"/><Relationship Id="rId63" Type="http://schemas.openxmlformats.org/officeDocument/2006/relationships/hyperlink" Target="ftp://ftp.3gpp.org/tsg_ran/WG2_RL2/TSGR2_103/Docs//R2-1811660.zip" TargetMode="External"/><Relationship Id="rId68" Type="http://schemas.openxmlformats.org/officeDocument/2006/relationships/hyperlink" Target="ftp://ftp.3gpp.org/tsg_ran/WG2_RL2/TSGR2_103/Docs//R2-1811490.zip" TargetMode="External"/><Relationship Id="rId76" Type="http://schemas.openxmlformats.org/officeDocument/2006/relationships/hyperlink" Target="ftp://ftp.3gpp.org/tsg_ran/WG2_RL2/TSGR2_103/Docs//R2-1811489.zip" TargetMode="External"/><Relationship Id="rId84" Type="http://schemas.openxmlformats.org/officeDocument/2006/relationships/hyperlink" Target="ftp://ftp.3gpp.org/tsg_ran/WG2_RL2/TSGR2_103/Docs//R2-1812525.zip" TargetMode="External"/><Relationship Id="rId89" Type="http://schemas.openxmlformats.org/officeDocument/2006/relationships/hyperlink" Target="ftp://ftp.3gpp.org/tsg_ran/WG2_RL2/TSGR2_103/Docs//R2-1811428.zip" TargetMode="External"/><Relationship Id="rId7" Type="http://schemas.openxmlformats.org/officeDocument/2006/relationships/hyperlink" Target="ftp://ftp.3gpp.org/tsg_ran/WG2_RL2/TSGR2_AHs/2018_07_NR/Docs//R2-1809729.zip" TargetMode="External"/><Relationship Id="rId71" Type="http://schemas.openxmlformats.org/officeDocument/2006/relationships/hyperlink" Target="ftp://ftp.3gpp.org/tsg_ran/WG2_RL2/TSGR2_103/Docs//R2-1811200.zip" TargetMode="External"/><Relationship Id="rId2" Type="http://schemas.openxmlformats.org/officeDocument/2006/relationships/hyperlink" Target="ftp://ftp.3gpp.org/tsg_ran/WG2_RL2/TSGR2_AHs/2018_07_NR/Docs//R2-1810124.zip" TargetMode="External"/><Relationship Id="rId16" Type="http://schemas.openxmlformats.org/officeDocument/2006/relationships/hyperlink" Target="ftp://ftp.3gpp.org/tsg_ran/WG2_RL2/TSGR2_AHs/2018_07_NR/Docs//R2-1810840.zip" TargetMode="External"/><Relationship Id="rId29" Type="http://schemas.openxmlformats.org/officeDocument/2006/relationships/hyperlink" Target="ftp://ftp.3gpp.org/tsg_ran/WG2_RL2/TSGR2_103/Docs//R2-1811495.zip" TargetMode="External"/><Relationship Id="rId11" Type="http://schemas.openxmlformats.org/officeDocument/2006/relationships/hyperlink" Target="ftp://ftp.3gpp.org/tsg_ran/WG2_RL2/TSGR2_103/Docs//R2-1811203.zip" TargetMode="External"/><Relationship Id="rId24" Type="http://schemas.openxmlformats.org/officeDocument/2006/relationships/hyperlink" Target="ftp://ftp.3gpp.org/tsg_ran/WG2_RL2/TSGR2_103/Docs//R2-1812441.zip" TargetMode="External"/><Relationship Id="rId32" Type="http://schemas.openxmlformats.org/officeDocument/2006/relationships/hyperlink" Target="ftp://ftp.3gpp.org/tsg_ran/WG2_RL2/TSGR2_103/Docs//R2-1811496.zip" TargetMode="External"/><Relationship Id="rId37" Type="http://schemas.openxmlformats.org/officeDocument/2006/relationships/hyperlink" Target="ftp://ftp.3gpp.org/tsg_ran/WG2_RL2/TSGR2_103/Docs//R2-1811195.zip" TargetMode="External"/><Relationship Id="rId40" Type="http://schemas.openxmlformats.org/officeDocument/2006/relationships/hyperlink" Target="ftp://ftp.3gpp.org/tsg_ran/WG2_RL2/TSGR2_AHs/2018_07_NR/Docs//R2-1809699.zip" TargetMode="External"/><Relationship Id="rId45" Type="http://schemas.openxmlformats.org/officeDocument/2006/relationships/hyperlink" Target="ftp://ftp.3gpp.org/tsg_ran/WG2_RL2/TSGR2_103/Docs//R2-1811223.zip" TargetMode="External"/><Relationship Id="rId53" Type="http://schemas.openxmlformats.org/officeDocument/2006/relationships/hyperlink" Target="ftp://ftp.3gpp.org/tsg_ran/WG2_RL2/TSGR2_103/Docs//R2-1811641.zip" TargetMode="External"/><Relationship Id="rId58" Type="http://schemas.openxmlformats.org/officeDocument/2006/relationships/hyperlink" Target="ftp://ftp.3gpp.org/tsg_ran/WG2_RL2/TSGR2_103/Docs//R2-1811222.zip" TargetMode="External"/><Relationship Id="rId66" Type="http://schemas.openxmlformats.org/officeDocument/2006/relationships/hyperlink" Target="ftp://ftp.3gpp.org/tsg_ran/WG2_RL2/TSGR2_103/Docs//R2-1811490.zip" TargetMode="External"/><Relationship Id="rId74" Type="http://schemas.openxmlformats.org/officeDocument/2006/relationships/hyperlink" Target="ftp://ftp.3gpp.org/tsg_ran/WG2_RL2/TSGR2_103/Docs//R2-1811488.zip" TargetMode="External"/><Relationship Id="rId79" Type="http://schemas.openxmlformats.org/officeDocument/2006/relationships/hyperlink" Target="ftp://ftp.3gpp.org/tsg_ran/WG2_RL2/TSGR2_103/Docs//R2-1811241.zip" TargetMode="External"/><Relationship Id="rId87" Type="http://schemas.openxmlformats.org/officeDocument/2006/relationships/hyperlink" Target="ftp://ftp.3gpp.org/tsg_ran/WG2_RL2/TSGR2_AHs/2018_07_NR/Docs//R2-1810851.zip" TargetMode="External"/><Relationship Id="rId5" Type="http://schemas.openxmlformats.org/officeDocument/2006/relationships/hyperlink" Target="ftp://ftp.3gpp.org/tsg_ran/WG2_RL2/TSGR2_AHs/2018_07_NR/Docs//R2-1809725.zip" TargetMode="External"/><Relationship Id="rId61" Type="http://schemas.openxmlformats.org/officeDocument/2006/relationships/hyperlink" Target="ftp://ftp.3gpp.org/tsg_ran/WG2_RL2/TSGR2_103/Docs//R2-1811223.zip" TargetMode="External"/><Relationship Id="rId82" Type="http://schemas.openxmlformats.org/officeDocument/2006/relationships/hyperlink" Target="ftp://ftp.3gpp.org/tsg_ran/WG2_RL2/TSGR2_103/Docs//R2-1811241.zip" TargetMode="External"/><Relationship Id="rId90" Type="http://schemas.openxmlformats.org/officeDocument/2006/relationships/hyperlink" Target="ftp://ftp.3gpp.org/tsg_ran/WG2_RL2/TSGR2_103/Docs//R2-1811428.zip" TargetMode="External"/><Relationship Id="rId19" Type="http://schemas.openxmlformats.org/officeDocument/2006/relationships/hyperlink" Target="ftp://ftp.3gpp.org/tsg_ran/WG2_RL2/TSGR2_AHs/2018_07_NR/Docs//R2-1810124.zip" TargetMode="External"/><Relationship Id="rId4" Type="http://schemas.openxmlformats.org/officeDocument/2006/relationships/hyperlink" Target="ftp://ftp.3gpp.org/tsg_ran/WG2_RL2/TSGR2_AHs/2018_07_NR/Docs//R2-1809725.zip" TargetMode="External"/><Relationship Id="rId9" Type="http://schemas.openxmlformats.org/officeDocument/2006/relationships/hyperlink" Target="ftp://ftp.3gpp.org/tsg_ran/WG2_RL2/TSGR2_103/Docs//R2-1811982.zip" TargetMode="External"/><Relationship Id="rId14" Type="http://schemas.openxmlformats.org/officeDocument/2006/relationships/hyperlink" Target="ftp://ftp.3gpp.org/tsg_ran/WG2_RL2/TSGR2_103/Docs//R2-1811427.zip" TargetMode="External"/><Relationship Id="rId22" Type="http://schemas.openxmlformats.org/officeDocument/2006/relationships/hyperlink" Target="ftp://ftp.3gpp.org/tsg_ran/WG2_RL2/TSGR2_103/Docs//R2-1812441.zip" TargetMode="External"/><Relationship Id="rId27" Type="http://schemas.openxmlformats.org/officeDocument/2006/relationships/hyperlink" Target="ftp://ftp.3gpp.org/tsg_ran/WG2_RL2/TSGR2_103/Docs//R2-1811197.zip" TargetMode="External"/><Relationship Id="rId30" Type="http://schemas.openxmlformats.org/officeDocument/2006/relationships/hyperlink" Target="ftp://ftp.3gpp.org/tsg_ran/WG2_RL2/TSGR2_103/Docs//R2-1811496.zip" TargetMode="External"/><Relationship Id="rId35" Type="http://schemas.openxmlformats.org/officeDocument/2006/relationships/hyperlink" Target="ftp://ftp.3gpp.org/tsg_ran/WG2_RL2/TSGR2_103/Docs//R2-1812425.zip" TargetMode="External"/><Relationship Id="rId43" Type="http://schemas.openxmlformats.org/officeDocument/2006/relationships/hyperlink" Target="ftp://ftp.3gpp.org/tsg_ran/WG2_RL2/TSGR2_AHs/2018_07_NR/Docs//R2-1809537.zip" TargetMode="External"/><Relationship Id="rId48" Type="http://schemas.openxmlformats.org/officeDocument/2006/relationships/hyperlink" Target="ftp://ftp.3gpp.org/tsg_ran/WG2_RL2/TSGR2_103/Docs//R2-1811222.zip" TargetMode="External"/><Relationship Id="rId56" Type="http://schemas.openxmlformats.org/officeDocument/2006/relationships/hyperlink" Target="ftp://ftp.3gpp.org/tsg_ran/WG2_RL2/TSGR2_103/Docs//R2-1811222.zip" TargetMode="External"/><Relationship Id="rId64" Type="http://schemas.openxmlformats.org/officeDocument/2006/relationships/hyperlink" Target="ftp://ftp.3gpp.org/tsg_ran/WG2_RL2/TSGR2_AHs/2018_07_NR/Docs//R2-1809837.zip" TargetMode="External"/><Relationship Id="rId69" Type="http://schemas.openxmlformats.org/officeDocument/2006/relationships/hyperlink" Target="ftp://ftp.3gpp.org/tsg_ran/WG2_RL2/TSGR2_103/Docs//R2-1811491.zip" TargetMode="External"/><Relationship Id="rId77" Type="http://schemas.openxmlformats.org/officeDocument/2006/relationships/hyperlink" Target="ftp://ftp.3gpp.org/tsg_ran/WG2_RL2/TSGR2_AHs/2018_07_NR/Docs//R2-1809538.zip" TargetMode="External"/><Relationship Id="rId8" Type="http://schemas.openxmlformats.org/officeDocument/2006/relationships/hyperlink" Target="ftp://ftp.3gpp.org/tsg_ran/WG2_RL2/TSGR2_AHs/2018_07_NR/Docs//R2-1809730.zip" TargetMode="External"/><Relationship Id="rId51" Type="http://schemas.openxmlformats.org/officeDocument/2006/relationships/hyperlink" Target="ftp://ftp.3gpp.org/tsg_ran/WG2_RL2/TSGR2_103/Docs//R2-1811641.zip" TargetMode="External"/><Relationship Id="rId72" Type="http://schemas.openxmlformats.org/officeDocument/2006/relationships/hyperlink" Target="ftp://ftp.3gpp.org/tsg_ran/WG2_RL2/TSGR2_103/Docs//R2-1811488.zip" TargetMode="External"/><Relationship Id="rId80" Type="http://schemas.openxmlformats.org/officeDocument/2006/relationships/hyperlink" Target="ftp://ftp.3gpp.org/tsg_ran/WG2_RL2/TSGR2_AHs/2018_07_NR/Docs//R2-1809538.zip" TargetMode="External"/><Relationship Id="rId85" Type="http://schemas.openxmlformats.org/officeDocument/2006/relationships/hyperlink" Target="ftp://ftp.3gpp.org/tsg_ran/WG2_RL2/TSGR2_AHs/2018_07_NR/Docs//R2-1809908.zip" TargetMode="External"/><Relationship Id="rId3" Type="http://schemas.openxmlformats.org/officeDocument/2006/relationships/hyperlink" Target="ftp://ftp.3gpp.org/tsg_ran/WG2_RL2/TSGR2_103/Docs//R2-1811300.zip" TargetMode="External"/><Relationship Id="rId12" Type="http://schemas.openxmlformats.org/officeDocument/2006/relationships/hyperlink" Target="ftp://ftp.3gpp.org/tsg_ran/WG2_RL2/TSGR2_103/Docs//R2-1811203.zip" TargetMode="External"/><Relationship Id="rId17" Type="http://schemas.openxmlformats.org/officeDocument/2006/relationships/hyperlink" Target="ftp://ftp.3gpp.org/tsg_ran/WG2_RL2/TSGR2_AHs/2018_07_NR/Docs//R2-1810495.zip" TargetMode="External"/><Relationship Id="rId25" Type="http://schemas.openxmlformats.org/officeDocument/2006/relationships/hyperlink" Target="ftp://ftp.3gpp.org/tsg_ran/WG2_RL2/TSGR2_103/Docs//R2-1812442.zip" TargetMode="External"/><Relationship Id="rId33" Type="http://schemas.openxmlformats.org/officeDocument/2006/relationships/hyperlink" Target="ftp://ftp.3gpp.org/tsg_ran/WG2_RL2/TSGR2_103/Docs//R2-1811193.zip" TargetMode="External"/><Relationship Id="rId38" Type="http://schemas.openxmlformats.org/officeDocument/2006/relationships/hyperlink" Target="ftp://ftp.3gpp.org/tsg_ran/WG2_RL2/TSGR2_AHs/2018_07_NR/Docs//R2-1809698.zip" TargetMode="External"/><Relationship Id="rId46" Type="http://schemas.openxmlformats.org/officeDocument/2006/relationships/hyperlink" Target="ftp://ftp.3gpp.org/tsg_ran/WG2_RL2/TSGR2_103/Docs//R2-1811223.zip" TargetMode="External"/><Relationship Id="rId59" Type="http://schemas.openxmlformats.org/officeDocument/2006/relationships/hyperlink" Target="ftp://ftp.3gpp.org/tsg_ran/WG2_RL2/TSGR2_103/Docs//R2-1811223.zip" TargetMode="External"/><Relationship Id="rId67" Type="http://schemas.openxmlformats.org/officeDocument/2006/relationships/hyperlink" Target="ftp://ftp.3gpp.org/tsg_ran/WG2_RL2/TSGR2_103/Docs//R2-1811491.zip" TargetMode="External"/><Relationship Id="rId20" Type="http://schemas.openxmlformats.org/officeDocument/2006/relationships/hyperlink" Target="ftp://ftp.3gpp.org/tsg_ran/WG2_RL2/TSGR2_103/Docs//R2-1811196.zip" TargetMode="External"/><Relationship Id="rId41" Type="http://schemas.openxmlformats.org/officeDocument/2006/relationships/hyperlink" Target="ftp://ftp.3gpp.org/tsg_ran/WG2_RL2/TSGR2_AHs/2018_07_NR/Docs//R2-1809537.zip" TargetMode="External"/><Relationship Id="rId54" Type="http://schemas.openxmlformats.org/officeDocument/2006/relationships/hyperlink" Target="ftp://ftp.3gpp.org/tsg_ran/WG2_RL2/TSGR2_103/Docs//R2-1811642.zip" TargetMode="External"/><Relationship Id="rId62" Type="http://schemas.openxmlformats.org/officeDocument/2006/relationships/hyperlink" Target="ftp://ftp.3gpp.org/tsg_ran/WG2_RL2/TSGR2_103/Docs//R2-1811223.zip" TargetMode="External"/><Relationship Id="rId70" Type="http://schemas.openxmlformats.org/officeDocument/2006/relationships/hyperlink" Target="ftp://ftp.3gpp.org/tsg_ran/WG2_RL2/TSGR2_103/Docs//R2-1811200.zip" TargetMode="External"/><Relationship Id="rId75" Type="http://schemas.openxmlformats.org/officeDocument/2006/relationships/hyperlink" Target="ftp://ftp.3gpp.org/tsg_ran/WG2_RL2/TSGR2_103/Docs//R2-1811489.zip" TargetMode="External"/><Relationship Id="rId83" Type="http://schemas.openxmlformats.org/officeDocument/2006/relationships/hyperlink" Target="ftp://ftp.3gpp.org/tsg_ran/WG2_RL2/TSGR2_103/Docs//R2-1812525.zip" TargetMode="External"/><Relationship Id="rId88" Type="http://schemas.openxmlformats.org/officeDocument/2006/relationships/hyperlink" Target="ftp://ftp.3gpp.org/tsg_ran/WG2_RL2/TSGR2_AHs/2018_07_NR/Docs//R2-1810486.zip" TargetMode="External"/><Relationship Id="rId1" Type="http://schemas.openxmlformats.org/officeDocument/2006/relationships/hyperlink" Target="ftp://ftp.3gpp.org/tsg_ran/WG2_RL2/TSRG2_102/Docs//R2-1807910.zip" TargetMode="External"/><Relationship Id="rId6" Type="http://schemas.openxmlformats.org/officeDocument/2006/relationships/hyperlink" Target="ftp://ftp.3gpp.org/tsg_ran/WG2_RL2/TSGR2_103/Docs//R2-1811661.zip" TargetMode="External"/><Relationship Id="rId15" Type="http://schemas.openxmlformats.org/officeDocument/2006/relationships/hyperlink" Target="ftp://ftp.3gpp.org/tsg_ran/WG2_RL2/TSGR2_AHs/2018_07_NR/Docs//R2-1810495.zip" TargetMode="External"/><Relationship Id="rId23" Type="http://schemas.openxmlformats.org/officeDocument/2006/relationships/hyperlink" Target="ftp://ftp.3gpp.org/tsg_ran/WG2_RL2/TSGR2_103/Docs//R2-1812442.zip" TargetMode="External"/><Relationship Id="rId28" Type="http://schemas.openxmlformats.org/officeDocument/2006/relationships/hyperlink" Target="ftp://ftp.3gpp.org/tsg_ran/WG2_RL2/TSGR2_103/Docs//R2-1811197.zip" TargetMode="External"/><Relationship Id="rId36" Type="http://schemas.openxmlformats.org/officeDocument/2006/relationships/hyperlink" Target="ftp://ftp.3gpp.org/tsg_ran/WG2_RL2/TSGR2_103/Docs//R2-1811195.zip" TargetMode="External"/><Relationship Id="rId49" Type="http://schemas.openxmlformats.org/officeDocument/2006/relationships/hyperlink" Target="ftp://ftp.3gpp.org/tsg_ran/WG2_RL2/TSGR2_AHs/2018_07_NR/Docs//R2-1809981.zip" TargetMode="External"/><Relationship Id="rId57" Type="http://schemas.openxmlformats.org/officeDocument/2006/relationships/hyperlink" Target="ftp://ftp.3gpp.org/tsg_ran/WG2_RL2/TSGR2_103/Docs//R2-1811222.zip" TargetMode="External"/><Relationship Id="rId10" Type="http://schemas.openxmlformats.org/officeDocument/2006/relationships/hyperlink" Target="ftp://ftp.3gpp.org/tsg_ran/WG2_RL2/TSGR2_103/Docs//R2-1811982.zip" TargetMode="External"/><Relationship Id="rId31" Type="http://schemas.openxmlformats.org/officeDocument/2006/relationships/hyperlink" Target="ftp://ftp.3gpp.org/tsg_ran/WG2_RL2/TSGR2_103/Docs//R2-1811495.zip" TargetMode="External"/><Relationship Id="rId44" Type="http://schemas.openxmlformats.org/officeDocument/2006/relationships/hyperlink" Target="ftp://ftp.3gpp.org/tsg_ran/WG2_RL2/TSGR2_103/Docs//R2-1811239.zip" TargetMode="External"/><Relationship Id="rId52" Type="http://schemas.openxmlformats.org/officeDocument/2006/relationships/hyperlink" Target="ftp://ftp.3gpp.org/tsg_ran/WG2_RL2/TSGR2_103/Docs//R2-1811642.zip" TargetMode="External"/><Relationship Id="rId60" Type="http://schemas.openxmlformats.org/officeDocument/2006/relationships/hyperlink" Target="ftp://ftp.3gpp.org/tsg_ran/WG2_RL2/TSGR2_103/Docs//R2-1811223.zip" TargetMode="External"/><Relationship Id="rId65" Type="http://schemas.openxmlformats.org/officeDocument/2006/relationships/hyperlink" Target="ftp://ftp.3gpp.org/tsg_ran/WG2_RL2/TSGR2_AHs/2018_07_NR/Docs//R2-1809837.zip" TargetMode="External"/><Relationship Id="rId73" Type="http://schemas.openxmlformats.org/officeDocument/2006/relationships/hyperlink" Target="ftp://ftp.3gpp.org/tsg_ran/WG2_RL2/TSGR2_103/Docs//R2-1811489.zip" TargetMode="External"/><Relationship Id="rId78" Type="http://schemas.openxmlformats.org/officeDocument/2006/relationships/hyperlink" Target="ftp://ftp.3gpp.org/tsg_ran/WG2_RL2/TSGR2_103/Docs//R2-1811240.zip" TargetMode="External"/><Relationship Id="rId81" Type="http://schemas.openxmlformats.org/officeDocument/2006/relationships/hyperlink" Target="ftp://ftp.3gpp.org/tsg_ran/WG2_RL2/TSGR2_103/Docs//R2-1811240.zip" TargetMode="External"/><Relationship Id="rId86" Type="http://schemas.openxmlformats.org/officeDocument/2006/relationships/hyperlink" Target="ftp://ftp.3gpp.org/tsg_ran/WG2_RL2/TSGR2_AHs/2018_07_NR/Docs//R2-1809908.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d8762117-8292-4133-b1c7-eab5c6487cfd"/>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purl.org/dc/elements/1.1/"/>
    <ds:schemaRef ds:uri="http://purl.org/dc/terms/"/>
    <ds:schemaRef ds:uri="http://www.w3.org/XML/1998/namespace"/>
    <ds:schemaRef ds:uri="http://schemas.microsoft.com/sharepoint/v4"/>
    <ds:schemaRef ds:uri="f166a696-7b5b-4ccd-9f0c-ffde0cceec81"/>
    <ds:schemaRef ds:uri="611109f9-ed58-4498-a270-1fb2086a5321"/>
    <ds:schemaRef ds:uri="http://schemas.microsoft.com/office/2006/metadata/properties"/>
  </ds:schemaRefs>
</ds:datastoreItem>
</file>

<file path=customXml/itemProps6.xml><?xml version="1.0" encoding="utf-8"?>
<ds:datastoreItem xmlns:ds="http://schemas.openxmlformats.org/officeDocument/2006/customXml" ds:itemID="{75630A14-3DE6-4108-B676-8D0E86D6E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9</Pages>
  <Words>114414</Words>
  <Characters>733400</Characters>
  <Application>Microsoft Office Word</Application>
  <DocSecurity>0</DocSecurity>
  <Lines>18805</Lines>
  <Paragraphs>159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1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C</cp:lastModifiedBy>
  <cp:revision>6</cp:revision>
  <cp:lastPrinted>2017-05-08T10:55:00Z</cp:lastPrinted>
  <dcterms:created xsi:type="dcterms:W3CDTF">2018-08-10T15:02:00Z</dcterms:created>
  <dcterms:modified xsi:type="dcterms:W3CDTF">2018-08-10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9 09:14:5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